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026C344" w14:textId="77777777" w:rsidR="00467C59" w:rsidRDefault="00000000" w:rsidP="00467C59">
      <w:pPr>
        <w:pStyle w:val="Title"/>
        <w:jc w:val="center"/>
      </w:pPr>
      <w:bookmarkStart w:id="0" w:name="_Hlk486245956"/>
      <w:bookmarkEnd w:id="0"/>
      <w:r w:rsidRPr="00291067">
        <w:t>SOLABS QM10</w:t>
      </w:r>
    </w:p>
    <w:p w14:paraId="3A1DCE10" w14:textId="77777777" w:rsidR="002B4519" w:rsidRPr="00291067" w:rsidRDefault="00000000" w:rsidP="00467C59">
      <w:pPr>
        <w:pStyle w:val="Title"/>
        <w:jc w:val="center"/>
      </w:pPr>
      <w:r w:rsidRPr="00291067">
        <w:t>Change Control</w:t>
      </w:r>
      <w:r w:rsidR="00126614" w:rsidRPr="00291067">
        <w:t xml:space="preserve"> Process</w:t>
      </w:r>
      <w:r w:rsidR="009A0545" w:rsidRPr="00291067">
        <w:t xml:space="preserve"> </w:t>
      </w:r>
      <w:r w:rsidR="00FA6C23">
        <w:t xml:space="preserve">P0036 </w:t>
      </w:r>
      <w:r w:rsidR="00890571" w:rsidRPr="00291067">
        <w:t>User Guide</w:t>
      </w:r>
    </w:p>
    <w:p w14:paraId="247704CB" w14:textId="77777777" w:rsidR="00F95F0E" w:rsidRDefault="00000000">
      <w:pPr>
        <w:pStyle w:val="TOC1"/>
        <w:tabs>
          <w:tab w:val="right" w:leader="dot" w:pos="9350"/>
        </w:tabs>
        <w:rPr>
          <w:rFonts w:eastAsiaTheme="minorEastAsia"/>
          <w:noProof/>
          <w:lang w:val="en-CA" w:eastAsia="en-CA"/>
        </w:rPr>
      </w:pPr>
      <w:r>
        <w:rPr>
          <w:sz w:val="20"/>
        </w:rPr>
        <w:fldChar w:fldCharType="begin"/>
      </w:r>
      <w:r>
        <w:instrText xml:space="preserve"> TOC \o "1-3" \h \z \u </w:instrText>
      </w:r>
      <w:r>
        <w:rPr>
          <w:sz w:val="20"/>
        </w:rPr>
        <w:fldChar w:fldCharType="separate"/>
      </w:r>
      <w:hyperlink w:anchor="_Toc116483105" w:history="1">
        <w:r w:rsidR="00F95F0E" w:rsidRPr="00E96DB2">
          <w:rPr>
            <w:rStyle w:val="Hyperlink"/>
            <w:noProof/>
          </w:rPr>
          <w:t>Introduction</w:t>
        </w:r>
        <w:r w:rsidR="00F95F0E">
          <w:rPr>
            <w:noProof/>
            <w:webHidden/>
          </w:rPr>
          <w:tab/>
        </w:r>
        <w:r w:rsidR="00F95F0E">
          <w:rPr>
            <w:noProof/>
            <w:webHidden/>
          </w:rPr>
          <w:fldChar w:fldCharType="begin"/>
        </w:r>
        <w:r w:rsidR="00F95F0E">
          <w:rPr>
            <w:noProof/>
            <w:webHidden/>
          </w:rPr>
          <w:instrText xml:space="preserve"> PAGEREF _Toc116483105 \h </w:instrText>
        </w:r>
        <w:r w:rsidR="00F95F0E">
          <w:rPr>
            <w:noProof/>
            <w:webHidden/>
          </w:rPr>
        </w:r>
        <w:r w:rsidR="00F95F0E">
          <w:rPr>
            <w:noProof/>
            <w:webHidden/>
          </w:rPr>
          <w:fldChar w:fldCharType="separate"/>
        </w:r>
        <w:r w:rsidR="00F95F0E">
          <w:rPr>
            <w:noProof/>
            <w:webHidden/>
          </w:rPr>
          <w:t>2</w:t>
        </w:r>
        <w:r w:rsidR="00F95F0E">
          <w:rPr>
            <w:noProof/>
            <w:webHidden/>
          </w:rPr>
          <w:fldChar w:fldCharType="end"/>
        </w:r>
      </w:hyperlink>
    </w:p>
    <w:p w14:paraId="04FFB671" w14:textId="77777777" w:rsidR="00F95F0E" w:rsidRDefault="00F95F0E">
      <w:pPr>
        <w:pStyle w:val="TOC1"/>
        <w:tabs>
          <w:tab w:val="right" w:leader="dot" w:pos="9350"/>
        </w:tabs>
        <w:rPr>
          <w:rFonts w:eastAsiaTheme="minorEastAsia"/>
          <w:noProof/>
          <w:lang w:val="en-CA" w:eastAsia="en-CA"/>
        </w:rPr>
      </w:pPr>
      <w:hyperlink w:anchor="_Toc116483106" w:history="1">
        <w:r w:rsidRPr="00E96DB2">
          <w:rPr>
            <w:rStyle w:val="Hyperlink"/>
            <w:noProof/>
          </w:rPr>
          <w:t>Change Control Process Flowcharts</w:t>
        </w:r>
        <w:r>
          <w:rPr>
            <w:noProof/>
            <w:webHidden/>
          </w:rPr>
          <w:tab/>
        </w:r>
        <w:r>
          <w:rPr>
            <w:noProof/>
            <w:webHidden/>
          </w:rPr>
          <w:fldChar w:fldCharType="begin"/>
        </w:r>
        <w:r>
          <w:rPr>
            <w:noProof/>
            <w:webHidden/>
          </w:rPr>
          <w:instrText xml:space="preserve"> PAGEREF _Toc116483106 \h </w:instrText>
        </w:r>
        <w:r>
          <w:rPr>
            <w:noProof/>
            <w:webHidden/>
          </w:rPr>
        </w:r>
        <w:r>
          <w:rPr>
            <w:noProof/>
            <w:webHidden/>
          </w:rPr>
          <w:fldChar w:fldCharType="separate"/>
        </w:r>
        <w:r>
          <w:rPr>
            <w:noProof/>
            <w:webHidden/>
          </w:rPr>
          <w:t>3</w:t>
        </w:r>
        <w:r>
          <w:rPr>
            <w:noProof/>
            <w:webHidden/>
          </w:rPr>
          <w:fldChar w:fldCharType="end"/>
        </w:r>
      </w:hyperlink>
    </w:p>
    <w:p w14:paraId="6106C698" w14:textId="77777777" w:rsidR="00F95F0E" w:rsidRDefault="00F95F0E">
      <w:pPr>
        <w:pStyle w:val="TOC1"/>
        <w:tabs>
          <w:tab w:val="right" w:leader="dot" w:pos="9350"/>
        </w:tabs>
        <w:rPr>
          <w:rFonts w:eastAsiaTheme="minorEastAsia"/>
          <w:noProof/>
          <w:lang w:val="en-CA" w:eastAsia="en-CA"/>
        </w:rPr>
      </w:pPr>
      <w:hyperlink w:anchor="_Toc116483107" w:history="1">
        <w:r w:rsidRPr="00E96DB2">
          <w:rPr>
            <w:rStyle w:val="Hyperlink"/>
            <w:noProof/>
          </w:rPr>
          <w:t>Change Control Process – Process Roles</w:t>
        </w:r>
        <w:r>
          <w:rPr>
            <w:noProof/>
            <w:webHidden/>
          </w:rPr>
          <w:tab/>
        </w:r>
        <w:r>
          <w:rPr>
            <w:noProof/>
            <w:webHidden/>
          </w:rPr>
          <w:fldChar w:fldCharType="begin"/>
        </w:r>
        <w:r>
          <w:rPr>
            <w:noProof/>
            <w:webHidden/>
          </w:rPr>
          <w:instrText xml:space="preserve"> PAGEREF _Toc116483107 \h </w:instrText>
        </w:r>
        <w:r>
          <w:rPr>
            <w:noProof/>
            <w:webHidden/>
          </w:rPr>
        </w:r>
        <w:r>
          <w:rPr>
            <w:noProof/>
            <w:webHidden/>
          </w:rPr>
          <w:fldChar w:fldCharType="separate"/>
        </w:r>
        <w:r>
          <w:rPr>
            <w:noProof/>
            <w:webHidden/>
          </w:rPr>
          <w:t>4</w:t>
        </w:r>
        <w:r>
          <w:rPr>
            <w:noProof/>
            <w:webHidden/>
          </w:rPr>
          <w:fldChar w:fldCharType="end"/>
        </w:r>
      </w:hyperlink>
    </w:p>
    <w:p w14:paraId="5BFDA23D" w14:textId="77777777" w:rsidR="00F95F0E" w:rsidRDefault="00F95F0E">
      <w:pPr>
        <w:pStyle w:val="TOC1"/>
        <w:tabs>
          <w:tab w:val="right" w:leader="dot" w:pos="9350"/>
        </w:tabs>
        <w:rPr>
          <w:rFonts w:eastAsiaTheme="minorEastAsia"/>
          <w:noProof/>
          <w:lang w:val="en-CA" w:eastAsia="en-CA"/>
        </w:rPr>
      </w:pPr>
      <w:hyperlink w:anchor="_Toc116483108" w:history="1">
        <w:r w:rsidRPr="00E96DB2">
          <w:rPr>
            <w:rStyle w:val="Hyperlink"/>
            <w:noProof/>
          </w:rPr>
          <w:t>Starting a Change Control Process</w:t>
        </w:r>
        <w:r>
          <w:rPr>
            <w:noProof/>
            <w:webHidden/>
          </w:rPr>
          <w:tab/>
        </w:r>
        <w:r>
          <w:rPr>
            <w:noProof/>
            <w:webHidden/>
          </w:rPr>
          <w:fldChar w:fldCharType="begin"/>
        </w:r>
        <w:r>
          <w:rPr>
            <w:noProof/>
            <w:webHidden/>
          </w:rPr>
          <w:instrText xml:space="preserve"> PAGEREF _Toc116483108 \h </w:instrText>
        </w:r>
        <w:r>
          <w:rPr>
            <w:noProof/>
            <w:webHidden/>
          </w:rPr>
        </w:r>
        <w:r>
          <w:rPr>
            <w:noProof/>
            <w:webHidden/>
          </w:rPr>
          <w:fldChar w:fldCharType="separate"/>
        </w:r>
        <w:r>
          <w:rPr>
            <w:noProof/>
            <w:webHidden/>
          </w:rPr>
          <w:t>5</w:t>
        </w:r>
        <w:r>
          <w:rPr>
            <w:noProof/>
            <w:webHidden/>
          </w:rPr>
          <w:fldChar w:fldCharType="end"/>
        </w:r>
      </w:hyperlink>
    </w:p>
    <w:p w14:paraId="2C45E304" w14:textId="77777777" w:rsidR="00F95F0E" w:rsidRDefault="00F95F0E">
      <w:pPr>
        <w:pStyle w:val="TOC1"/>
        <w:tabs>
          <w:tab w:val="right" w:leader="dot" w:pos="9350"/>
        </w:tabs>
        <w:rPr>
          <w:rFonts w:eastAsiaTheme="minorEastAsia"/>
          <w:noProof/>
          <w:lang w:val="en-CA" w:eastAsia="en-CA"/>
        </w:rPr>
      </w:pPr>
      <w:hyperlink w:anchor="_Toc116483109" w:history="1">
        <w:r w:rsidRPr="00E96DB2">
          <w:rPr>
            <w:rStyle w:val="Hyperlink"/>
            <w:noProof/>
          </w:rPr>
          <w:t>Step 1 - Change Control Request</w:t>
        </w:r>
        <w:r>
          <w:rPr>
            <w:noProof/>
            <w:webHidden/>
          </w:rPr>
          <w:tab/>
        </w:r>
        <w:r>
          <w:rPr>
            <w:noProof/>
            <w:webHidden/>
          </w:rPr>
          <w:fldChar w:fldCharType="begin"/>
        </w:r>
        <w:r>
          <w:rPr>
            <w:noProof/>
            <w:webHidden/>
          </w:rPr>
          <w:instrText xml:space="preserve"> PAGEREF _Toc116483109 \h </w:instrText>
        </w:r>
        <w:r>
          <w:rPr>
            <w:noProof/>
            <w:webHidden/>
          </w:rPr>
        </w:r>
        <w:r>
          <w:rPr>
            <w:noProof/>
            <w:webHidden/>
          </w:rPr>
          <w:fldChar w:fldCharType="separate"/>
        </w:r>
        <w:r>
          <w:rPr>
            <w:noProof/>
            <w:webHidden/>
          </w:rPr>
          <w:t>6</w:t>
        </w:r>
        <w:r>
          <w:rPr>
            <w:noProof/>
            <w:webHidden/>
          </w:rPr>
          <w:fldChar w:fldCharType="end"/>
        </w:r>
      </w:hyperlink>
    </w:p>
    <w:p w14:paraId="1022D6AA" w14:textId="77777777" w:rsidR="00F95F0E" w:rsidRDefault="00F95F0E">
      <w:pPr>
        <w:pStyle w:val="TOC2"/>
        <w:tabs>
          <w:tab w:val="right" w:leader="dot" w:pos="9350"/>
        </w:tabs>
        <w:rPr>
          <w:rFonts w:eastAsiaTheme="minorEastAsia"/>
          <w:noProof/>
          <w:lang w:val="en-CA" w:eastAsia="en-CA"/>
        </w:rPr>
      </w:pPr>
      <w:hyperlink w:anchor="_Toc116483110" w:history="1">
        <w:r w:rsidRPr="00E96DB2">
          <w:rPr>
            <w:rStyle w:val="Hyperlink"/>
            <w:noProof/>
          </w:rPr>
          <w:t>Completing the Process Task Form:</w:t>
        </w:r>
        <w:r>
          <w:rPr>
            <w:noProof/>
            <w:webHidden/>
          </w:rPr>
          <w:tab/>
        </w:r>
        <w:r>
          <w:rPr>
            <w:noProof/>
            <w:webHidden/>
          </w:rPr>
          <w:fldChar w:fldCharType="begin"/>
        </w:r>
        <w:r>
          <w:rPr>
            <w:noProof/>
            <w:webHidden/>
          </w:rPr>
          <w:instrText xml:space="preserve"> PAGEREF _Toc116483110 \h </w:instrText>
        </w:r>
        <w:r>
          <w:rPr>
            <w:noProof/>
            <w:webHidden/>
          </w:rPr>
        </w:r>
        <w:r>
          <w:rPr>
            <w:noProof/>
            <w:webHidden/>
          </w:rPr>
          <w:fldChar w:fldCharType="separate"/>
        </w:r>
        <w:r>
          <w:rPr>
            <w:noProof/>
            <w:webHidden/>
          </w:rPr>
          <w:t>7</w:t>
        </w:r>
        <w:r>
          <w:rPr>
            <w:noProof/>
            <w:webHidden/>
          </w:rPr>
          <w:fldChar w:fldCharType="end"/>
        </w:r>
      </w:hyperlink>
    </w:p>
    <w:p w14:paraId="2391F2CE" w14:textId="77777777" w:rsidR="00F95F0E" w:rsidRDefault="00F95F0E">
      <w:pPr>
        <w:pStyle w:val="TOC3"/>
        <w:tabs>
          <w:tab w:val="right" w:leader="dot" w:pos="9350"/>
        </w:tabs>
        <w:rPr>
          <w:rFonts w:eastAsiaTheme="minorEastAsia"/>
          <w:noProof/>
          <w:lang w:val="en-CA" w:eastAsia="en-CA"/>
        </w:rPr>
      </w:pPr>
      <w:hyperlink w:anchor="_Toc116483111" w:history="1">
        <w:r w:rsidRPr="00E96DB2">
          <w:rPr>
            <w:rStyle w:val="Hyperlink"/>
            <w:noProof/>
          </w:rPr>
          <w:t>General Information Fields</w:t>
        </w:r>
        <w:r>
          <w:rPr>
            <w:noProof/>
            <w:webHidden/>
          </w:rPr>
          <w:tab/>
        </w:r>
        <w:r>
          <w:rPr>
            <w:noProof/>
            <w:webHidden/>
          </w:rPr>
          <w:fldChar w:fldCharType="begin"/>
        </w:r>
        <w:r>
          <w:rPr>
            <w:noProof/>
            <w:webHidden/>
          </w:rPr>
          <w:instrText xml:space="preserve"> PAGEREF _Toc116483111 \h </w:instrText>
        </w:r>
        <w:r>
          <w:rPr>
            <w:noProof/>
            <w:webHidden/>
          </w:rPr>
        </w:r>
        <w:r>
          <w:rPr>
            <w:noProof/>
            <w:webHidden/>
          </w:rPr>
          <w:fldChar w:fldCharType="separate"/>
        </w:r>
        <w:r>
          <w:rPr>
            <w:noProof/>
            <w:webHidden/>
          </w:rPr>
          <w:t>8</w:t>
        </w:r>
        <w:r>
          <w:rPr>
            <w:noProof/>
            <w:webHidden/>
          </w:rPr>
          <w:fldChar w:fldCharType="end"/>
        </w:r>
      </w:hyperlink>
    </w:p>
    <w:p w14:paraId="311C8168" w14:textId="77777777" w:rsidR="00F95F0E" w:rsidRDefault="00F95F0E">
      <w:pPr>
        <w:pStyle w:val="TOC2"/>
        <w:tabs>
          <w:tab w:val="right" w:leader="dot" w:pos="9350"/>
        </w:tabs>
        <w:rPr>
          <w:rFonts w:eastAsiaTheme="minorEastAsia"/>
          <w:noProof/>
          <w:lang w:val="en-CA" w:eastAsia="en-CA"/>
        </w:rPr>
      </w:pPr>
      <w:hyperlink w:anchor="_Toc116483112" w:history="1">
        <w:r w:rsidRPr="00E96DB2">
          <w:rPr>
            <w:rStyle w:val="Hyperlink"/>
            <w:noProof/>
          </w:rPr>
          <w:t>Creating Secondary Tasks</w:t>
        </w:r>
        <w:r>
          <w:rPr>
            <w:noProof/>
            <w:webHidden/>
          </w:rPr>
          <w:tab/>
        </w:r>
        <w:r>
          <w:rPr>
            <w:noProof/>
            <w:webHidden/>
          </w:rPr>
          <w:fldChar w:fldCharType="begin"/>
        </w:r>
        <w:r>
          <w:rPr>
            <w:noProof/>
            <w:webHidden/>
          </w:rPr>
          <w:instrText xml:space="preserve"> PAGEREF _Toc116483112 \h </w:instrText>
        </w:r>
        <w:r>
          <w:rPr>
            <w:noProof/>
            <w:webHidden/>
          </w:rPr>
        </w:r>
        <w:r>
          <w:rPr>
            <w:noProof/>
            <w:webHidden/>
          </w:rPr>
          <w:fldChar w:fldCharType="separate"/>
        </w:r>
        <w:r>
          <w:rPr>
            <w:noProof/>
            <w:webHidden/>
          </w:rPr>
          <w:t>9</w:t>
        </w:r>
        <w:r>
          <w:rPr>
            <w:noProof/>
            <w:webHidden/>
          </w:rPr>
          <w:fldChar w:fldCharType="end"/>
        </w:r>
      </w:hyperlink>
    </w:p>
    <w:p w14:paraId="2D9D51F1" w14:textId="77777777" w:rsidR="00F95F0E" w:rsidRDefault="00F95F0E">
      <w:pPr>
        <w:pStyle w:val="TOC2"/>
        <w:tabs>
          <w:tab w:val="right" w:leader="dot" w:pos="9350"/>
        </w:tabs>
        <w:rPr>
          <w:rFonts w:eastAsiaTheme="minorEastAsia"/>
          <w:noProof/>
          <w:lang w:val="en-CA" w:eastAsia="en-CA"/>
        </w:rPr>
      </w:pPr>
      <w:hyperlink w:anchor="_Toc116483113" w:history="1">
        <w:r w:rsidRPr="00E96DB2">
          <w:rPr>
            <w:rStyle w:val="Hyperlink"/>
            <w:noProof/>
          </w:rPr>
          <w:t>Initiating a Related Process</w:t>
        </w:r>
        <w:r>
          <w:rPr>
            <w:noProof/>
            <w:webHidden/>
          </w:rPr>
          <w:tab/>
        </w:r>
        <w:r>
          <w:rPr>
            <w:noProof/>
            <w:webHidden/>
          </w:rPr>
          <w:fldChar w:fldCharType="begin"/>
        </w:r>
        <w:r>
          <w:rPr>
            <w:noProof/>
            <w:webHidden/>
          </w:rPr>
          <w:instrText xml:space="preserve"> PAGEREF _Toc116483113 \h </w:instrText>
        </w:r>
        <w:r>
          <w:rPr>
            <w:noProof/>
            <w:webHidden/>
          </w:rPr>
        </w:r>
        <w:r>
          <w:rPr>
            <w:noProof/>
            <w:webHidden/>
          </w:rPr>
          <w:fldChar w:fldCharType="separate"/>
        </w:r>
        <w:r>
          <w:rPr>
            <w:noProof/>
            <w:webHidden/>
          </w:rPr>
          <w:t>11</w:t>
        </w:r>
        <w:r>
          <w:rPr>
            <w:noProof/>
            <w:webHidden/>
          </w:rPr>
          <w:fldChar w:fldCharType="end"/>
        </w:r>
      </w:hyperlink>
    </w:p>
    <w:p w14:paraId="075D5841" w14:textId="77777777" w:rsidR="00F95F0E" w:rsidRDefault="00F95F0E">
      <w:pPr>
        <w:pStyle w:val="TOC2"/>
        <w:tabs>
          <w:tab w:val="right" w:leader="dot" w:pos="9350"/>
        </w:tabs>
        <w:rPr>
          <w:rFonts w:eastAsiaTheme="minorEastAsia"/>
          <w:noProof/>
          <w:lang w:val="en-CA" w:eastAsia="en-CA"/>
        </w:rPr>
      </w:pPr>
      <w:hyperlink w:anchor="_Toc116483114" w:history="1">
        <w:r w:rsidRPr="00E96DB2">
          <w:rPr>
            <w:rStyle w:val="Hyperlink"/>
            <w:noProof/>
          </w:rPr>
          <w:t>Initiating a Document Control Process</w:t>
        </w:r>
        <w:r>
          <w:rPr>
            <w:noProof/>
            <w:webHidden/>
          </w:rPr>
          <w:tab/>
        </w:r>
        <w:r>
          <w:rPr>
            <w:noProof/>
            <w:webHidden/>
          </w:rPr>
          <w:fldChar w:fldCharType="begin"/>
        </w:r>
        <w:r>
          <w:rPr>
            <w:noProof/>
            <w:webHidden/>
          </w:rPr>
          <w:instrText xml:space="preserve"> PAGEREF _Toc116483114 \h </w:instrText>
        </w:r>
        <w:r>
          <w:rPr>
            <w:noProof/>
            <w:webHidden/>
          </w:rPr>
        </w:r>
        <w:r>
          <w:rPr>
            <w:noProof/>
            <w:webHidden/>
          </w:rPr>
          <w:fldChar w:fldCharType="separate"/>
        </w:r>
        <w:r>
          <w:rPr>
            <w:noProof/>
            <w:webHidden/>
          </w:rPr>
          <w:t>12</w:t>
        </w:r>
        <w:r>
          <w:rPr>
            <w:noProof/>
            <w:webHidden/>
          </w:rPr>
          <w:fldChar w:fldCharType="end"/>
        </w:r>
      </w:hyperlink>
    </w:p>
    <w:p w14:paraId="230F76F4" w14:textId="77777777" w:rsidR="00F95F0E" w:rsidRDefault="00F95F0E">
      <w:pPr>
        <w:pStyle w:val="TOC2"/>
        <w:tabs>
          <w:tab w:val="right" w:leader="dot" w:pos="9350"/>
        </w:tabs>
        <w:rPr>
          <w:rFonts w:eastAsiaTheme="minorEastAsia"/>
          <w:noProof/>
          <w:lang w:val="en-CA" w:eastAsia="en-CA"/>
        </w:rPr>
      </w:pPr>
      <w:hyperlink w:anchor="_Toc116483115" w:history="1">
        <w:r w:rsidRPr="00E96DB2">
          <w:rPr>
            <w:rStyle w:val="Hyperlink"/>
            <w:noProof/>
          </w:rPr>
          <w:t>Submit and Confirm</w:t>
        </w:r>
        <w:r>
          <w:rPr>
            <w:noProof/>
            <w:webHidden/>
          </w:rPr>
          <w:tab/>
        </w:r>
        <w:r>
          <w:rPr>
            <w:noProof/>
            <w:webHidden/>
          </w:rPr>
          <w:fldChar w:fldCharType="begin"/>
        </w:r>
        <w:r>
          <w:rPr>
            <w:noProof/>
            <w:webHidden/>
          </w:rPr>
          <w:instrText xml:space="preserve"> PAGEREF _Toc116483115 \h </w:instrText>
        </w:r>
        <w:r>
          <w:rPr>
            <w:noProof/>
            <w:webHidden/>
          </w:rPr>
        </w:r>
        <w:r>
          <w:rPr>
            <w:noProof/>
            <w:webHidden/>
          </w:rPr>
          <w:fldChar w:fldCharType="separate"/>
        </w:r>
        <w:r>
          <w:rPr>
            <w:noProof/>
            <w:webHidden/>
          </w:rPr>
          <w:t>12</w:t>
        </w:r>
        <w:r>
          <w:rPr>
            <w:noProof/>
            <w:webHidden/>
          </w:rPr>
          <w:fldChar w:fldCharType="end"/>
        </w:r>
      </w:hyperlink>
    </w:p>
    <w:p w14:paraId="2353311B" w14:textId="77777777" w:rsidR="00F95F0E" w:rsidRDefault="00F95F0E">
      <w:pPr>
        <w:pStyle w:val="TOC1"/>
        <w:tabs>
          <w:tab w:val="right" w:leader="dot" w:pos="9350"/>
        </w:tabs>
        <w:rPr>
          <w:rFonts w:eastAsiaTheme="minorEastAsia"/>
          <w:noProof/>
          <w:lang w:val="en-CA" w:eastAsia="en-CA"/>
        </w:rPr>
      </w:pPr>
      <w:hyperlink w:anchor="_Toc116483116" w:history="1">
        <w:r w:rsidRPr="00E96DB2">
          <w:rPr>
            <w:rStyle w:val="Hyperlink"/>
            <w:noProof/>
          </w:rPr>
          <w:t>Step 2 – Quality Assessment and Selection of Reviewers</w:t>
        </w:r>
        <w:r>
          <w:rPr>
            <w:noProof/>
            <w:webHidden/>
          </w:rPr>
          <w:tab/>
        </w:r>
        <w:r>
          <w:rPr>
            <w:noProof/>
            <w:webHidden/>
          </w:rPr>
          <w:fldChar w:fldCharType="begin"/>
        </w:r>
        <w:r>
          <w:rPr>
            <w:noProof/>
            <w:webHidden/>
          </w:rPr>
          <w:instrText xml:space="preserve"> PAGEREF _Toc116483116 \h </w:instrText>
        </w:r>
        <w:r>
          <w:rPr>
            <w:noProof/>
            <w:webHidden/>
          </w:rPr>
        </w:r>
        <w:r>
          <w:rPr>
            <w:noProof/>
            <w:webHidden/>
          </w:rPr>
          <w:fldChar w:fldCharType="separate"/>
        </w:r>
        <w:r>
          <w:rPr>
            <w:noProof/>
            <w:webHidden/>
          </w:rPr>
          <w:t>13</w:t>
        </w:r>
        <w:r>
          <w:rPr>
            <w:noProof/>
            <w:webHidden/>
          </w:rPr>
          <w:fldChar w:fldCharType="end"/>
        </w:r>
      </w:hyperlink>
    </w:p>
    <w:p w14:paraId="498F90B4" w14:textId="77777777" w:rsidR="00F95F0E" w:rsidRDefault="00F95F0E">
      <w:pPr>
        <w:pStyle w:val="TOC2"/>
        <w:tabs>
          <w:tab w:val="right" w:leader="dot" w:pos="9350"/>
        </w:tabs>
        <w:rPr>
          <w:rFonts w:eastAsiaTheme="minorEastAsia"/>
          <w:noProof/>
          <w:lang w:val="en-CA" w:eastAsia="en-CA"/>
        </w:rPr>
      </w:pPr>
      <w:hyperlink w:anchor="_Toc116483117" w:history="1">
        <w:r w:rsidRPr="00E96DB2">
          <w:rPr>
            <w:rStyle w:val="Hyperlink"/>
            <w:noProof/>
          </w:rPr>
          <w:t>Viewing a Quality Assessment and Selection of Reviewers Task</w:t>
        </w:r>
        <w:r>
          <w:rPr>
            <w:noProof/>
            <w:webHidden/>
          </w:rPr>
          <w:tab/>
        </w:r>
        <w:r>
          <w:rPr>
            <w:noProof/>
            <w:webHidden/>
          </w:rPr>
          <w:fldChar w:fldCharType="begin"/>
        </w:r>
        <w:r>
          <w:rPr>
            <w:noProof/>
            <w:webHidden/>
          </w:rPr>
          <w:instrText xml:space="preserve"> PAGEREF _Toc116483117 \h </w:instrText>
        </w:r>
        <w:r>
          <w:rPr>
            <w:noProof/>
            <w:webHidden/>
          </w:rPr>
        </w:r>
        <w:r>
          <w:rPr>
            <w:noProof/>
            <w:webHidden/>
          </w:rPr>
          <w:fldChar w:fldCharType="separate"/>
        </w:r>
        <w:r>
          <w:rPr>
            <w:noProof/>
            <w:webHidden/>
          </w:rPr>
          <w:t>14</w:t>
        </w:r>
        <w:r>
          <w:rPr>
            <w:noProof/>
            <w:webHidden/>
          </w:rPr>
          <w:fldChar w:fldCharType="end"/>
        </w:r>
      </w:hyperlink>
    </w:p>
    <w:p w14:paraId="23AF3690" w14:textId="77777777" w:rsidR="00F95F0E" w:rsidRDefault="00F95F0E">
      <w:pPr>
        <w:pStyle w:val="TOC2"/>
        <w:tabs>
          <w:tab w:val="right" w:leader="dot" w:pos="9350"/>
        </w:tabs>
        <w:rPr>
          <w:rFonts w:eastAsiaTheme="minorEastAsia"/>
          <w:noProof/>
          <w:lang w:val="en-CA" w:eastAsia="en-CA"/>
        </w:rPr>
      </w:pPr>
      <w:hyperlink w:anchor="_Toc116483118" w:history="1">
        <w:r w:rsidRPr="00E96DB2">
          <w:rPr>
            <w:rStyle w:val="Hyperlink"/>
            <w:noProof/>
          </w:rPr>
          <w:t>Acting on the Quality Assessment and Selection of Reviewers Task</w:t>
        </w:r>
        <w:r>
          <w:rPr>
            <w:noProof/>
            <w:webHidden/>
          </w:rPr>
          <w:tab/>
        </w:r>
        <w:r>
          <w:rPr>
            <w:noProof/>
            <w:webHidden/>
          </w:rPr>
          <w:fldChar w:fldCharType="begin"/>
        </w:r>
        <w:r>
          <w:rPr>
            <w:noProof/>
            <w:webHidden/>
          </w:rPr>
          <w:instrText xml:space="preserve"> PAGEREF _Toc116483118 \h </w:instrText>
        </w:r>
        <w:r>
          <w:rPr>
            <w:noProof/>
            <w:webHidden/>
          </w:rPr>
        </w:r>
        <w:r>
          <w:rPr>
            <w:noProof/>
            <w:webHidden/>
          </w:rPr>
          <w:fldChar w:fldCharType="separate"/>
        </w:r>
        <w:r>
          <w:rPr>
            <w:noProof/>
            <w:webHidden/>
          </w:rPr>
          <w:t>15</w:t>
        </w:r>
        <w:r>
          <w:rPr>
            <w:noProof/>
            <w:webHidden/>
          </w:rPr>
          <w:fldChar w:fldCharType="end"/>
        </w:r>
      </w:hyperlink>
    </w:p>
    <w:p w14:paraId="13CCFEBE" w14:textId="77777777" w:rsidR="00F95F0E" w:rsidRDefault="00F95F0E">
      <w:pPr>
        <w:pStyle w:val="TOC3"/>
        <w:tabs>
          <w:tab w:val="right" w:leader="dot" w:pos="9350"/>
        </w:tabs>
        <w:rPr>
          <w:rFonts w:eastAsiaTheme="minorEastAsia"/>
          <w:noProof/>
          <w:lang w:val="en-CA" w:eastAsia="en-CA"/>
        </w:rPr>
      </w:pPr>
      <w:hyperlink w:anchor="_Toc116483119" w:history="1">
        <w:r w:rsidRPr="00E96DB2">
          <w:rPr>
            <w:rStyle w:val="Hyperlink"/>
            <w:noProof/>
          </w:rPr>
          <w:t>Completing the Process Task Form</w:t>
        </w:r>
        <w:r>
          <w:rPr>
            <w:noProof/>
            <w:webHidden/>
          </w:rPr>
          <w:tab/>
        </w:r>
        <w:r>
          <w:rPr>
            <w:noProof/>
            <w:webHidden/>
          </w:rPr>
          <w:fldChar w:fldCharType="begin"/>
        </w:r>
        <w:r>
          <w:rPr>
            <w:noProof/>
            <w:webHidden/>
          </w:rPr>
          <w:instrText xml:space="preserve"> PAGEREF _Toc116483119 \h </w:instrText>
        </w:r>
        <w:r>
          <w:rPr>
            <w:noProof/>
            <w:webHidden/>
          </w:rPr>
        </w:r>
        <w:r>
          <w:rPr>
            <w:noProof/>
            <w:webHidden/>
          </w:rPr>
          <w:fldChar w:fldCharType="separate"/>
        </w:r>
        <w:r>
          <w:rPr>
            <w:noProof/>
            <w:webHidden/>
          </w:rPr>
          <w:t>16</w:t>
        </w:r>
        <w:r>
          <w:rPr>
            <w:noProof/>
            <w:webHidden/>
          </w:rPr>
          <w:fldChar w:fldCharType="end"/>
        </w:r>
      </w:hyperlink>
    </w:p>
    <w:p w14:paraId="3A557CFD" w14:textId="77777777" w:rsidR="00F95F0E" w:rsidRDefault="00F95F0E">
      <w:pPr>
        <w:pStyle w:val="TOC3"/>
        <w:tabs>
          <w:tab w:val="right" w:leader="dot" w:pos="9350"/>
        </w:tabs>
        <w:rPr>
          <w:rFonts w:eastAsiaTheme="minorEastAsia"/>
          <w:noProof/>
          <w:lang w:val="en-CA" w:eastAsia="en-CA"/>
        </w:rPr>
      </w:pPr>
      <w:hyperlink w:anchor="_Toc116483120" w:history="1">
        <w:r w:rsidRPr="00E96DB2">
          <w:rPr>
            <w:rStyle w:val="Hyperlink"/>
            <w:noProof/>
          </w:rPr>
          <w:t>Reviewing Secondary Tasks and Related Processes</w:t>
        </w:r>
        <w:r>
          <w:rPr>
            <w:noProof/>
            <w:webHidden/>
          </w:rPr>
          <w:tab/>
        </w:r>
        <w:r>
          <w:rPr>
            <w:noProof/>
            <w:webHidden/>
          </w:rPr>
          <w:fldChar w:fldCharType="begin"/>
        </w:r>
        <w:r>
          <w:rPr>
            <w:noProof/>
            <w:webHidden/>
          </w:rPr>
          <w:instrText xml:space="preserve"> PAGEREF _Toc116483120 \h </w:instrText>
        </w:r>
        <w:r>
          <w:rPr>
            <w:noProof/>
            <w:webHidden/>
          </w:rPr>
        </w:r>
        <w:r>
          <w:rPr>
            <w:noProof/>
            <w:webHidden/>
          </w:rPr>
          <w:fldChar w:fldCharType="separate"/>
        </w:r>
        <w:r>
          <w:rPr>
            <w:noProof/>
            <w:webHidden/>
          </w:rPr>
          <w:t>18</w:t>
        </w:r>
        <w:r>
          <w:rPr>
            <w:noProof/>
            <w:webHidden/>
          </w:rPr>
          <w:fldChar w:fldCharType="end"/>
        </w:r>
      </w:hyperlink>
    </w:p>
    <w:p w14:paraId="7CA8D810" w14:textId="77777777" w:rsidR="00F95F0E" w:rsidRDefault="00F95F0E">
      <w:pPr>
        <w:pStyle w:val="TOC3"/>
        <w:tabs>
          <w:tab w:val="right" w:leader="dot" w:pos="9350"/>
        </w:tabs>
        <w:rPr>
          <w:rFonts w:eastAsiaTheme="minorEastAsia"/>
          <w:noProof/>
          <w:lang w:val="en-CA" w:eastAsia="en-CA"/>
        </w:rPr>
      </w:pPr>
      <w:hyperlink w:anchor="_Toc116483121" w:history="1">
        <w:r w:rsidRPr="00E96DB2">
          <w:rPr>
            <w:rStyle w:val="Hyperlink"/>
            <w:noProof/>
          </w:rPr>
          <w:t>Submit and Confirm the Agreement of Change Decision</w:t>
        </w:r>
        <w:r>
          <w:rPr>
            <w:noProof/>
            <w:webHidden/>
          </w:rPr>
          <w:tab/>
        </w:r>
        <w:r>
          <w:rPr>
            <w:noProof/>
            <w:webHidden/>
          </w:rPr>
          <w:fldChar w:fldCharType="begin"/>
        </w:r>
        <w:r>
          <w:rPr>
            <w:noProof/>
            <w:webHidden/>
          </w:rPr>
          <w:instrText xml:space="preserve"> PAGEREF _Toc116483121 \h </w:instrText>
        </w:r>
        <w:r>
          <w:rPr>
            <w:noProof/>
            <w:webHidden/>
          </w:rPr>
        </w:r>
        <w:r>
          <w:rPr>
            <w:noProof/>
            <w:webHidden/>
          </w:rPr>
          <w:fldChar w:fldCharType="separate"/>
        </w:r>
        <w:r>
          <w:rPr>
            <w:noProof/>
            <w:webHidden/>
          </w:rPr>
          <w:t>18</w:t>
        </w:r>
        <w:r>
          <w:rPr>
            <w:noProof/>
            <w:webHidden/>
          </w:rPr>
          <w:fldChar w:fldCharType="end"/>
        </w:r>
      </w:hyperlink>
    </w:p>
    <w:p w14:paraId="7475DC10" w14:textId="77777777" w:rsidR="00F95F0E" w:rsidRDefault="00F95F0E">
      <w:pPr>
        <w:pStyle w:val="TOC1"/>
        <w:tabs>
          <w:tab w:val="right" w:leader="dot" w:pos="9350"/>
        </w:tabs>
        <w:rPr>
          <w:rFonts w:eastAsiaTheme="minorEastAsia"/>
          <w:noProof/>
          <w:lang w:val="en-CA" w:eastAsia="en-CA"/>
        </w:rPr>
      </w:pPr>
      <w:hyperlink w:anchor="_Toc116483122" w:history="1">
        <w:r w:rsidRPr="00E96DB2">
          <w:rPr>
            <w:rStyle w:val="Hyperlink"/>
            <w:noProof/>
          </w:rPr>
          <w:t>Step 3 - Change Control Review</w:t>
        </w:r>
        <w:r>
          <w:rPr>
            <w:noProof/>
            <w:webHidden/>
          </w:rPr>
          <w:tab/>
        </w:r>
        <w:r>
          <w:rPr>
            <w:noProof/>
            <w:webHidden/>
          </w:rPr>
          <w:fldChar w:fldCharType="begin"/>
        </w:r>
        <w:r>
          <w:rPr>
            <w:noProof/>
            <w:webHidden/>
          </w:rPr>
          <w:instrText xml:space="preserve"> PAGEREF _Toc116483122 \h </w:instrText>
        </w:r>
        <w:r>
          <w:rPr>
            <w:noProof/>
            <w:webHidden/>
          </w:rPr>
        </w:r>
        <w:r>
          <w:rPr>
            <w:noProof/>
            <w:webHidden/>
          </w:rPr>
          <w:fldChar w:fldCharType="separate"/>
        </w:r>
        <w:r>
          <w:rPr>
            <w:noProof/>
            <w:webHidden/>
          </w:rPr>
          <w:t>20</w:t>
        </w:r>
        <w:r>
          <w:rPr>
            <w:noProof/>
            <w:webHidden/>
          </w:rPr>
          <w:fldChar w:fldCharType="end"/>
        </w:r>
      </w:hyperlink>
    </w:p>
    <w:p w14:paraId="6888548F" w14:textId="77777777" w:rsidR="00F95F0E" w:rsidRDefault="00F95F0E">
      <w:pPr>
        <w:pStyle w:val="TOC2"/>
        <w:tabs>
          <w:tab w:val="right" w:leader="dot" w:pos="9350"/>
        </w:tabs>
        <w:rPr>
          <w:rFonts w:eastAsiaTheme="minorEastAsia"/>
          <w:noProof/>
          <w:lang w:val="en-CA" w:eastAsia="en-CA"/>
        </w:rPr>
      </w:pPr>
      <w:hyperlink w:anchor="_Toc116483123" w:history="1">
        <w:r w:rsidRPr="00E96DB2">
          <w:rPr>
            <w:rStyle w:val="Hyperlink"/>
            <w:noProof/>
          </w:rPr>
          <w:t>Acting on the Change Control Review Task</w:t>
        </w:r>
        <w:r>
          <w:rPr>
            <w:noProof/>
            <w:webHidden/>
          </w:rPr>
          <w:tab/>
        </w:r>
        <w:r>
          <w:rPr>
            <w:noProof/>
            <w:webHidden/>
          </w:rPr>
          <w:fldChar w:fldCharType="begin"/>
        </w:r>
        <w:r>
          <w:rPr>
            <w:noProof/>
            <w:webHidden/>
          </w:rPr>
          <w:instrText xml:space="preserve"> PAGEREF _Toc116483123 \h </w:instrText>
        </w:r>
        <w:r>
          <w:rPr>
            <w:noProof/>
            <w:webHidden/>
          </w:rPr>
        </w:r>
        <w:r>
          <w:rPr>
            <w:noProof/>
            <w:webHidden/>
          </w:rPr>
          <w:fldChar w:fldCharType="separate"/>
        </w:r>
        <w:r>
          <w:rPr>
            <w:noProof/>
            <w:webHidden/>
          </w:rPr>
          <w:t>20</w:t>
        </w:r>
        <w:r>
          <w:rPr>
            <w:noProof/>
            <w:webHidden/>
          </w:rPr>
          <w:fldChar w:fldCharType="end"/>
        </w:r>
      </w:hyperlink>
    </w:p>
    <w:p w14:paraId="5120F0CD" w14:textId="77777777" w:rsidR="00F95F0E" w:rsidRDefault="00F95F0E">
      <w:pPr>
        <w:pStyle w:val="TOC1"/>
        <w:tabs>
          <w:tab w:val="right" w:leader="dot" w:pos="9350"/>
        </w:tabs>
        <w:rPr>
          <w:rFonts w:eastAsiaTheme="minorEastAsia"/>
          <w:noProof/>
          <w:lang w:val="en-CA" w:eastAsia="en-CA"/>
        </w:rPr>
      </w:pPr>
      <w:hyperlink w:anchor="_Toc116483124" w:history="1">
        <w:r w:rsidRPr="00E96DB2">
          <w:rPr>
            <w:rStyle w:val="Hyperlink"/>
            <w:noProof/>
          </w:rPr>
          <w:t>Step 4 – Regulatory Assessment</w:t>
        </w:r>
        <w:r>
          <w:rPr>
            <w:noProof/>
            <w:webHidden/>
          </w:rPr>
          <w:tab/>
        </w:r>
        <w:r>
          <w:rPr>
            <w:noProof/>
            <w:webHidden/>
          </w:rPr>
          <w:fldChar w:fldCharType="begin"/>
        </w:r>
        <w:r>
          <w:rPr>
            <w:noProof/>
            <w:webHidden/>
          </w:rPr>
          <w:instrText xml:space="preserve"> PAGEREF _Toc116483124 \h </w:instrText>
        </w:r>
        <w:r>
          <w:rPr>
            <w:noProof/>
            <w:webHidden/>
          </w:rPr>
        </w:r>
        <w:r>
          <w:rPr>
            <w:noProof/>
            <w:webHidden/>
          </w:rPr>
          <w:fldChar w:fldCharType="separate"/>
        </w:r>
        <w:r>
          <w:rPr>
            <w:noProof/>
            <w:webHidden/>
          </w:rPr>
          <w:t>22</w:t>
        </w:r>
        <w:r>
          <w:rPr>
            <w:noProof/>
            <w:webHidden/>
          </w:rPr>
          <w:fldChar w:fldCharType="end"/>
        </w:r>
      </w:hyperlink>
    </w:p>
    <w:p w14:paraId="77C2D62A" w14:textId="77777777" w:rsidR="00F95F0E" w:rsidRDefault="00F95F0E">
      <w:pPr>
        <w:pStyle w:val="TOC2"/>
        <w:tabs>
          <w:tab w:val="right" w:leader="dot" w:pos="9350"/>
        </w:tabs>
        <w:rPr>
          <w:rFonts w:eastAsiaTheme="minorEastAsia"/>
          <w:noProof/>
          <w:lang w:val="en-CA" w:eastAsia="en-CA"/>
        </w:rPr>
      </w:pPr>
      <w:hyperlink w:anchor="_Toc116483125" w:history="1">
        <w:r w:rsidRPr="00E96DB2">
          <w:rPr>
            <w:rStyle w:val="Hyperlink"/>
            <w:noProof/>
          </w:rPr>
          <w:t>Acting on the Regulatory Assessment Task</w:t>
        </w:r>
        <w:r>
          <w:rPr>
            <w:noProof/>
            <w:webHidden/>
          </w:rPr>
          <w:tab/>
        </w:r>
        <w:r>
          <w:rPr>
            <w:noProof/>
            <w:webHidden/>
          </w:rPr>
          <w:fldChar w:fldCharType="begin"/>
        </w:r>
        <w:r>
          <w:rPr>
            <w:noProof/>
            <w:webHidden/>
          </w:rPr>
          <w:instrText xml:space="preserve"> PAGEREF _Toc116483125 \h </w:instrText>
        </w:r>
        <w:r>
          <w:rPr>
            <w:noProof/>
            <w:webHidden/>
          </w:rPr>
        </w:r>
        <w:r>
          <w:rPr>
            <w:noProof/>
            <w:webHidden/>
          </w:rPr>
          <w:fldChar w:fldCharType="separate"/>
        </w:r>
        <w:r>
          <w:rPr>
            <w:noProof/>
            <w:webHidden/>
          </w:rPr>
          <w:t>22</w:t>
        </w:r>
        <w:r>
          <w:rPr>
            <w:noProof/>
            <w:webHidden/>
          </w:rPr>
          <w:fldChar w:fldCharType="end"/>
        </w:r>
      </w:hyperlink>
    </w:p>
    <w:p w14:paraId="089F0677" w14:textId="77777777" w:rsidR="00F95F0E" w:rsidRDefault="00F95F0E">
      <w:pPr>
        <w:pStyle w:val="TOC3"/>
        <w:tabs>
          <w:tab w:val="right" w:leader="dot" w:pos="9350"/>
        </w:tabs>
        <w:rPr>
          <w:rFonts w:eastAsiaTheme="minorEastAsia"/>
          <w:noProof/>
          <w:lang w:val="en-CA" w:eastAsia="en-CA"/>
        </w:rPr>
      </w:pPr>
      <w:hyperlink w:anchor="_Toc116483126" w:history="1">
        <w:r w:rsidRPr="00E96DB2">
          <w:rPr>
            <w:rStyle w:val="Hyperlink"/>
            <w:noProof/>
          </w:rPr>
          <w:t>Secondary Tasks Created for Submissions and Related Approval Letters</w:t>
        </w:r>
        <w:r>
          <w:rPr>
            <w:noProof/>
            <w:webHidden/>
          </w:rPr>
          <w:tab/>
        </w:r>
        <w:r>
          <w:rPr>
            <w:noProof/>
            <w:webHidden/>
          </w:rPr>
          <w:fldChar w:fldCharType="begin"/>
        </w:r>
        <w:r>
          <w:rPr>
            <w:noProof/>
            <w:webHidden/>
          </w:rPr>
          <w:instrText xml:space="preserve"> PAGEREF _Toc116483126 \h </w:instrText>
        </w:r>
        <w:r>
          <w:rPr>
            <w:noProof/>
            <w:webHidden/>
          </w:rPr>
        </w:r>
        <w:r>
          <w:rPr>
            <w:noProof/>
            <w:webHidden/>
          </w:rPr>
          <w:fldChar w:fldCharType="separate"/>
        </w:r>
        <w:r>
          <w:rPr>
            <w:noProof/>
            <w:webHidden/>
          </w:rPr>
          <w:t>23</w:t>
        </w:r>
        <w:r>
          <w:rPr>
            <w:noProof/>
            <w:webHidden/>
          </w:rPr>
          <w:fldChar w:fldCharType="end"/>
        </w:r>
      </w:hyperlink>
    </w:p>
    <w:p w14:paraId="57C7CAC9" w14:textId="77777777" w:rsidR="00F95F0E" w:rsidRDefault="00F95F0E">
      <w:pPr>
        <w:pStyle w:val="TOC1"/>
        <w:tabs>
          <w:tab w:val="right" w:leader="dot" w:pos="9350"/>
        </w:tabs>
        <w:rPr>
          <w:rFonts w:eastAsiaTheme="minorEastAsia"/>
          <w:noProof/>
          <w:lang w:val="en-CA" w:eastAsia="en-CA"/>
        </w:rPr>
      </w:pPr>
      <w:hyperlink w:anchor="_Toc116483127" w:history="1">
        <w:r w:rsidRPr="00E96DB2">
          <w:rPr>
            <w:rStyle w:val="Hyperlink"/>
            <w:noProof/>
          </w:rPr>
          <w:t>Step 5 - QA Approval to Proceed</w:t>
        </w:r>
        <w:r>
          <w:rPr>
            <w:noProof/>
            <w:webHidden/>
          </w:rPr>
          <w:tab/>
        </w:r>
        <w:r>
          <w:rPr>
            <w:noProof/>
            <w:webHidden/>
          </w:rPr>
          <w:fldChar w:fldCharType="begin"/>
        </w:r>
        <w:r>
          <w:rPr>
            <w:noProof/>
            <w:webHidden/>
          </w:rPr>
          <w:instrText xml:space="preserve"> PAGEREF _Toc116483127 \h </w:instrText>
        </w:r>
        <w:r>
          <w:rPr>
            <w:noProof/>
            <w:webHidden/>
          </w:rPr>
        </w:r>
        <w:r>
          <w:rPr>
            <w:noProof/>
            <w:webHidden/>
          </w:rPr>
          <w:fldChar w:fldCharType="separate"/>
        </w:r>
        <w:r>
          <w:rPr>
            <w:noProof/>
            <w:webHidden/>
          </w:rPr>
          <w:t>26</w:t>
        </w:r>
        <w:r>
          <w:rPr>
            <w:noProof/>
            <w:webHidden/>
          </w:rPr>
          <w:fldChar w:fldCharType="end"/>
        </w:r>
      </w:hyperlink>
    </w:p>
    <w:p w14:paraId="26BB6CC5" w14:textId="77777777" w:rsidR="00F95F0E" w:rsidRDefault="00F95F0E">
      <w:pPr>
        <w:pStyle w:val="TOC2"/>
        <w:tabs>
          <w:tab w:val="right" w:leader="dot" w:pos="9350"/>
        </w:tabs>
        <w:rPr>
          <w:rFonts w:eastAsiaTheme="minorEastAsia"/>
          <w:noProof/>
          <w:lang w:val="en-CA" w:eastAsia="en-CA"/>
        </w:rPr>
      </w:pPr>
      <w:hyperlink w:anchor="_Toc116483128" w:history="1">
        <w:r w:rsidRPr="00E96DB2">
          <w:rPr>
            <w:rStyle w:val="Hyperlink"/>
            <w:noProof/>
          </w:rPr>
          <w:t>Acting on the QA Approval to Proceed Task</w:t>
        </w:r>
        <w:r>
          <w:rPr>
            <w:noProof/>
            <w:webHidden/>
          </w:rPr>
          <w:tab/>
        </w:r>
        <w:r>
          <w:rPr>
            <w:noProof/>
            <w:webHidden/>
          </w:rPr>
          <w:fldChar w:fldCharType="begin"/>
        </w:r>
        <w:r>
          <w:rPr>
            <w:noProof/>
            <w:webHidden/>
          </w:rPr>
          <w:instrText xml:space="preserve"> PAGEREF _Toc116483128 \h </w:instrText>
        </w:r>
        <w:r>
          <w:rPr>
            <w:noProof/>
            <w:webHidden/>
          </w:rPr>
        </w:r>
        <w:r>
          <w:rPr>
            <w:noProof/>
            <w:webHidden/>
          </w:rPr>
          <w:fldChar w:fldCharType="separate"/>
        </w:r>
        <w:r>
          <w:rPr>
            <w:noProof/>
            <w:webHidden/>
          </w:rPr>
          <w:t>26</w:t>
        </w:r>
        <w:r>
          <w:rPr>
            <w:noProof/>
            <w:webHidden/>
          </w:rPr>
          <w:fldChar w:fldCharType="end"/>
        </w:r>
      </w:hyperlink>
    </w:p>
    <w:p w14:paraId="7F487CAE" w14:textId="77777777" w:rsidR="00F95F0E" w:rsidRDefault="00F95F0E">
      <w:pPr>
        <w:pStyle w:val="TOC1"/>
        <w:tabs>
          <w:tab w:val="right" w:leader="dot" w:pos="9350"/>
        </w:tabs>
        <w:rPr>
          <w:rFonts w:eastAsiaTheme="minorEastAsia"/>
          <w:noProof/>
          <w:lang w:val="en-CA" w:eastAsia="en-CA"/>
        </w:rPr>
      </w:pPr>
      <w:hyperlink w:anchor="_Toc116483129" w:history="1">
        <w:r w:rsidRPr="00E96DB2">
          <w:rPr>
            <w:rStyle w:val="Hyperlink"/>
            <w:noProof/>
          </w:rPr>
          <w:t>Step 6 – Pre Implementation Task Completion</w:t>
        </w:r>
        <w:r>
          <w:rPr>
            <w:noProof/>
            <w:webHidden/>
          </w:rPr>
          <w:tab/>
        </w:r>
        <w:r>
          <w:rPr>
            <w:noProof/>
            <w:webHidden/>
          </w:rPr>
          <w:fldChar w:fldCharType="begin"/>
        </w:r>
        <w:r>
          <w:rPr>
            <w:noProof/>
            <w:webHidden/>
          </w:rPr>
          <w:instrText xml:space="preserve"> PAGEREF _Toc116483129 \h </w:instrText>
        </w:r>
        <w:r>
          <w:rPr>
            <w:noProof/>
            <w:webHidden/>
          </w:rPr>
        </w:r>
        <w:r>
          <w:rPr>
            <w:noProof/>
            <w:webHidden/>
          </w:rPr>
          <w:fldChar w:fldCharType="separate"/>
        </w:r>
        <w:r>
          <w:rPr>
            <w:noProof/>
            <w:webHidden/>
          </w:rPr>
          <w:t>28</w:t>
        </w:r>
        <w:r>
          <w:rPr>
            <w:noProof/>
            <w:webHidden/>
          </w:rPr>
          <w:fldChar w:fldCharType="end"/>
        </w:r>
      </w:hyperlink>
    </w:p>
    <w:p w14:paraId="1AE42B7B" w14:textId="77777777" w:rsidR="00F95F0E" w:rsidRDefault="00F95F0E">
      <w:pPr>
        <w:pStyle w:val="TOC2"/>
        <w:tabs>
          <w:tab w:val="right" w:leader="dot" w:pos="9350"/>
        </w:tabs>
        <w:rPr>
          <w:rFonts w:eastAsiaTheme="minorEastAsia"/>
          <w:noProof/>
          <w:lang w:val="en-CA" w:eastAsia="en-CA"/>
        </w:rPr>
      </w:pPr>
      <w:hyperlink w:anchor="_Toc116483130" w:history="1">
        <w:r w:rsidRPr="00E96DB2">
          <w:rPr>
            <w:rStyle w:val="Hyperlink"/>
            <w:noProof/>
          </w:rPr>
          <w:t>Viewing a Secondary Task</w:t>
        </w:r>
        <w:r>
          <w:rPr>
            <w:noProof/>
            <w:webHidden/>
          </w:rPr>
          <w:tab/>
        </w:r>
        <w:r>
          <w:rPr>
            <w:noProof/>
            <w:webHidden/>
          </w:rPr>
          <w:fldChar w:fldCharType="begin"/>
        </w:r>
        <w:r>
          <w:rPr>
            <w:noProof/>
            <w:webHidden/>
          </w:rPr>
          <w:instrText xml:space="preserve"> PAGEREF _Toc116483130 \h </w:instrText>
        </w:r>
        <w:r>
          <w:rPr>
            <w:noProof/>
            <w:webHidden/>
          </w:rPr>
        </w:r>
        <w:r>
          <w:rPr>
            <w:noProof/>
            <w:webHidden/>
          </w:rPr>
          <w:fldChar w:fldCharType="separate"/>
        </w:r>
        <w:r>
          <w:rPr>
            <w:noProof/>
            <w:webHidden/>
          </w:rPr>
          <w:t>29</w:t>
        </w:r>
        <w:r>
          <w:rPr>
            <w:noProof/>
            <w:webHidden/>
          </w:rPr>
          <w:fldChar w:fldCharType="end"/>
        </w:r>
      </w:hyperlink>
    </w:p>
    <w:p w14:paraId="3E64C25C" w14:textId="77777777" w:rsidR="00F95F0E" w:rsidRDefault="00F95F0E">
      <w:pPr>
        <w:pStyle w:val="TOC2"/>
        <w:tabs>
          <w:tab w:val="right" w:leader="dot" w:pos="9350"/>
        </w:tabs>
        <w:rPr>
          <w:rFonts w:eastAsiaTheme="minorEastAsia"/>
          <w:noProof/>
          <w:lang w:val="en-CA" w:eastAsia="en-CA"/>
        </w:rPr>
      </w:pPr>
      <w:hyperlink w:anchor="_Toc116483131" w:history="1">
        <w:r w:rsidRPr="00E96DB2">
          <w:rPr>
            <w:rStyle w:val="Hyperlink"/>
            <w:noProof/>
          </w:rPr>
          <w:t>Acting on a Secondary Task</w:t>
        </w:r>
        <w:r>
          <w:rPr>
            <w:noProof/>
            <w:webHidden/>
          </w:rPr>
          <w:tab/>
        </w:r>
        <w:r>
          <w:rPr>
            <w:noProof/>
            <w:webHidden/>
          </w:rPr>
          <w:fldChar w:fldCharType="begin"/>
        </w:r>
        <w:r>
          <w:rPr>
            <w:noProof/>
            <w:webHidden/>
          </w:rPr>
          <w:instrText xml:space="preserve"> PAGEREF _Toc116483131 \h </w:instrText>
        </w:r>
        <w:r>
          <w:rPr>
            <w:noProof/>
            <w:webHidden/>
          </w:rPr>
        </w:r>
        <w:r>
          <w:rPr>
            <w:noProof/>
            <w:webHidden/>
          </w:rPr>
          <w:fldChar w:fldCharType="separate"/>
        </w:r>
        <w:r>
          <w:rPr>
            <w:noProof/>
            <w:webHidden/>
          </w:rPr>
          <w:t>30</w:t>
        </w:r>
        <w:r>
          <w:rPr>
            <w:noProof/>
            <w:webHidden/>
          </w:rPr>
          <w:fldChar w:fldCharType="end"/>
        </w:r>
      </w:hyperlink>
    </w:p>
    <w:p w14:paraId="3A81117F" w14:textId="77777777" w:rsidR="00F95F0E" w:rsidRDefault="00F95F0E">
      <w:pPr>
        <w:pStyle w:val="TOC2"/>
        <w:tabs>
          <w:tab w:val="right" w:leader="dot" w:pos="9350"/>
        </w:tabs>
        <w:rPr>
          <w:rFonts w:eastAsiaTheme="minorEastAsia"/>
          <w:noProof/>
          <w:lang w:val="en-CA" w:eastAsia="en-CA"/>
        </w:rPr>
      </w:pPr>
      <w:hyperlink w:anchor="_Toc116483132" w:history="1">
        <w:r w:rsidRPr="00E96DB2">
          <w:rPr>
            <w:rStyle w:val="Hyperlink"/>
            <w:noProof/>
          </w:rPr>
          <w:t>Acting on the Pre Implementation Task Completion Task</w:t>
        </w:r>
        <w:r>
          <w:rPr>
            <w:noProof/>
            <w:webHidden/>
          </w:rPr>
          <w:tab/>
        </w:r>
        <w:r>
          <w:rPr>
            <w:noProof/>
            <w:webHidden/>
          </w:rPr>
          <w:fldChar w:fldCharType="begin"/>
        </w:r>
        <w:r>
          <w:rPr>
            <w:noProof/>
            <w:webHidden/>
          </w:rPr>
          <w:instrText xml:space="preserve"> PAGEREF _Toc116483132 \h </w:instrText>
        </w:r>
        <w:r>
          <w:rPr>
            <w:noProof/>
            <w:webHidden/>
          </w:rPr>
        </w:r>
        <w:r>
          <w:rPr>
            <w:noProof/>
            <w:webHidden/>
          </w:rPr>
          <w:fldChar w:fldCharType="separate"/>
        </w:r>
        <w:r>
          <w:rPr>
            <w:noProof/>
            <w:webHidden/>
          </w:rPr>
          <w:t>31</w:t>
        </w:r>
        <w:r>
          <w:rPr>
            <w:noProof/>
            <w:webHidden/>
          </w:rPr>
          <w:fldChar w:fldCharType="end"/>
        </w:r>
      </w:hyperlink>
    </w:p>
    <w:p w14:paraId="04891952" w14:textId="77777777" w:rsidR="00F95F0E" w:rsidRDefault="00F95F0E">
      <w:pPr>
        <w:pStyle w:val="TOC1"/>
        <w:tabs>
          <w:tab w:val="right" w:leader="dot" w:pos="9350"/>
        </w:tabs>
        <w:rPr>
          <w:rFonts w:eastAsiaTheme="minorEastAsia"/>
          <w:noProof/>
          <w:lang w:val="en-CA" w:eastAsia="en-CA"/>
        </w:rPr>
      </w:pPr>
      <w:hyperlink w:anchor="_Toc116483133" w:history="1">
        <w:r w:rsidRPr="00E96DB2">
          <w:rPr>
            <w:rStyle w:val="Hyperlink"/>
            <w:noProof/>
          </w:rPr>
          <w:t>Step 7 – Owner Implementation Approval</w:t>
        </w:r>
        <w:r>
          <w:rPr>
            <w:noProof/>
            <w:webHidden/>
          </w:rPr>
          <w:tab/>
        </w:r>
        <w:r>
          <w:rPr>
            <w:noProof/>
            <w:webHidden/>
          </w:rPr>
          <w:fldChar w:fldCharType="begin"/>
        </w:r>
        <w:r>
          <w:rPr>
            <w:noProof/>
            <w:webHidden/>
          </w:rPr>
          <w:instrText xml:space="preserve"> PAGEREF _Toc116483133 \h </w:instrText>
        </w:r>
        <w:r>
          <w:rPr>
            <w:noProof/>
            <w:webHidden/>
          </w:rPr>
        </w:r>
        <w:r>
          <w:rPr>
            <w:noProof/>
            <w:webHidden/>
          </w:rPr>
          <w:fldChar w:fldCharType="separate"/>
        </w:r>
        <w:r>
          <w:rPr>
            <w:noProof/>
            <w:webHidden/>
          </w:rPr>
          <w:t>32</w:t>
        </w:r>
        <w:r>
          <w:rPr>
            <w:noProof/>
            <w:webHidden/>
          </w:rPr>
          <w:fldChar w:fldCharType="end"/>
        </w:r>
      </w:hyperlink>
    </w:p>
    <w:p w14:paraId="1A9D0CA6" w14:textId="77777777" w:rsidR="00F95F0E" w:rsidRDefault="00F95F0E">
      <w:pPr>
        <w:pStyle w:val="TOC2"/>
        <w:tabs>
          <w:tab w:val="right" w:leader="dot" w:pos="9350"/>
        </w:tabs>
        <w:rPr>
          <w:rFonts w:eastAsiaTheme="minorEastAsia"/>
          <w:noProof/>
          <w:lang w:val="en-CA" w:eastAsia="en-CA"/>
        </w:rPr>
      </w:pPr>
      <w:hyperlink w:anchor="_Toc116483134" w:history="1">
        <w:r w:rsidRPr="00E96DB2">
          <w:rPr>
            <w:rStyle w:val="Hyperlink"/>
            <w:noProof/>
          </w:rPr>
          <w:t>Acting on the Change Control Final Approval Task</w:t>
        </w:r>
        <w:r>
          <w:rPr>
            <w:noProof/>
            <w:webHidden/>
          </w:rPr>
          <w:tab/>
        </w:r>
        <w:r>
          <w:rPr>
            <w:noProof/>
            <w:webHidden/>
          </w:rPr>
          <w:fldChar w:fldCharType="begin"/>
        </w:r>
        <w:r>
          <w:rPr>
            <w:noProof/>
            <w:webHidden/>
          </w:rPr>
          <w:instrText xml:space="preserve"> PAGEREF _Toc116483134 \h </w:instrText>
        </w:r>
        <w:r>
          <w:rPr>
            <w:noProof/>
            <w:webHidden/>
          </w:rPr>
        </w:r>
        <w:r>
          <w:rPr>
            <w:noProof/>
            <w:webHidden/>
          </w:rPr>
          <w:fldChar w:fldCharType="separate"/>
        </w:r>
        <w:r>
          <w:rPr>
            <w:noProof/>
            <w:webHidden/>
          </w:rPr>
          <w:t>32</w:t>
        </w:r>
        <w:r>
          <w:rPr>
            <w:noProof/>
            <w:webHidden/>
          </w:rPr>
          <w:fldChar w:fldCharType="end"/>
        </w:r>
      </w:hyperlink>
    </w:p>
    <w:p w14:paraId="15FAF614" w14:textId="77777777" w:rsidR="00F95F0E" w:rsidRDefault="00F95F0E">
      <w:pPr>
        <w:pStyle w:val="TOC1"/>
        <w:tabs>
          <w:tab w:val="right" w:leader="dot" w:pos="9350"/>
        </w:tabs>
        <w:rPr>
          <w:rFonts w:eastAsiaTheme="minorEastAsia"/>
          <w:noProof/>
          <w:lang w:val="en-CA" w:eastAsia="en-CA"/>
        </w:rPr>
      </w:pPr>
      <w:hyperlink w:anchor="_Toc116483135" w:history="1">
        <w:r w:rsidRPr="00E96DB2">
          <w:rPr>
            <w:rStyle w:val="Hyperlink"/>
            <w:noProof/>
          </w:rPr>
          <w:t>Step 8 – Implementation Approval</w:t>
        </w:r>
        <w:r>
          <w:rPr>
            <w:noProof/>
            <w:webHidden/>
          </w:rPr>
          <w:tab/>
        </w:r>
        <w:r>
          <w:rPr>
            <w:noProof/>
            <w:webHidden/>
          </w:rPr>
          <w:fldChar w:fldCharType="begin"/>
        </w:r>
        <w:r>
          <w:rPr>
            <w:noProof/>
            <w:webHidden/>
          </w:rPr>
          <w:instrText xml:space="preserve"> PAGEREF _Toc116483135 \h </w:instrText>
        </w:r>
        <w:r>
          <w:rPr>
            <w:noProof/>
            <w:webHidden/>
          </w:rPr>
        </w:r>
        <w:r>
          <w:rPr>
            <w:noProof/>
            <w:webHidden/>
          </w:rPr>
          <w:fldChar w:fldCharType="separate"/>
        </w:r>
        <w:r>
          <w:rPr>
            <w:noProof/>
            <w:webHidden/>
          </w:rPr>
          <w:t>35</w:t>
        </w:r>
        <w:r>
          <w:rPr>
            <w:noProof/>
            <w:webHidden/>
          </w:rPr>
          <w:fldChar w:fldCharType="end"/>
        </w:r>
      </w:hyperlink>
    </w:p>
    <w:p w14:paraId="57BF1277" w14:textId="77777777" w:rsidR="00F95F0E" w:rsidRDefault="00F95F0E">
      <w:pPr>
        <w:pStyle w:val="TOC2"/>
        <w:tabs>
          <w:tab w:val="right" w:leader="dot" w:pos="9350"/>
        </w:tabs>
        <w:rPr>
          <w:rFonts w:eastAsiaTheme="minorEastAsia"/>
          <w:noProof/>
          <w:lang w:val="en-CA" w:eastAsia="en-CA"/>
        </w:rPr>
      </w:pPr>
      <w:hyperlink w:anchor="_Toc116483136" w:history="1">
        <w:r w:rsidRPr="00E96DB2">
          <w:rPr>
            <w:rStyle w:val="Hyperlink"/>
            <w:noProof/>
          </w:rPr>
          <w:t>Acting on the Implementation Approval Task</w:t>
        </w:r>
        <w:r>
          <w:rPr>
            <w:noProof/>
            <w:webHidden/>
          </w:rPr>
          <w:tab/>
        </w:r>
        <w:r>
          <w:rPr>
            <w:noProof/>
            <w:webHidden/>
          </w:rPr>
          <w:fldChar w:fldCharType="begin"/>
        </w:r>
        <w:r>
          <w:rPr>
            <w:noProof/>
            <w:webHidden/>
          </w:rPr>
          <w:instrText xml:space="preserve"> PAGEREF _Toc116483136 \h </w:instrText>
        </w:r>
        <w:r>
          <w:rPr>
            <w:noProof/>
            <w:webHidden/>
          </w:rPr>
        </w:r>
        <w:r>
          <w:rPr>
            <w:noProof/>
            <w:webHidden/>
          </w:rPr>
          <w:fldChar w:fldCharType="separate"/>
        </w:r>
        <w:r>
          <w:rPr>
            <w:noProof/>
            <w:webHidden/>
          </w:rPr>
          <w:t>35</w:t>
        </w:r>
        <w:r>
          <w:rPr>
            <w:noProof/>
            <w:webHidden/>
          </w:rPr>
          <w:fldChar w:fldCharType="end"/>
        </w:r>
      </w:hyperlink>
    </w:p>
    <w:p w14:paraId="583437B8" w14:textId="77777777" w:rsidR="00F95F0E" w:rsidRDefault="00F95F0E">
      <w:pPr>
        <w:pStyle w:val="TOC1"/>
        <w:tabs>
          <w:tab w:val="right" w:leader="dot" w:pos="9350"/>
        </w:tabs>
        <w:rPr>
          <w:rFonts w:eastAsiaTheme="minorEastAsia"/>
          <w:noProof/>
          <w:lang w:val="en-CA" w:eastAsia="en-CA"/>
        </w:rPr>
      </w:pPr>
      <w:hyperlink w:anchor="_Toc116483137" w:history="1">
        <w:r w:rsidRPr="00E96DB2">
          <w:rPr>
            <w:rStyle w:val="Hyperlink"/>
            <w:noProof/>
          </w:rPr>
          <w:t>Step 9 – QA Implementation Final Approval</w:t>
        </w:r>
        <w:r>
          <w:rPr>
            <w:noProof/>
            <w:webHidden/>
          </w:rPr>
          <w:tab/>
        </w:r>
        <w:r>
          <w:rPr>
            <w:noProof/>
            <w:webHidden/>
          </w:rPr>
          <w:fldChar w:fldCharType="begin"/>
        </w:r>
        <w:r>
          <w:rPr>
            <w:noProof/>
            <w:webHidden/>
          </w:rPr>
          <w:instrText xml:space="preserve"> PAGEREF _Toc116483137 \h </w:instrText>
        </w:r>
        <w:r>
          <w:rPr>
            <w:noProof/>
            <w:webHidden/>
          </w:rPr>
        </w:r>
        <w:r>
          <w:rPr>
            <w:noProof/>
            <w:webHidden/>
          </w:rPr>
          <w:fldChar w:fldCharType="separate"/>
        </w:r>
        <w:r>
          <w:rPr>
            <w:noProof/>
            <w:webHidden/>
          </w:rPr>
          <w:t>37</w:t>
        </w:r>
        <w:r>
          <w:rPr>
            <w:noProof/>
            <w:webHidden/>
          </w:rPr>
          <w:fldChar w:fldCharType="end"/>
        </w:r>
      </w:hyperlink>
    </w:p>
    <w:p w14:paraId="664A7B89" w14:textId="77777777" w:rsidR="00F95F0E" w:rsidRDefault="00F95F0E">
      <w:pPr>
        <w:pStyle w:val="TOC2"/>
        <w:tabs>
          <w:tab w:val="right" w:leader="dot" w:pos="9350"/>
        </w:tabs>
        <w:rPr>
          <w:rFonts w:eastAsiaTheme="minorEastAsia"/>
          <w:noProof/>
          <w:lang w:val="en-CA" w:eastAsia="en-CA"/>
        </w:rPr>
      </w:pPr>
      <w:hyperlink w:anchor="_Toc116483138" w:history="1">
        <w:r w:rsidRPr="00E96DB2">
          <w:rPr>
            <w:rStyle w:val="Hyperlink"/>
            <w:noProof/>
          </w:rPr>
          <w:t>Acting on the QA Implementation Final Approval Task</w:t>
        </w:r>
        <w:r>
          <w:rPr>
            <w:noProof/>
            <w:webHidden/>
          </w:rPr>
          <w:tab/>
        </w:r>
        <w:r>
          <w:rPr>
            <w:noProof/>
            <w:webHidden/>
          </w:rPr>
          <w:fldChar w:fldCharType="begin"/>
        </w:r>
        <w:r>
          <w:rPr>
            <w:noProof/>
            <w:webHidden/>
          </w:rPr>
          <w:instrText xml:space="preserve"> PAGEREF _Toc116483138 \h </w:instrText>
        </w:r>
        <w:r>
          <w:rPr>
            <w:noProof/>
            <w:webHidden/>
          </w:rPr>
        </w:r>
        <w:r>
          <w:rPr>
            <w:noProof/>
            <w:webHidden/>
          </w:rPr>
          <w:fldChar w:fldCharType="separate"/>
        </w:r>
        <w:r>
          <w:rPr>
            <w:noProof/>
            <w:webHidden/>
          </w:rPr>
          <w:t>37</w:t>
        </w:r>
        <w:r>
          <w:rPr>
            <w:noProof/>
            <w:webHidden/>
          </w:rPr>
          <w:fldChar w:fldCharType="end"/>
        </w:r>
      </w:hyperlink>
    </w:p>
    <w:p w14:paraId="527233F9" w14:textId="77777777" w:rsidR="00F95F0E" w:rsidRDefault="00F95F0E">
      <w:pPr>
        <w:pStyle w:val="TOC1"/>
        <w:tabs>
          <w:tab w:val="right" w:leader="dot" w:pos="9350"/>
        </w:tabs>
        <w:rPr>
          <w:rFonts w:eastAsiaTheme="minorEastAsia"/>
          <w:noProof/>
          <w:lang w:val="en-CA" w:eastAsia="en-CA"/>
        </w:rPr>
      </w:pPr>
      <w:hyperlink w:anchor="_Toc116483139" w:history="1">
        <w:r w:rsidRPr="00E96DB2">
          <w:rPr>
            <w:rStyle w:val="Hyperlink"/>
            <w:noProof/>
          </w:rPr>
          <w:t>Step 10 –                   Post Implementation Task Completion</w:t>
        </w:r>
        <w:r>
          <w:rPr>
            <w:noProof/>
            <w:webHidden/>
          </w:rPr>
          <w:tab/>
        </w:r>
        <w:r>
          <w:rPr>
            <w:noProof/>
            <w:webHidden/>
          </w:rPr>
          <w:fldChar w:fldCharType="begin"/>
        </w:r>
        <w:r>
          <w:rPr>
            <w:noProof/>
            <w:webHidden/>
          </w:rPr>
          <w:instrText xml:space="preserve"> PAGEREF _Toc116483139 \h </w:instrText>
        </w:r>
        <w:r>
          <w:rPr>
            <w:noProof/>
            <w:webHidden/>
          </w:rPr>
        </w:r>
        <w:r>
          <w:rPr>
            <w:noProof/>
            <w:webHidden/>
          </w:rPr>
          <w:fldChar w:fldCharType="separate"/>
        </w:r>
        <w:r>
          <w:rPr>
            <w:noProof/>
            <w:webHidden/>
          </w:rPr>
          <w:t>39</w:t>
        </w:r>
        <w:r>
          <w:rPr>
            <w:noProof/>
            <w:webHidden/>
          </w:rPr>
          <w:fldChar w:fldCharType="end"/>
        </w:r>
      </w:hyperlink>
    </w:p>
    <w:p w14:paraId="0240C54E" w14:textId="77777777" w:rsidR="00F95F0E" w:rsidRDefault="00F95F0E">
      <w:pPr>
        <w:pStyle w:val="TOC2"/>
        <w:tabs>
          <w:tab w:val="right" w:leader="dot" w:pos="9350"/>
        </w:tabs>
        <w:rPr>
          <w:rFonts w:eastAsiaTheme="minorEastAsia"/>
          <w:noProof/>
          <w:lang w:val="en-CA" w:eastAsia="en-CA"/>
        </w:rPr>
      </w:pPr>
      <w:hyperlink w:anchor="_Toc116483140" w:history="1">
        <w:r w:rsidRPr="00E96DB2">
          <w:rPr>
            <w:rStyle w:val="Hyperlink"/>
            <w:noProof/>
          </w:rPr>
          <w:t>Acting on the Post Implementation Task Completion Task</w:t>
        </w:r>
        <w:r>
          <w:rPr>
            <w:noProof/>
            <w:webHidden/>
          </w:rPr>
          <w:tab/>
        </w:r>
        <w:r>
          <w:rPr>
            <w:noProof/>
            <w:webHidden/>
          </w:rPr>
          <w:fldChar w:fldCharType="begin"/>
        </w:r>
        <w:r>
          <w:rPr>
            <w:noProof/>
            <w:webHidden/>
          </w:rPr>
          <w:instrText xml:space="preserve"> PAGEREF _Toc116483140 \h </w:instrText>
        </w:r>
        <w:r>
          <w:rPr>
            <w:noProof/>
            <w:webHidden/>
          </w:rPr>
        </w:r>
        <w:r>
          <w:rPr>
            <w:noProof/>
            <w:webHidden/>
          </w:rPr>
          <w:fldChar w:fldCharType="separate"/>
        </w:r>
        <w:r>
          <w:rPr>
            <w:noProof/>
            <w:webHidden/>
          </w:rPr>
          <w:t>40</w:t>
        </w:r>
        <w:r>
          <w:rPr>
            <w:noProof/>
            <w:webHidden/>
          </w:rPr>
          <w:fldChar w:fldCharType="end"/>
        </w:r>
      </w:hyperlink>
    </w:p>
    <w:p w14:paraId="09DDFFC1" w14:textId="77777777" w:rsidR="00F95F0E" w:rsidRDefault="00F95F0E">
      <w:pPr>
        <w:pStyle w:val="TOC1"/>
        <w:tabs>
          <w:tab w:val="right" w:leader="dot" w:pos="9350"/>
        </w:tabs>
        <w:rPr>
          <w:rFonts w:eastAsiaTheme="minorEastAsia"/>
          <w:noProof/>
          <w:lang w:val="en-CA" w:eastAsia="en-CA"/>
        </w:rPr>
      </w:pPr>
      <w:hyperlink w:anchor="_Toc116483141" w:history="1">
        <w:r w:rsidRPr="00E96DB2">
          <w:rPr>
            <w:rStyle w:val="Hyperlink"/>
            <w:noProof/>
          </w:rPr>
          <w:t>Step 11 – Close-Out</w:t>
        </w:r>
        <w:r>
          <w:rPr>
            <w:noProof/>
            <w:webHidden/>
          </w:rPr>
          <w:tab/>
        </w:r>
        <w:r>
          <w:rPr>
            <w:noProof/>
            <w:webHidden/>
          </w:rPr>
          <w:fldChar w:fldCharType="begin"/>
        </w:r>
        <w:r>
          <w:rPr>
            <w:noProof/>
            <w:webHidden/>
          </w:rPr>
          <w:instrText xml:space="preserve"> PAGEREF _Toc116483141 \h </w:instrText>
        </w:r>
        <w:r>
          <w:rPr>
            <w:noProof/>
            <w:webHidden/>
          </w:rPr>
        </w:r>
        <w:r>
          <w:rPr>
            <w:noProof/>
            <w:webHidden/>
          </w:rPr>
          <w:fldChar w:fldCharType="separate"/>
        </w:r>
        <w:r>
          <w:rPr>
            <w:noProof/>
            <w:webHidden/>
          </w:rPr>
          <w:t>41</w:t>
        </w:r>
        <w:r>
          <w:rPr>
            <w:noProof/>
            <w:webHidden/>
          </w:rPr>
          <w:fldChar w:fldCharType="end"/>
        </w:r>
      </w:hyperlink>
    </w:p>
    <w:p w14:paraId="24A94E5B" w14:textId="77777777" w:rsidR="00F95F0E" w:rsidRDefault="00F95F0E">
      <w:pPr>
        <w:pStyle w:val="TOC2"/>
        <w:tabs>
          <w:tab w:val="right" w:leader="dot" w:pos="9350"/>
        </w:tabs>
        <w:rPr>
          <w:rFonts w:eastAsiaTheme="minorEastAsia"/>
          <w:noProof/>
          <w:lang w:val="en-CA" w:eastAsia="en-CA"/>
        </w:rPr>
      </w:pPr>
      <w:hyperlink w:anchor="_Toc116483142" w:history="1">
        <w:r w:rsidRPr="00E96DB2">
          <w:rPr>
            <w:rStyle w:val="Hyperlink"/>
            <w:noProof/>
          </w:rPr>
          <w:t>Acting on the Close-Out Task</w:t>
        </w:r>
        <w:r>
          <w:rPr>
            <w:noProof/>
            <w:webHidden/>
          </w:rPr>
          <w:tab/>
        </w:r>
        <w:r>
          <w:rPr>
            <w:noProof/>
            <w:webHidden/>
          </w:rPr>
          <w:fldChar w:fldCharType="begin"/>
        </w:r>
        <w:r>
          <w:rPr>
            <w:noProof/>
            <w:webHidden/>
          </w:rPr>
          <w:instrText xml:space="preserve"> PAGEREF _Toc116483142 \h </w:instrText>
        </w:r>
        <w:r>
          <w:rPr>
            <w:noProof/>
            <w:webHidden/>
          </w:rPr>
        </w:r>
        <w:r>
          <w:rPr>
            <w:noProof/>
            <w:webHidden/>
          </w:rPr>
          <w:fldChar w:fldCharType="separate"/>
        </w:r>
        <w:r>
          <w:rPr>
            <w:noProof/>
            <w:webHidden/>
          </w:rPr>
          <w:t>41</w:t>
        </w:r>
        <w:r>
          <w:rPr>
            <w:noProof/>
            <w:webHidden/>
          </w:rPr>
          <w:fldChar w:fldCharType="end"/>
        </w:r>
      </w:hyperlink>
    </w:p>
    <w:p w14:paraId="0E2FCF38" w14:textId="77777777" w:rsidR="00F95F0E" w:rsidRDefault="00F95F0E">
      <w:pPr>
        <w:pStyle w:val="TOC2"/>
        <w:tabs>
          <w:tab w:val="right" w:leader="dot" w:pos="9350"/>
        </w:tabs>
        <w:rPr>
          <w:rFonts w:eastAsiaTheme="minorEastAsia"/>
          <w:noProof/>
          <w:lang w:val="en-CA" w:eastAsia="en-CA"/>
        </w:rPr>
      </w:pPr>
      <w:hyperlink w:anchor="_Toc116483143" w:history="1">
        <w:r w:rsidRPr="00E96DB2">
          <w:rPr>
            <w:rStyle w:val="Hyperlink"/>
            <w:noProof/>
          </w:rPr>
          <w:t>Confirmation of Step 11 – Close-Out</w:t>
        </w:r>
        <w:r>
          <w:rPr>
            <w:noProof/>
            <w:webHidden/>
          </w:rPr>
          <w:tab/>
        </w:r>
        <w:r>
          <w:rPr>
            <w:noProof/>
            <w:webHidden/>
          </w:rPr>
          <w:fldChar w:fldCharType="begin"/>
        </w:r>
        <w:r>
          <w:rPr>
            <w:noProof/>
            <w:webHidden/>
          </w:rPr>
          <w:instrText xml:space="preserve"> PAGEREF _Toc116483143 \h </w:instrText>
        </w:r>
        <w:r>
          <w:rPr>
            <w:noProof/>
            <w:webHidden/>
          </w:rPr>
        </w:r>
        <w:r>
          <w:rPr>
            <w:noProof/>
            <w:webHidden/>
          </w:rPr>
          <w:fldChar w:fldCharType="separate"/>
        </w:r>
        <w:r>
          <w:rPr>
            <w:noProof/>
            <w:webHidden/>
          </w:rPr>
          <w:t>42</w:t>
        </w:r>
        <w:r>
          <w:rPr>
            <w:noProof/>
            <w:webHidden/>
          </w:rPr>
          <w:fldChar w:fldCharType="end"/>
        </w:r>
      </w:hyperlink>
    </w:p>
    <w:p w14:paraId="5B2D5D96" w14:textId="77777777" w:rsidR="00F95F0E" w:rsidRDefault="00F95F0E">
      <w:pPr>
        <w:pStyle w:val="TOC1"/>
        <w:tabs>
          <w:tab w:val="right" w:leader="dot" w:pos="9350"/>
        </w:tabs>
        <w:rPr>
          <w:rFonts w:eastAsiaTheme="minorEastAsia"/>
          <w:noProof/>
          <w:lang w:val="en-CA" w:eastAsia="en-CA"/>
        </w:rPr>
      </w:pPr>
      <w:hyperlink w:anchor="_Toc116483144" w:history="1">
        <w:r w:rsidRPr="00E96DB2">
          <w:rPr>
            <w:rStyle w:val="Hyperlink"/>
            <w:noProof/>
          </w:rPr>
          <w:t>Viewing Details for a Completed Change Control Process</w:t>
        </w:r>
        <w:r>
          <w:rPr>
            <w:noProof/>
            <w:webHidden/>
          </w:rPr>
          <w:tab/>
        </w:r>
        <w:r>
          <w:rPr>
            <w:noProof/>
            <w:webHidden/>
          </w:rPr>
          <w:fldChar w:fldCharType="begin"/>
        </w:r>
        <w:r>
          <w:rPr>
            <w:noProof/>
            <w:webHidden/>
          </w:rPr>
          <w:instrText xml:space="preserve"> PAGEREF _Toc116483144 \h </w:instrText>
        </w:r>
        <w:r>
          <w:rPr>
            <w:noProof/>
            <w:webHidden/>
          </w:rPr>
        </w:r>
        <w:r>
          <w:rPr>
            <w:noProof/>
            <w:webHidden/>
          </w:rPr>
          <w:fldChar w:fldCharType="separate"/>
        </w:r>
        <w:r>
          <w:rPr>
            <w:noProof/>
            <w:webHidden/>
          </w:rPr>
          <w:t>43</w:t>
        </w:r>
        <w:r>
          <w:rPr>
            <w:noProof/>
            <w:webHidden/>
          </w:rPr>
          <w:fldChar w:fldCharType="end"/>
        </w:r>
      </w:hyperlink>
    </w:p>
    <w:p w14:paraId="766C3B90" w14:textId="77777777" w:rsidR="00F95F0E" w:rsidRDefault="00F95F0E">
      <w:pPr>
        <w:pStyle w:val="TOC2"/>
        <w:tabs>
          <w:tab w:val="right" w:leader="dot" w:pos="9350"/>
        </w:tabs>
        <w:rPr>
          <w:rFonts w:eastAsiaTheme="minorEastAsia"/>
          <w:noProof/>
          <w:lang w:val="en-CA" w:eastAsia="en-CA"/>
        </w:rPr>
      </w:pPr>
      <w:hyperlink w:anchor="_Toc116483145" w:history="1">
        <w:r w:rsidRPr="00E96DB2">
          <w:rPr>
            <w:rStyle w:val="Hyperlink"/>
            <w:noProof/>
          </w:rPr>
          <w:t>Using the Process Values Table</w:t>
        </w:r>
        <w:r>
          <w:rPr>
            <w:noProof/>
            <w:webHidden/>
          </w:rPr>
          <w:tab/>
        </w:r>
        <w:r>
          <w:rPr>
            <w:noProof/>
            <w:webHidden/>
          </w:rPr>
          <w:fldChar w:fldCharType="begin"/>
        </w:r>
        <w:r>
          <w:rPr>
            <w:noProof/>
            <w:webHidden/>
          </w:rPr>
          <w:instrText xml:space="preserve"> PAGEREF _Toc116483145 \h </w:instrText>
        </w:r>
        <w:r>
          <w:rPr>
            <w:noProof/>
            <w:webHidden/>
          </w:rPr>
        </w:r>
        <w:r>
          <w:rPr>
            <w:noProof/>
            <w:webHidden/>
          </w:rPr>
          <w:fldChar w:fldCharType="separate"/>
        </w:r>
        <w:r>
          <w:rPr>
            <w:noProof/>
            <w:webHidden/>
          </w:rPr>
          <w:t>43</w:t>
        </w:r>
        <w:r>
          <w:rPr>
            <w:noProof/>
            <w:webHidden/>
          </w:rPr>
          <w:fldChar w:fldCharType="end"/>
        </w:r>
      </w:hyperlink>
    </w:p>
    <w:p w14:paraId="3135F368" w14:textId="77777777" w:rsidR="00F95F0E" w:rsidRDefault="00F95F0E">
      <w:pPr>
        <w:pStyle w:val="TOC2"/>
        <w:tabs>
          <w:tab w:val="right" w:leader="dot" w:pos="9350"/>
        </w:tabs>
        <w:rPr>
          <w:rFonts w:eastAsiaTheme="minorEastAsia"/>
          <w:noProof/>
          <w:lang w:val="en-CA" w:eastAsia="en-CA"/>
        </w:rPr>
      </w:pPr>
      <w:hyperlink w:anchor="_Toc116483146" w:history="1">
        <w:r w:rsidRPr="00E96DB2">
          <w:rPr>
            <w:rStyle w:val="Hyperlink"/>
            <w:noProof/>
          </w:rPr>
          <w:t>Using the Related Items Table</w:t>
        </w:r>
        <w:r>
          <w:rPr>
            <w:noProof/>
            <w:webHidden/>
          </w:rPr>
          <w:tab/>
        </w:r>
        <w:r>
          <w:rPr>
            <w:noProof/>
            <w:webHidden/>
          </w:rPr>
          <w:fldChar w:fldCharType="begin"/>
        </w:r>
        <w:r>
          <w:rPr>
            <w:noProof/>
            <w:webHidden/>
          </w:rPr>
          <w:instrText xml:space="preserve"> PAGEREF _Toc116483146 \h </w:instrText>
        </w:r>
        <w:r>
          <w:rPr>
            <w:noProof/>
            <w:webHidden/>
          </w:rPr>
        </w:r>
        <w:r>
          <w:rPr>
            <w:noProof/>
            <w:webHidden/>
          </w:rPr>
          <w:fldChar w:fldCharType="separate"/>
        </w:r>
        <w:r>
          <w:rPr>
            <w:noProof/>
            <w:webHidden/>
          </w:rPr>
          <w:t>44</w:t>
        </w:r>
        <w:r>
          <w:rPr>
            <w:noProof/>
            <w:webHidden/>
          </w:rPr>
          <w:fldChar w:fldCharType="end"/>
        </w:r>
      </w:hyperlink>
    </w:p>
    <w:p w14:paraId="7DC7AC6D" w14:textId="77777777" w:rsidR="00F95F0E" w:rsidRDefault="00F95F0E">
      <w:pPr>
        <w:pStyle w:val="TOC2"/>
        <w:tabs>
          <w:tab w:val="right" w:leader="dot" w:pos="9350"/>
        </w:tabs>
        <w:rPr>
          <w:rFonts w:eastAsiaTheme="minorEastAsia"/>
          <w:noProof/>
          <w:lang w:val="en-CA" w:eastAsia="en-CA"/>
        </w:rPr>
      </w:pPr>
      <w:hyperlink w:anchor="_Toc116483147" w:history="1">
        <w:r w:rsidRPr="00E96DB2">
          <w:rPr>
            <w:rStyle w:val="Hyperlink"/>
            <w:noProof/>
          </w:rPr>
          <w:t>Creating a Summary Report</w:t>
        </w:r>
        <w:r>
          <w:rPr>
            <w:noProof/>
            <w:webHidden/>
          </w:rPr>
          <w:tab/>
        </w:r>
        <w:r>
          <w:rPr>
            <w:noProof/>
            <w:webHidden/>
          </w:rPr>
          <w:fldChar w:fldCharType="begin"/>
        </w:r>
        <w:r>
          <w:rPr>
            <w:noProof/>
            <w:webHidden/>
          </w:rPr>
          <w:instrText xml:space="preserve"> PAGEREF _Toc116483147 \h </w:instrText>
        </w:r>
        <w:r>
          <w:rPr>
            <w:noProof/>
            <w:webHidden/>
          </w:rPr>
        </w:r>
        <w:r>
          <w:rPr>
            <w:noProof/>
            <w:webHidden/>
          </w:rPr>
          <w:fldChar w:fldCharType="separate"/>
        </w:r>
        <w:r>
          <w:rPr>
            <w:noProof/>
            <w:webHidden/>
          </w:rPr>
          <w:t>44</w:t>
        </w:r>
        <w:r>
          <w:rPr>
            <w:noProof/>
            <w:webHidden/>
          </w:rPr>
          <w:fldChar w:fldCharType="end"/>
        </w:r>
      </w:hyperlink>
    </w:p>
    <w:p w14:paraId="702ED505" w14:textId="77777777" w:rsidR="00F95F0E" w:rsidRDefault="00F95F0E">
      <w:pPr>
        <w:pStyle w:val="TOC2"/>
        <w:tabs>
          <w:tab w:val="right" w:leader="dot" w:pos="9350"/>
        </w:tabs>
        <w:rPr>
          <w:rFonts w:eastAsiaTheme="minorEastAsia"/>
          <w:noProof/>
          <w:lang w:val="en-CA" w:eastAsia="en-CA"/>
        </w:rPr>
      </w:pPr>
      <w:hyperlink w:anchor="_Toc116483148" w:history="1">
        <w:r w:rsidRPr="00E96DB2">
          <w:rPr>
            <w:rStyle w:val="Hyperlink"/>
            <w:noProof/>
          </w:rPr>
          <w:t>Using the Audit Trail</w:t>
        </w:r>
        <w:r>
          <w:rPr>
            <w:noProof/>
            <w:webHidden/>
          </w:rPr>
          <w:tab/>
        </w:r>
        <w:r>
          <w:rPr>
            <w:noProof/>
            <w:webHidden/>
          </w:rPr>
          <w:fldChar w:fldCharType="begin"/>
        </w:r>
        <w:r>
          <w:rPr>
            <w:noProof/>
            <w:webHidden/>
          </w:rPr>
          <w:instrText xml:space="preserve"> PAGEREF _Toc116483148 \h </w:instrText>
        </w:r>
        <w:r>
          <w:rPr>
            <w:noProof/>
            <w:webHidden/>
          </w:rPr>
        </w:r>
        <w:r>
          <w:rPr>
            <w:noProof/>
            <w:webHidden/>
          </w:rPr>
          <w:fldChar w:fldCharType="separate"/>
        </w:r>
        <w:r>
          <w:rPr>
            <w:noProof/>
            <w:webHidden/>
          </w:rPr>
          <w:t>45</w:t>
        </w:r>
        <w:r>
          <w:rPr>
            <w:noProof/>
            <w:webHidden/>
          </w:rPr>
          <w:fldChar w:fldCharType="end"/>
        </w:r>
      </w:hyperlink>
    </w:p>
    <w:p w14:paraId="4FAF11BC" w14:textId="77777777" w:rsidR="00F95F0E" w:rsidRDefault="00F95F0E">
      <w:pPr>
        <w:pStyle w:val="TOC1"/>
        <w:tabs>
          <w:tab w:val="right" w:leader="dot" w:pos="9350"/>
        </w:tabs>
        <w:rPr>
          <w:rFonts w:eastAsiaTheme="minorEastAsia"/>
          <w:noProof/>
          <w:lang w:val="en-CA" w:eastAsia="en-CA"/>
        </w:rPr>
      </w:pPr>
      <w:hyperlink w:anchor="_Toc116483149" w:history="1">
        <w:r w:rsidRPr="00E96DB2">
          <w:rPr>
            <w:rStyle w:val="Hyperlink"/>
            <w:noProof/>
          </w:rPr>
          <w:t>Change Control Process Notifications</w:t>
        </w:r>
        <w:r>
          <w:rPr>
            <w:noProof/>
            <w:webHidden/>
          </w:rPr>
          <w:tab/>
        </w:r>
        <w:r>
          <w:rPr>
            <w:noProof/>
            <w:webHidden/>
          </w:rPr>
          <w:fldChar w:fldCharType="begin"/>
        </w:r>
        <w:r>
          <w:rPr>
            <w:noProof/>
            <w:webHidden/>
          </w:rPr>
          <w:instrText xml:space="preserve"> PAGEREF _Toc116483149 \h </w:instrText>
        </w:r>
        <w:r>
          <w:rPr>
            <w:noProof/>
            <w:webHidden/>
          </w:rPr>
        </w:r>
        <w:r>
          <w:rPr>
            <w:noProof/>
            <w:webHidden/>
          </w:rPr>
          <w:fldChar w:fldCharType="separate"/>
        </w:r>
        <w:r>
          <w:rPr>
            <w:noProof/>
            <w:webHidden/>
          </w:rPr>
          <w:t>46</w:t>
        </w:r>
        <w:r>
          <w:rPr>
            <w:noProof/>
            <w:webHidden/>
          </w:rPr>
          <w:fldChar w:fldCharType="end"/>
        </w:r>
      </w:hyperlink>
    </w:p>
    <w:p w14:paraId="0A4828F3" w14:textId="77777777" w:rsidR="00435807" w:rsidRDefault="00000000" w:rsidP="00C31616">
      <w:pPr>
        <w:pStyle w:val="Heading1"/>
      </w:pPr>
      <w:r>
        <w:fldChar w:fldCharType="end"/>
      </w:r>
      <w:bookmarkStart w:id="1" w:name="_Toc116483105"/>
      <w:r>
        <w:t>Introduction</w:t>
      </w:r>
      <w:bookmarkEnd w:id="1"/>
    </w:p>
    <w:p w14:paraId="0D57A8FA" w14:textId="77777777" w:rsidR="008B110F" w:rsidRDefault="00000000" w:rsidP="00F95F0E">
      <w:pPr>
        <w:spacing w:before="120" w:after="120" w:line="240" w:lineRule="auto"/>
        <w:ind w:right="-720"/>
      </w:pPr>
      <w:bookmarkStart w:id="2" w:name="_Hlk487201016"/>
      <w:r>
        <w:t xml:space="preserve">This document provides instructions on the use of the </w:t>
      </w:r>
      <w:r>
        <w:rPr>
          <w:b/>
        </w:rPr>
        <w:t>SOLABS QM10</w:t>
      </w:r>
      <w:r>
        <w:t xml:space="preserve"> </w:t>
      </w:r>
      <w:r>
        <w:rPr>
          <w:b/>
        </w:rPr>
        <w:t>Change Control Process APP P0036</w:t>
      </w:r>
      <w:r>
        <w:t xml:space="preserve"> – by guiding you through each step in the process and providing information on the activities, settings and options associated with each step.      </w:t>
      </w:r>
    </w:p>
    <w:p w14:paraId="76FA4939" w14:textId="77777777" w:rsidR="008E2947" w:rsidRDefault="00000000" w:rsidP="00F95F0E">
      <w:pPr>
        <w:spacing w:before="120" w:after="120" w:line="240" w:lineRule="auto"/>
        <w:ind w:right="-720"/>
      </w:pPr>
      <w:r>
        <w:t xml:space="preserve">Refer to the following documents available </w:t>
      </w:r>
      <w:r w:rsidR="00966DBA">
        <w:t>i</w:t>
      </w:r>
      <w:r>
        <w:t xml:space="preserve">n the </w:t>
      </w:r>
      <w:r w:rsidR="00966DBA">
        <w:t>SOLABS Knowledge Base</w:t>
      </w:r>
      <w:r w:rsidRPr="00890571">
        <w:rPr>
          <w:color w:val="002060"/>
        </w:rPr>
        <w:t xml:space="preserve"> </w:t>
      </w:r>
      <w:r>
        <w:t xml:space="preserve">for general information, navigation and functionality common to any </w:t>
      </w:r>
      <w:r w:rsidRPr="00890571">
        <w:rPr>
          <w:b/>
        </w:rPr>
        <w:t>SOLABS QM Process APP</w:t>
      </w:r>
      <w:r>
        <w:t xml:space="preserve"> in the </w:t>
      </w:r>
      <w:r w:rsidRPr="00890571">
        <w:rPr>
          <w:b/>
        </w:rPr>
        <w:t>SOLABS QM</w:t>
      </w:r>
      <w:r w:rsidR="00E56147">
        <w:rPr>
          <w:b/>
        </w:rPr>
        <w:t>10</w:t>
      </w:r>
      <w:r w:rsidRPr="00890571">
        <w:rPr>
          <w:b/>
        </w:rPr>
        <w:t xml:space="preserve"> PROCESS Section</w:t>
      </w:r>
      <w:r>
        <w:t>.</w:t>
      </w:r>
    </w:p>
    <w:p w14:paraId="7AD7F7B4" w14:textId="77777777" w:rsidR="008E2947" w:rsidRPr="00583404" w:rsidRDefault="00000000" w:rsidP="00F95F0E">
      <w:pPr>
        <w:pStyle w:val="ListParagraph"/>
        <w:numPr>
          <w:ilvl w:val="0"/>
          <w:numId w:val="1"/>
        </w:numPr>
        <w:spacing w:before="120" w:after="120" w:line="240" w:lineRule="auto"/>
        <w:ind w:right="-720"/>
        <w:contextualSpacing w:val="0"/>
      </w:pPr>
      <w:r w:rsidRPr="00890571">
        <w:rPr>
          <w:b/>
        </w:rPr>
        <w:t>SOLABS QM10</w:t>
      </w:r>
      <w:r>
        <w:rPr>
          <w:b/>
        </w:rPr>
        <w:t>:</w:t>
      </w:r>
      <w:r w:rsidRPr="00890571">
        <w:rPr>
          <w:b/>
        </w:rPr>
        <w:t xml:space="preserve"> Introduction to PROCESS Section</w:t>
      </w:r>
    </w:p>
    <w:p w14:paraId="4A46B917" w14:textId="77777777" w:rsidR="008E2947" w:rsidRPr="00B00BD9" w:rsidRDefault="00000000" w:rsidP="00F95F0E">
      <w:pPr>
        <w:pStyle w:val="ListParagraph"/>
        <w:numPr>
          <w:ilvl w:val="0"/>
          <w:numId w:val="1"/>
        </w:numPr>
        <w:spacing w:before="120" w:after="120" w:line="240" w:lineRule="auto"/>
        <w:ind w:right="-720"/>
        <w:contextualSpacing w:val="0"/>
      </w:pPr>
      <w:r>
        <w:rPr>
          <w:b/>
        </w:rPr>
        <w:t>SOLABS QM10: Notifications Guide</w:t>
      </w:r>
    </w:p>
    <w:p w14:paraId="16377535" w14:textId="77777777" w:rsidR="008E2947" w:rsidRPr="00B00BD9" w:rsidRDefault="00000000" w:rsidP="00F95F0E">
      <w:pPr>
        <w:pStyle w:val="ListParagraph"/>
        <w:numPr>
          <w:ilvl w:val="0"/>
          <w:numId w:val="1"/>
        </w:numPr>
        <w:spacing w:before="120" w:after="120" w:line="240" w:lineRule="auto"/>
        <w:ind w:right="-720"/>
        <w:contextualSpacing w:val="0"/>
      </w:pPr>
      <w:r w:rsidRPr="00B00BD9">
        <w:rPr>
          <w:b/>
          <w:bCs/>
        </w:rPr>
        <w:t>SOLABS QM10 PROCESS Section: Parent/Child Process Relationships</w:t>
      </w:r>
    </w:p>
    <w:p w14:paraId="68984187" w14:textId="77777777" w:rsidR="00D1661C" w:rsidRDefault="00000000" w:rsidP="00F95F0E">
      <w:pPr>
        <w:spacing w:before="120" w:after="120" w:line="240" w:lineRule="auto"/>
        <w:ind w:right="-720"/>
      </w:pPr>
      <w:bookmarkStart w:id="3" w:name="_Hlk487200451"/>
      <w:r>
        <w:t xml:space="preserve">Different steps in a process are assigned to different roles and/or users in the system. You take action on the step assigned to you. </w:t>
      </w:r>
      <w:bookmarkEnd w:id="3"/>
      <w:r>
        <w:t xml:space="preserve"> For example, you may be assigned a </w:t>
      </w:r>
      <w:r w:rsidR="00EE35C4" w:rsidRPr="00EE35C4">
        <w:rPr>
          <w:b/>
          <w:bCs/>
        </w:rPr>
        <w:t xml:space="preserve">QA </w:t>
      </w:r>
      <w:r w:rsidRPr="009D0378">
        <w:rPr>
          <w:b/>
        </w:rPr>
        <w:t>Approval</w:t>
      </w:r>
      <w:r w:rsidR="00EE35C4">
        <w:rPr>
          <w:b/>
        </w:rPr>
        <w:t xml:space="preserve"> to Proceed</w:t>
      </w:r>
      <w:r>
        <w:t xml:space="preserve"> step in a </w:t>
      </w:r>
      <w:r w:rsidRPr="009D0378">
        <w:rPr>
          <w:b/>
        </w:rPr>
        <w:t>Change Control</w:t>
      </w:r>
      <w:r>
        <w:t xml:space="preserve"> process.   A manager can monitor the status of process tasks assigned to their employees by using the Process Section search capabilities or the Process Reports to query process status by user.</w:t>
      </w:r>
      <w:r w:rsidR="00F41DFA">
        <w:t xml:space="preserve"> </w:t>
      </w:r>
    </w:p>
    <w:p w14:paraId="3416B8A0" w14:textId="77777777" w:rsidR="00F41DFA" w:rsidRDefault="00000000" w:rsidP="00F95F0E">
      <w:pPr>
        <w:spacing w:before="120" w:after="120" w:line="240" w:lineRule="auto"/>
        <w:ind w:right="-720"/>
      </w:pPr>
      <w:r>
        <w:t>Detailed information on this process</w:t>
      </w:r>
      <w:r w:rsidR="00D1661C">
        <w:t xml:space="preserve"> is</w:t>
      </w:r>
      <w:r>
        <w:t xml:space="preserve"> available in the User Functional Design Specification (UFDS) document that comes with deployment of the Process in your instance of SOLABS QM10.</w:t>
      </w:r>
    </w:p>
    <w:p w14:paraId="66B5B122" w14:textId="77777777" w:rsidR="00F811DF" w:rsidRDefault="00000000" w:rsidP="00C31616">
      <w:pPr>
        <w:pStyle w:val="Heading1"/>
      </w:pPr>
      <w:bookmarkStart w:id="4" w:name="_Toc116483106"/>
      <w:bookmarkEnd w:id="2"/>
      <w:r>
        <w:rPr>
          <w:noProof/>
        </w:rPr>
        <w:lastRenderedPageBreak/>
        <w:drawing>
          <wp:anchor distT="0" distB="0" distL="114300" distR="114300" simplePos="0" relativeHeight="251784192" behindDoc="0" locked="0" layoutInCell="1" allowOverlap="1" wp14:anchorId="72EDEEE5" wp14:editId="2CF2B15E">
            <wp:simplePos x="0" y="0"/>
            <wp:positionH relativeFrom="column">
              <wp:posOffset>5120640</wp:posOffset>
            </wp:positionH>
            <wp:positionV relativeFrom="paragraph">
              <wp:posOffset>26476</wp:posOffset>
            </wp:positionV>
            <wp:extent cx="1415976" cy="3139771"/>
            <wp:effectExtent l="19050" t="19050" r="13335" b="22860"/>
            <wp:wrapNone/>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
                    <pic:cNvPicPr/>
                  </pic:nvPicPr>
                  <pic:blipFill>
                    <a:blip r:embed="rId11"/>
                    <a:stretch>
                      <a:fillRect/>
                    </a:stretch>
                  </pic:blipFill>
                  <pic:spPr>
                    <a:xfrm>
                      <a:off x="0" y="0"/>
                      <a:ext cx="1417158" cy="314239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85935">
        <w:t>C</w:t>
      </w:r>
      <w:r w:rsidR="00291067">
        <w:t>hange Control</w:t>
      </w:r>
      <w:r>
        <w:t xml:space="preserve"> Process </w:t>
      </w:r>
      <w:r w:rsidR="00026B84">
        <w:t>F</w:t>
      </w:r>
      <w:r>
        <w:t>lowcharts</w:t>
      </w:r>
      <w:bookmarkEnd w:id="4"/>
    </w:p>
    <w:p w14:paraId="63594B7A" w14:textId="77777777" w:rsidR="00890571" w:rsidRDefault="00000000" w:rsidP="00F811DF">
      <w:r>
        <w:rPr>
          <w:noProof/>
        </w:rPr>
        <mc:AlternateContent>
          <mc:Choice Requires="wps">
            <w:drawing>
              <wp:anchor distT="45720" distB="45720" distL="114300" distR="114300" simplePos="0" relativeHeight="251689984" behindDoc="0" locked="0" layoutInCell="1" allowOverlap="1" wp14:anchorId="758B2575" wp14:editId="7628F030">
                <wp:simplePos x="0" y="0"/>
                <wp:positionH relativeFrom="column">
                  <wp:posOffset>0</wp:posOffset>
                </wp:positionH>
                <wp:positionV relativeFrom="paragraph">
                  <wp:posOffset>16510</wp:posOffset>
                </wp:positionV>
                <wp:extent cx="5165678" cy="2122998"/>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5678" cy="2122998"/>
                        </a:xfrm>
                        <a:prstGeom prst="rect">
                          <a:avLst/>
                        </a:prstGeom>
                        <a:solidFill>
                          <a:srgbClr val="FFFFFF"/>
                        </a:solidFill>
                        <a:ln w="9525">
                          <a:noFill/>
                          <a:miter lim="800000"/>
                          <a:headEnd/>
                          <a:tailEnd/>
                        </a:ln>
                      </wps:spPr>
                      <wps:txbx>
                        <w:txbxContent>
                          <w:p w14:paraId="680A912B" w14:textId="77777777" w:rsidR="002B5935" w:rsidRDefault="00000000" w:rsidP="004426E7">
                            <w:pPr>
                              <w:spacing w:before="120" w:after="120" w:line="240" w:lineRule="auto"/>
                              <w:ind w:left="-90"/>
                            </w:pPr>
                            <w:r>
                              <w:t xml:space="preserve">The </w:t>
                            </w:r>
                            <w:r w:rsidRPr="00901117">
                              <w:rPr>
                                <w:b/>
                              </w:rPr>
                              <w:t>Change Control</w:t>
                            </w:r>
                            <w:r>
                              <w:t xml:space="preserve"> </w:t>
                            </w:r>
                            <w:r w:rsidRPr="00026B84">
                              <w:rPr>
                                <w:b/>
                              </w:rPr>
                              <w:t>Process Flowchart</w:t>
                            </w:r>
                            <w:r>
                              <w:rPr>
                                <w:b/>
                              </w:rPr>
                              <w:t>s</w:t>
                            </w:r>
                            <w:r>
                              <w:t xml:space="preserve"> are displayed on this page for informational purposes only - to show that it is a complex multi-step process with many related decision paths.  </w:t>
                            </w:r>
                          </w:p>
                          <w:p w14:paraId="7870002D" w14:textId="77777777" w:rsidR="002B5935" w:rsidRDefault="00000000" w:rsidP="004426E7">
                            <w:pPr>
                              <w:spacing w:before="120" w:after="120" w:line="240" w:lineRule="auto"/>
                              <w:ind w:left="-90"/>
                            </w:pPr>
                            <w:r>
                              <w:t>There is a Flowchart available within the Process App.  As the process moves along, the active step in that Flowchart is highlighted.</w:t>
                            </w:r>
                          </w:p>
                          <w:p w14:paraId="7BC3AB37" w14:textId="77777777" w:rsidR="002B5935" w:rsidRDefault="00000000" w:rsidP="004426E7">
                            <w:pPr>
                              <w:spacing w:before="120" w:after="120" w:line="240" w:lineRule="auto"/>
                              <w:ind w:left="-90"/>
                            </w:pPr>
                            <w:r>
                              <w:t>The Flowchart below is available as part the User Functional Design Specification (UFDS) document that is provided with the Process App.</w:t>
                            </w:r>
                          </w:p>
                          <w:p w14:paraId="1C8C5A57" w14:textId="77777777" w:rsidR="002B5935" w:rsidRDefault="00000000" w:rsidP="004426E7">
                            <w:pPr>
                              <w:spacing w:before="120" w:after="120" w:line="240" w:lineRule="auto"/>
                              <w:ind w:left="-90"/>
                            </w:pPr>
                            <w:r>
                              <w:t>This User Guide is organized into sections for each of the Steps in the Change Control Process.  The flowchart section for each of those steps will be displayed in larger, more readable format within those sections.</w:t>
                            </w:r>
                          </w:p>
                          <w:p w14:paraId="4F726ABC" w14:textId="77777777" w:rsidR="002B5935" w:rsidRDefault="002B5935" w:rsidP="004426E7">
                            <w:pPr>
                              <w:spacing w:before="120" w:after="120" w:line="240" w:lineRule="auto"/>
                            </w:pPr>
                          </w:p>
                          <w:p w14:paraId="737591CD" w14:textId="77777777" w:rsidR="002B5935" w:rsidRDefault="002B5935" w:rsidP="004426E7">
                            <w:pPr>
                              <w:spacing w:before="120" w:after="120" w:line="240" w:lineRule="auto"/>
                            </w:pPr>
                          </w:p>
                          <w:p w14:paraId="006747B5" w14:textId="77777777" w:rsidR="002B5935" w:rsidRDefault="002B5935" w:rsidP="004426E7">
                            <w:pPr>
                              <w:spacing w:before="120" w:after="120" w:line="240" w:lineRule="auto"/>
                            </w:pPr>
                          </w:p>
                          <w:p w14:paraId="1536A354" w14:textId="77777777" w:rsidR="002B5935" w:rsidRDefault="002B5935" w:rsidP="004426E7">
                            <w:pPr>
                              <w:spacing w:before="120" w:after="120" w:line="240" w:lineRule="auto"/>
                            </w:pPr>
                          </w:p>
                          <w:p w14:paraId="6C24864F" w14:textId="77777777" w:rsidR="002B5935" w:rsidRDefault="002B5935" w:rsidP="004426E7">
                            <w:pPr>
                              <w:spacing w:before="120" w:after="120" w:line="240" w:lineRule="auto"/>
                            </w:pPr>
                          </w:p>
                        </w:txbxContent>
                      </wps:txbx>
                      <wps:bodyPr rot="0" vert="horz" wrap="square" anchor="t" anchorCtr="0"/>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5" type="#_x0000_t202" style="width:406.75pt;height:167.15pt;margin-top:1.3pt;margin-left:0;mso-height-percent:0;mso-height-relative:margin;mso-width-percent:0;mso-width-relative:margin;mso-wrap-distance-bottom:3.6pt;mso-wrap-distance-left:9pt;mso-wrap-distance-right:9pt;mso-wrap-distance-top:3.6pt;mso-wrap-style:square;position:absolute;visibility:visible;v-text-anchor:top;z-index:251691008" stroked="f">
                <v:textbox>
                  <w:txbxContent>
                    <w:p w:rsidR="002B5935" w:rsidP="004426E7" w14:paraId="1CA3ECA9" w14:textId="77777777">
                      <w:pPr>
                        <w:spacing w:before="120" w:after="120" w:line="240" w:lineRule="auto"/>
                        <w:ind w:left="-90"/>
                      </w:pPr>
                      <w:r>
                        <w:t xml:space="preserve">The </w:t>
                      </w:r>
                      <w:r w:rsidRPr="00901117">
                        <w:rPr>
                          <w:b/>
                        </w:rPr>
                        <w:t>Change Control</w:t>
                      </w:r>
                      <w:r>
                        <w:t xml:space="preserve"> </w:t>
                      </w:r>
                      <w:r w:rsidRPr="00026B84">
                        <w:rPr>
                          <w:b/>
                        </w:rPr>
                        <w:t>Process Flowchart</w:t>
                      </w:r>
                      <w:r>
                        <w:rPr>
                          <w:b/>
                        </w:rPr>
                        <w:t>s</w:t>
                      </w:r>
                      <w:r>
                        <w:t xml:space="preserve"> are displayed on this page for informational purposes only - to show that it is a complex multi-step process with many related decision paths.  </w:t>
                      </w:r>
                    </w:p>
                    <w:p w:rsidR="002B5935" w:rsidP="004426E7" w14:paraId="57BAE171" w14:textId="77777777">
                      <w:pPr>
                        <w:spacing w:before="120" w:after="120" w:line="240" w:lineRule="auto"/>
                        <w:ind w:left="-90"/>
                      </w:pPr>
                      <w:r>
                        <w:t>There is a Flowchart available within the Process App.  As the process moves along, the active step in that Flowchart is highlighted.</w:t>
                      </w:r>
                    </w:p>
                    <w:p w:rsidR="002B5935" w:rsidP="004426E7" w14:paraId="376781EB" w14:textId="77777777">
                      <w:pPr>
                        <w:spacing w:before="120" w:after="120" w:line="240" w:lineRule="auto"/>
                        <w:ind w:left="-90"/>
                      </w:pPr>
                      <w:r>
                        <w:t>The Flowchart below is available as part the User Functional Design Specification (UFDS) document that is provided with the Process App.</w:t>
                      </w:r>
                    </w:p>
                    <w:p w:rsidR="002B5935" w:rsidP="004426E7" w14:paraId="18EFF45B" w14:textId="77777777">
                      <w:pPr>
                        <w:spacing w:before="120" w:after="120" w:line="240" w:lineRule="auto"/>
                        <w:ind w:left="-90"/>
                      </w:pPr>
                      <w:r>
                        <w:t>This User Guide is organized into sections for each of the Steps in the Change Control Process.  The flowchart section for each of those steps will be displayed in larger, more readable format within those sections.</w:t>
                      </w:r>
                    </w:p>
                    <w:p w:rsidR="002B5935" w:rsidP="004426E7" w14:paraId="487E14AF" w14:textId="77777777">
                      <w:pPr>
                        <w:spacing w:before="120" w:after="120" w:line="240" w:lineRule="auto"/>
                      </w:pPr>
                    </w:p>
                    <w:p w:rsidR="002B5935" w:rsidP="004426E7" w14:paraId="27EC5E4F" w14:textId="77777777">
                      <w:pPr>
                        <w:spacing w:before="120" w:after="120" w:line="240" w:lineRule="auto"/>
                      </w:pPr>
                    </w:p>
                    <w:p w:rsidR="002B5935" w:rsidP="004426E7" w14:paraId="31EAC348" w14:textId="77777777">
                      <w:pPr>
                        <w:spacing w:before="120" w:after="120" w:line="240" w:lineRule="auto"/>
                      </w:pPr>
                    </w:p>
                    <w:p w:rsidR="002B5935" w:rsidP="004426E7" w14:paraId="16527F0B" w14:textId="77777777">
                      <w:pPr>
                        <w:spacing w:before="120" w:after="120" w:line="240" w:lineRule="auto"/>
                      </w:pPr>
                    </w:p>
                    <w:p w:rsidR="002B5935" w:rsidP="004426E7" w14:paraId="75E09352" w14:textId="77777777">
                      <w:pPr>
                        <w:spacing w:before="120" w:after="120" w:line="240" w:lineRule="auto"/>
                      </w:pPr>
                    </w:p>
                  </w:txbxContent>
                </v:textbox>
              </v:shape>
            </w:pict>
          </mc:Fallback>
        </mc:AlternateContent>
      </w:r>
    </w:p>
    <w:p w14:paraId="73B17743" w14:textId="77777777" w:rsidR="00890571" w:rsidRDefault="00890571" w:rsidP="00F811DF"/>
    <w:p w14:paraId="7A392D69" w14:textId="77777777" w:rsidR="00890571" w:rsidRDefault="00890571" w:rsidP="00F811DF"/>
    <w:p w14:paraId="7E9020E2" w14:textId="77777777" w:rsidR="00C411A5" w:rsidRDefault="00000000" w:rsidP="00F811DF">
      <w:r>
        <w:rPr>
          <w:noProof/>
        </w:rPr>
        <mc:AlternateContent>
          <mc:Choice Requires="wps">
            <w:drawing>
              <wp:anchor distT="0" distB="0" distL="114300" distR="114300" simplePos="0" relativeHeight="251785216" behindDoc="0" locked="0" layoutInCell="1" allowOverlap="1" wp14:anchorId="1B9356DA" wp14:editId="7E77B4F2">
                <wp:simplePos x="0" y="0"/>
                <wp:positionH relativeFrom="column">
                  <wp:posOffset>2639806</wp:posOffset>
                </wp:positionH>
                <wp:positionV relativeFrom="paragraph">
                  <wp:posOffset>9360</wp:posOffset>
                </wp:positionV>
                <wp:extent cx="2321780" cy="7952"/>
                <wp:effectExtent l="0" t="76200" r="21590" b="87630"/>
                <wp:wrapNone/>
                <wp:docPr id="31" name="Straight Arrow Connector 31"/>
                <wp:cNvGraphicFramePr/>
                <a:graphic xmlns:a="http://schemas.openxmlformats.org/drawingml/2006/main">
                  <a:graphicData uri="http://schemas.microsoft.com/office/word/2010/wordprocessingShape">
                    <wps:wsp>
                      <wps:cNvCnPr/>
                      <wps:spPr>
                        <a:xfrm flipV="1">
                          <a:off x="0" y="0"/>
                          <a:ext cx="2321780" cy="79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31" o:spid="_x0000_s1026" type="#_x0000_t32" style="width:182.8pt;height:0.65pt;margin-top:0.75pt;margin-left:207.85pt;flip:y;mso-wrap-distance-bottom:0;mso-wrap-distance-left:9pt;mso-wrap-distance-right:9pt;mso-wrap-distance-top:0;mso-wrap-style:square;position:absolute;visibility:visible;z-index:251786240" strokecolor="#4579b8">
                <v:stroke endarrow="block"/>
              </v:shape>
            </w:pict>
          </mc:Fallback>
        </mc:AlternateContent>
      </w:r>
    </w:p>
    <w:p w14:paraId="7A4A7529" w14:textId="77777777" w:rsidR="00F3594E" w:rsidRDefault="00F3594E" w:rsidP="00F811DF"/>
    <w:p w14:paraId="157D97DD" w14:textId="77777777" w:rsidR="00F3594E" w:rsidRDefault="00F3594E" w:rsidP="00F811DF"/>
    <w:p w14:paraId="0E37B767" w14:textId="77777777" w:rsidR="00F3594E" w:rsidRDefault="00F3594E" w:rsidP="00F811DF"/>
    <w:p w14:paraId="0A83B427" w14:textId="77777777" w:rsidR="00890571" w:rsidRDefault="00000000" w:rsidP="00C411A5">
      <w:pPr>
        <w:ind w:right="-900" w:hanging="1080"/>
      </w:pPr>
      <w:r>
        <w:object w:dxaOrig="11307" w:dyaOrig="8462" w14:anchorId="51659A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5pt;height:423pt" o:ole="">
            <v:imagedata r:id="rId12" o:title=""/>
          </v:shape>
          <o:OLEObject Type="Embed" ProgID="Visio.Drawing.15" ShapeID="_x0000_i1025" DrawAspect="Content" ObjectID="_1833448150" r:id="rId13"/>
        </w:object>
      </w:r>
    </w:p>
    <w:p w14:paraId="79A2E573" w14:textId="77777777" w:rsidR="005854D6" w:rsidRDefault="00000000" w:rsidP="00C31616">
      <w:pPr>
        <w:pStyle w:val="Heading1"/>
      </w:pPr>
      <w:bookmarkStart w:id="5" w:name="_Toc116483107"/>
      <w:r>
        <w:lastRenderedPageBreak/>
        <w:t>Change Control Process</w:t>
      </w:r>
      <w:r w:rsidR="00026B84">
        <w:t xml:space="preserve"> </w:t>
      </w:r>
      <w:r w:rsidR="008B658F">
        <w:t>– Process Roles</w:t>
      </w:r>
      <w:bookmarkEnd w:id="5"/>
    </w:p>
    <w:p w14:paraId="79497033" w14:textId="77777777" w:rsidR="005854D6" w:rsidRDefault="00000000" w:rsidP="0011364C">
      <w:pPr>
        <w:spacing w:before="120" w:after="120" w:line="240" w:lineRule="auto"/>
        <w:ind w:right="-360"/>
      </w:pPr>
      <w:r>
        <w:t>Decisions</w:t>
      </w:r>
      <w:r w:rsidR="008B658F">
        <w:t xml:space="preserve"> made by those involved in the process act to progress </w:t>
      </w:r>
      <w:r w:rsidR="004426E7">
        <w:t xml:space="preserve">the workflow </w:t>
      </w:r>
      <w:r>
        <w:t xml:space="preserve">to the </w:t>
      </w:r>
      <w:r w:rsidR="0036537E">
        <w:t xml:space="preserve">next Step </w:t>
      </w:r>
      <w:r w:rsidR="003E0AD2">
        <w:t>o</w:t>
      </w:r>
      <w:r w:rsidR="008B658F">
        <w:t xml:space="preserve">r return it to a prior </w:t>
      </w:r>
      <w:r w:rsidR="0036537E">
        <w:t>S</w:t>
      </w:r>
      <w:r w:rsidR="008B658F">
        <w:t>tep.</w:t>
      </w:r>
      <w:r>
        <w:t xml:space="preserve">   The following </w:t>
      </w:r>
      <w:r w:rsidR="00291067">
        <w:rPr>
          <w:b/>
        </w:rPr>
        <w:t>Change Control</w:t>
      </w:r>
      <w:r w:rsidRPr="00CF782E">
        <w:rPr>
          <w:b/>
        </w:rPr>
        <w:t xml:space="preserve"> Process Roles</w:t>
      </w:r>
      <w:r>
        <w:t xml:space="preserve"> are </w:t>
      </w:r>
      <w:r w:rsidR="00026B84">
        <w:t xml:space="preserve">associated with the </w:t>
      </w:r>
      <w:r w:rsidR="00291067">
        <w:rPr>
          <w:b/>
        </w:rPr>
        <w:t>Change Control</w:t>
      </w:r>
      <w:r w:rsidR="00026B84" w:rsidRPr="00026B84">
        <w:rPr>
          <w:b/>
        </w:rPr>
        <w:t xml:space="preserve"> Process</w:t>
      </w:r>
      <w:r w:rsidR="004426E7">
        <w:rPr>
          <w:b/>
        </w:rPr>
        <w:t xml:space="preserve"> P0036</w:t>
      </w:r>
      <w:r>
        <w:t xml:space="preserve"> and </w:t>
      </w:r>
      <w:r w:rsidR="004426E7">
        <w:t>must</w:t>
      </w:r>
      <w:r>
        <w:t xml:space="preserve"> be assigned to the </w:t>
      </w:r>
      <w:r w:rsidR="00925B85">
        <w:t>U</w:t>
      </w:r>
      <w:r>
        <w:t xml:space="preserve">sers in </w:t>
      </w:r>
      <w:r w:rsidRPr="00CF782E">
        <w:rPr>
          <w:b/>
        </w:rPr>
        <w:t>SOLABS QM10</w:t>
      </w:r>
      <w:r>
        <w:t xml:space="preserve"> </w:t>
      </w:r>
      <w:r w:rsidR="00925B85">
        <w:t>who will make the related decisions</w:t>
      </w:r>
      <w:r w:rsidR="00AE0C0F">
        <w:t xml:space="preserve"> and need to receive email Notifications related to the ongoing process</w:t>
      </w:r>
      <w:r w:rsidR="00925B85">
        <w:t xml:space="preserve">.  </w:t>
      </w:r>
    </w:p>
    <w:p w14:paraId="11624573" w14:textId="77777777" w:rsidR="004426E7" w:rsidRDefault="00000000" w:rsidP="0011364C">
      <w:pPr>
        <w:spacing w:before="120" w:after="120" w:line="240" w:lineRule="auto"/>
        <w:ind w:right="-360"/>
      </w:pPr>
      <w:r>
        <w:t xml:space="preserve">When SOLABS QM10 Users are assigned a Process Role, their names are then available on drop-down lists to be selected for their </w:t>
      </w:r>
      <w:r w:rsidR="00291067">
        <w:t xml:space="preserve">assigned </w:t>
      </w:r>
      <w:r>
        <w:t>step</w:t>
      </w:r>
      <w:r w:rsidR="00291067">
        <w:t>s</w:t>
      </w:r>
      <w:r>
        <w:t xml:space="preserve"> in the process.  The process will automatically notify them to Act On that Step/Primary Task.    They will see the </w:t>
      </w:r>
      <w:r w:rsidR="00EE35C4">
        <w:t>step</w:t>
      </w:r>
      <w:r>
        <w:t xml:space="preserve"> in the Process Section of their SOLABS QM10 HOME Page and will also receive an email Notification.</w:t>
      </w:r>
      <w:r w:rsidR="00026B84">
        <w:t xml:space="preserve">   </w:t>
      </w:r>
    </w:p>
    <w:p w14:paraId="020EF611" w14:textId="77777777" w:rsidR="004426E7" w:rsidRDefault="00000000" w:rsidP="004426E7">
      <w:pPr>
        <w:spacing w:before="120" w:after="120" w:line="240" w:lineRule="auto"/>
        <w:ind w:right="-360"/>
      </w:pPr>
      <w:r>
        <w:t xml:space="preserve">Contact your SOLABS System Administrator if any of these </w:t>
      </w:r>
      <w:r w:rsidR="00291067">
        <w:t>Change Control</w:t>
      </w:r>
      <w:r>
        <w:t xml:space="preserve"> Process Roles need to be assigned to additional Users.</w:t>
      </w:r>
      <w:r w:rsidR="0011364C">
        <w:t xml:space="preserve">  </w:t>
      </w:r>
      <w:r>
        <w:t>If these Process Roles are not assigned to any Users, the related process tasks will instead go to Users who have the System Role assignment of SOLABS Documentation Administrator.   If that role is not assigned, the process tasks would go to the SOLABS System Administrator.</w:t>
      </w:r>
    </w:p>
    <w:p w14:paraId="1302A0E0" w14:textId="77777777" w:rsidR="00925B85" w:rsidRDefault="00000000" w:rsidP="00E70B67">
      <w:pPr>
        <w:spacing w:before="120" w:after="120" w:line="240" w:lineRule="auto"/>
        <w:rPr>
          <w:b/>
        </w:rPr>
      </w:pPr>
      <w:r>
        <w:rPr>
          <w:b/>
        </w:rPr>
        <w:t>PR_</w:t>
      </w:r>
      <w:r w:rsidR="00291067">
        <w:rPr>
          <w:b/>
        </w:rPr>
        <w:t>CC</w:t>
      </w:r>
      <w:r>
        <w:rPr>
          <w:b/>
        </w:rPr>
        <w:t>_</w:t>
      </w:r>
      <w:r w:rsidR="008E2947">
        <w:rPr>
          <w:b/>
        </w:rPr>
        <w:t>Approver</w:t>
      </w:r>
      <w:r>
        <w:rPr>
          <w:b/>
        </w:rPr>
        <w:t>:</w:t>
      </w:r>
    </w:p>
    <w:p w14:paraId="66E27BC7" w14:textId="77777777" w:rsidR="00925B85" w:rsidRDefault="00000000" w:rsidP="00E70B67">
      <w:pPr>
        <w:spacing w:before="120" w:after="120" w:line="240" w:lineRule="auto"/>
      </w:pPr>
      <w:r>
        <w:t>T</w:t>
      </w:r>
      <w:r w:rsidR="005854D6">
        <w:t>his Process Role must be assigned to those</w:t>
      </w:r>
      <w:r>
        <w:t xml:space="preserve"> Users who </w:t>
      </w:r>
      <w:r w:rsidR="00C230F5">
        <w:t>will</w:t>
      </w:r>
      <w:r w:rsidR="00721B2B">
        <w:t xml:space="preserve"> need to Act on</w:t>
      </w:r>
      <w:r>
        <w:t xml:space="preserve"> the </w:t>
      </w:r>
      <w:r w:rsidR="00721B2B">
        <w:t xml:space="preserve">following </w:t>
      </w:r>
      <w:r>
        <w:t xml:space="preserve">Primary </w:t>
      </w:r>
      <w:r w:rsidR="00456EE5">
        <w:t>Tasks:</w:t>
      </w:r>
    </w:p>
    <w:p w14:paraId="19B3804D" w14:textId="77777777" w:rsidR="00C65F5B" w:rsidRPr="00C65F5B" w:rsidRDefault="00000000" w:rsidP="006B4B53">
      <w:pPr>
        <w:pStyle w:val="ListParagraph"/>
        <w:numPr>
          <w:ilvl w:val="0"/>
          <w:numId w:val="5"/>
        </w:numPr>
        <w:spacing w:after="0" w:line="240" w:lineRule="auto"/>
        <w:ind w:left="360" w:right="-720"/>
        <w:contextualSpacing w:val="0"/>
        <w:rPr>
          <w:bCs/>
        </w:rPr>
      </w:pPr>
      <w:r w:rsidRPr="00C65F5B">
        <w:rPr>
          <w:bCs/>
        </w:rPr>
        <w:t>Step 2: Quality Assessment and Selection of Reviewers</w:t>
      </w:r>
    </w:p>
    <w:p w14:paraId="164DB8E1" w14:textId="77777777" w:rsidR="00C65F5B" w:rsidRPr="00C65F5B" w:rsidRDefault="00000000" w:rsidP="006B4B53">
      <w:pPr>
        <w:pStyle w:val="ListParagraph"/>
        <w:numPr>
          <w:ilvl w:val="0"/>
          <w:numId w:val="5"/>
        </w:numPr>
        <w:spacing w:after="0" w:line="240" w:lineRule="auto"/>
        <w:ind w:left="360" w:right="-720"/>
        <w:contextualSpacing w:val="0"/>
        <w:rPr>
          <w:bCs/>
        </w:rPr>
      </w:pPr>
      <w:r w:rsidRPr="00C65F5B">
        <w:rPr>
          <w:bCs/>
        </w:rPr>
        <w:t>Step 5: QA Approval to Proceed</w:t>
      </w:r>
    </w:p>
    <w:p w14:paraId="3EBA5E57" w14:textId="77777777" w:rsidR="00C65F5B" w:rsidRPr="00C65F5B" w:rsidRDefault="00000000" w:rsidP="006B4B53">
      <w:pPr>
        <w:pStyle w:val="ListParagraph"/>
        <w:numPr>
          <w:ilvl w:val="0"/>
          <w:numId w:val="5"/>
        </w:numPr>
        <w:spacing w:after="0" w:line="240" w:lineRule="auto"/>
        <w:ind w:left="360" w:right="-720"/>
        <w:contextualSpacing w:val="0"/>
        <w:rPr>
          <w:bCs/>
        </w:rPr>
      </w:pPr>
      <w:r w:rsidRPr="00C65F5B">
        <w:rPr>
          <w:bCs/>
        </w:rPr>
        <w:t>Step 9: QA Implementation Final Approval</w:t>
      </w:r>
    </w:p>
    <w:p w14:paraId="0EC1F7D7" w14:textId="77777777" w:rsidR="00C65F5B" w:rsidRPr="00C65F5B" w:rsidRDefault="00000000" w:rsidP="006B4B53">
      <w:pPr>
        <w:pStyle w:val="ListParagraph"/>
        <w:numPr>
          <w:ilvl w:val="0"/>
          <w:numId w:val="5"/>
        </w:numPr>
        <w:spacing w:after="0" w:line="240" w:lineRule="auto"/>
        <w:ind w:left="360" w:right="-720"/>
        <w:contextualSpacing w:val="0"/>
        <w:rPr>
          <w:bCs/>
        </w:rPr>
      </w:pPr>
      <w:r w:rsidRPr="00C65F5B">
        <w:rPr>
          <w:bCs/>
        </w:rPr>
        <w:t>Step 11: Close</w:t>
      </w:r>
      <w:r w:rsidR="008B110F">
        <w:rPr>
          <w:bCs/>
        </w:rPr>
        <w:t>-</w:t>
      </w:r>
      <w:r w:rsidR="00111512">
        <w:rPr>
          <w:bCs/>
        </w:rPr>
        <w:t>Out</w:t>
      </w:r>
    </w:p>
    <w:p w14:paraId="424DAA7A" w14:textId="77777777" w:rsidR="008E2947" w:rsidRDefault="00000000" w:rsidP="008E2947">
      <w:pPr>
        <w:spacing w:before="120" w:after="120" w:line="240" w:lineRule="auto"/>
        <w:rPr>
          <w:b/>
        </w:rPr>
      </w:pPr>
      <w:r>
        <w:rPr>
          <w:b/>
        </w:rPr>
        <w:t>PR_CC_Owner:</w:t>
      </w:r>
    </w:p>
    <w:p w14:paraId="3891ED14" w14:textId="77777777" w:rsidR="008E2947" w:rsidRDefault="00000000" w:rsidP="008E2947">
      <w:pPr>
        <w:spacing w:before="120" w:after="120" w:line="240" w:lineRule="auto"/>
      </w:pPr>
      <w:r>
        <w:t>This Process Role must be assigned to those Users who will need to Act on the following Primary Tasks:</w:t>
      </w:r>
    </w:p>
    <w:p w14:paraId="5140DB2D" w14:textId="77777777" w:rsidR="008E2947" w:rsidRDefault="00000000" w:rsidP="006B4B53">
      <w:pPr>
        <w:pStyle w:val="ListParagraph"/>
        <w:numPr>
          <w:ilvl w:val="0"/>
          <w:numId w:val="2"/>
        </w:numPr>
        <w:spacing w:after="0" w:line="240" w:lineRule="auto"/>
        <w:ind w:left="360"/>
        <w:contextualSpacing w:val="0"/>
      </w:pPr>
      <w:r>
        <w:t>Step</w:t>
      </w:r>
      <w:r w:rsidR="00C65F5B">
        <w:t xml:space="preserve"> 6: Pre Implementation Task Completion</w:t>
      </w:r>
      <w:r>
        <w:t xml:space="preserve">   </w:t>
      </w:r>
    </w:p>
    <w:p w14:paraId="40252F0E" w14:textId="77777777" w:rsidR="008E2947" w:rsidRPr="00C65F5B" w:rsidRDefault="00000000" w:rsidP="006B4B53">
      <w:pPr>
        <w:pStyle w:val="ListParagraph"/>
        <w:numPr>
          <w:ilvl w:val="0"/>
          <w:numId w:val="2"/>
        </w:numPr>
        <w:spacing w:after="0" w:line="240" w:lineRule="auto"/>
        <w:ind w:left="360"/>
        <w:contextualSpacing w:val="0"/>
        <w:rPr>
          <w:rFonts w:cstheme="minorHAnsi"/>
        </w:rPr>
      </w:pPr>
      <w:r w:rsidRPr="00C230F5">
        <w:rPr>
          <w:rFonts w:cstheme="minorHAnsi"/>
          <w:bCs/>
        </w:rPr>
        <w:t xml:space="preserve">Step </w:t>
      </w:r>
      <w:r w:rsidR="00C65F5B">
        <w:rPr>
          <w:rFonts w:cstheme="minorHAnsi"/>
          <w:bCs/>
        </w:rPr>
        <w:t>7: Owner Implementation Approval</w:t>
      </w:r>
    </w:p>
    <w:p w14:paraId="6D8B0087" w14:textId="77777777" w:rsidR="00C65F5B" w:rsidRPr="00C230F5" w:rsidRDefault="00000000" w:rsidP="006B4B53">
      <w:pPr>
        <w:pStyle w:val="ListParagraph"/>
        <w:numPr>
          <w:ilvl w:val="0"/>
          <w:numId w:val="2"/>
        </w:numPr>
        <w:spacing w:after="0" w:line="240" w:lineRule="auto"/>
        <w:ind w:left="360"/>
        <w:contextualSpacing w:val="0"/>
        <w:rPr>
          <w:rFonts w:cstheme="minorHAnsi"/>
        </w:rPr>
      </w:pPr>
      <w:r>
        <w:rPr>
          <w:rFonts w:cstheme="minorHAnsi"/>
          <w:bCs/>
        </w:rPr>
        <w:t>Step 10: Post Implementation Task Completion</w:t>
      </w:r>
    </w:p>
    <w:p w14:paraId="08A03016" w14:textId="77777777" w:rsidR="00F66E3D" w:rsidRPr="00F66E3D" w:rsidRDefault="00000000" w:rsidP="0087492B">
      <w:pPr>
        <w:spacing w:before="120" w:after="120" w:line="240" w:lineRule="auto"/>
        <w:rPr>
          <w:lang w:val="en-CA"/>
        </w:rPr>
      </w:pPr>
      <w:r>
        <w:rPr>
          <w:lang w:val="en-CA"/>
        </w:rPr>
        <w:t xml:space="preserve">The </w:t>
      </w:r>
      <w:r w:rsidR="0087492B">
        <w:rPr>
          <w:lang w:val="en-CA"/>
        </w:rPr>
        <w:t>User</w:t>
      </w:r>
      <w:r w:rsidRPr="00F66E3D">
        <w:rPr>
          <w:lang w:val="en-CA"/>
        </w:rPr>
        <w:t xml:space="preserve"> with this role assignment </w:t>
      </w:r>
      <w:r w:rsidR="0087492B">
        <w:rPr>
          <w:lang w:val="en-CA"/>
        </w:rPr>
        <w:t xml:space="preserve">that is selected at Step 1 </w:t>
      </w:r>
      <w:r w:rsidRPr="00F66E3D">
        <w:rPr>
          <w:lang w:val="en-CA"/>
        </w:rPr>
        <w:t>will receive email Notifications for the following event</w:t>
      </w:r>
      <w:r w:rsidR="00F47288">
        <w:rPr>
          <w:lang w:val="en-CA"/>
        </w:rPr>
        <w:t xml:space="preserve">s.  </w:t>
      </w:r>
      <w:r w:rsidR="009351CE">
        <w:rPr>
          <w:lang w:val="en-CA"/>
        </w:rPr>
        <w:t>Specific details on these Notifications can be found in the Notifications section of this User Guide.</w:t>
      </w:r>
    </w:p>
    <w:p w14:paraId="046164FB" w14:textId="77777777" w:rsidR="00C65F5B" w:rsidRPr="0087492B" w:rsidRDefault="00000000" w:rsidP="00F66E3D">
      <w:pPr>
        <w:pStyle w:val="ListParagraph"/>
        <w:numPr>
          <w:ilvl w:val="0"/>
          <w:numId w:val="2"/>
        </w:numPr>
        <w:spacing w:before="120" w:after="120" w:line="240" w:lineRule="auto"/>
        <w:ind w:left="360"/>
        <w:rPr>
          <w:b/>
        </w:rPr>
      </w:pPr>
      <w:r w:rsidRPr="00F66E3D">
        <w:rPr>
          <w:lang w:val="en-CA"/>
        </w:rPr>
        <w:t>Step 1 is confirmed</w:t>
      </w:r>
    </w:p>
    <w:p w14:paraId="276BB25F" w14:textId="77777777" w:rsidR="0087492B" w:rsidRPr="009351CE" w:rsidRDefault="00000000" w:rsidP="00F66E3D">
      <w:pPr>
        <w:pStyle w:val="ListParagraph"/>
        <w:numPr>
          <w:ilvl w:val="0"/>
          <w:numId w:val="2"/>
        </w:numPr>
        <w:spacing w:before="120" w:after="120" w:line="240" w:lineRule="auto"/>
        <w:ind w:left="360"/>
        <w:rPr>
          <w:b/>
        </w:rPr>
      </w:pPr>
      <w:r>
        <w:rPr>
          <w:bCs/>
        </w:rPr>
        <w:t xml:space="preserve">The implementation date is approaching and there are some </w:t>
      </w:r>
      <w:r w:rsidR="009C19D5">
        <w:rPr>
          <w:bCs/>
        </w:rPr>
        <w:t xml:space="preserve">Pre-Implementation </w:t>
      </w:r>
      <w:r>
        <w:rPr>
          <w:bCs/>
        </w:rPr>
        <w:t xml:space="preserve">Secondary Tasks </w:t>
      </w:r>
      <w:r w:rsidR="0069335A">
        <w:rPr>
          <w:bCs/>
        </w:rPr>
        <w:t xml:space="preserve">or </w:t>
      </w:r>
      <w:r w:rsidR="00F12713">
        <w:rPr>
          <w:bCs/>
        </w:rPr>
        <w:t>D</w:t>
      </w:r>
      <w:r w:rsidR="0069335A">
        <w:rPr>
          <w:bCs/>
        </w:rPr>
        <w:t xml:space="preserve">ependent Document Control </w:t>
      </w:r>
      <w:r w:rsidR="00F12713">
        <w:rPr>
          <w:bCs/>
        </w:rPr>
        <w:t xml:space="preserve">Processes </w:t>
      </w:r>
      <w:r>
        <w:rPr>
          <w:bCs/>
        </w:rPr>
        <w:t>that are not complete</w:t>
      </w:r>
    </w:p>
    <w:p w14:paraId="69A6C166" w14:textId="77777777" w:rsidR="009351CE" w:rsidRPr="00C61529" w:rsidRDefault="00000000" w:rsidP="00F66E3D">
      <w:pPr>
        <w:pStyle w:val="ListParagraph"/>
        <w:numPr>
          <w:ilvl w:val="0"/>
          <w:numId w:val="2"/>
        </w:numPr>
        <w:spacing w:before="120" w:after="120" w:line="240" w:lineRule="auto"/>
        <w:ind w:left="360"/>
        <w:rPr>
          <w:b/>
        </w:rPr>
      </w:pPr>
      <w:r>
        <w:rPr>
          <w:bCs/>
        </w:rPr>
        <w:t xml:space="preserve">All </w:t>
      </w:r>
      <w:r w:rsidR="00C61529">
        <w:rPr>
          <w:bCs/>
        </w:rPr>
        <w:t>Pre-Implementation Secondary Tasks are complete</w:t>
      </w:r>
    </w:p>
    <w:p w14:paraId="3D564C8F" w14:textId="77777777" w:rsidR="00C61529" w:rsidRPr="00BB1B44" w:rsidRDefault="00000000" w:rsidP="00F66E3D">
      <w:pPr>
        <w:pStyle w:val="ListParagraph"/>
        <w:numPr>
          <w:ilvl w:val="0"/>
          <w:numId w:val="2"/>
        </w:numPr>
        <w:spacing w:before="120" w:after="120" w:line="240" w:lineRule="auto"/>
        <w:ind w:left="360"/>
        <w:rPr>
          <w:b/>
        </w:rPr>
      </w:pPr>
      <w:r>
        <w:rPr>
          <w:bCs/>
        </w:rPr>
        <w:t xml:space="preserve">All </w:t>
      </w:r>
      <w:r w:rsidR="00BB1B44">
        <w:rPr>
          <w:bCs/>
        </w:rPr>
        <w:t>Open Secondary Tasks, Post-Implementation Secondary Tasks and Dependent Document Control Processes are complete</w:t>
      </w:r>
    </w:p>
    <w:p w14:paraId="32C3D002" w14:textId="77777777" w:rsidR="00BB1B44" w:rsidRPr="00F66E3D" w:rsidRDefault="00000000" w:rsidP="00F66E3D">
      <w:pPr>
        <w:pStyle w:val="ListParagraph"/>
        <w:numPr>
          <w:ilvl w:val="0"/>
          <w:numId w:val="2"/>
        </w:numPr>
        <w:spacing w:before="120" w:after="120" w:line="240" w:lineRule="auto"/>
        <w:ind w:left="360"/>
        <w:rPr>
          <w:b/>
        </w:rPr>
      </w:pPr>
      <w:r>
        <w:rPr>
          <w:bCs/>
        </w:rPr>
        <w:t>All</w:t>
      </w:r>
      <w:r w:rsidR="005E1D86">
        <w:rPr>
          <w:bCs/>
        </w:rPr>
        <w:t xml:space="preserve"> Secondary Tasks for a particular Region are complete and </w:t>
      </w:r>
      <w:r w:rsidR="004F2B12">
        <w:rPr>
          <w:bCs/>
        </w:rPr>
        <w:t xml:space="preserve">it was decided at Step 9 that approvals for each Region (where </w:t>
      </w:r>
      <w:r w:rsidR="0030651F">
        <w:rPr>
          <w:bCs/>
        </w:rPr>
        <w:t>multiple Regions) should be monitored separately</w:t>
      </w:r>
    </w:p>
    <w:p w14:paraId="1D0FB033" w14:textId="77777777" w:rsidR="00291067" w:rsidRDefault="00000000" w:rsidP="00291067">
      <w:pPr>
        <w:spacing w:before="120" w:after="120" w:line="240" w:lineRule="auto"/>
        <w:rPr>
          <w:b/>
        </w:rPr>
      </w:pPr>
      <w:r>
        <w:rPr>
          <w:b/>
        </w:rPr>
        <w:t>PR_CC_</w:t>
      </w:r>
      <w:r w:rsidR="008E2947">
        <w:rPr>
          <w:b/>
        </w:rPr>
        <w:t>RA</w:t>
      </w:r>
      <w:r>
        <w:rPr>
          <w:b/>
        </w:rPr>
        <w:t>:</w:t>
      </w:r>
    </w:p>
    <w:p w14:paraId="7DE75556" w14:textId="77777777" w:rsidR="00C230F5" w:rsidRDefault="00000000" w:rsidP="00C230F5">
      <w:pPr>
        <w:spacing w:before="120" w:after="120" w:line="240" w:lineRule="auto"/>
      </w:pPr>
      <w:r>
        <w:t>This Process Role must be assigned to those Users who will need to Act on the following Primary Tasks:</w:t>
      </w:r>
    </w:p>
    <w:p w14:paraId="2EC1C904" w14:textId="77777777" w:rsidR="00FB1912" w:rsidRDefault="00000000" w:rsidP="00FB1912">
      <w:pPr>
        <w:pStyle w:val="ListParagraph"/>
        <w:numPr>
          <w:ilvl w:val="0"/>
          <w:numId w:val="2"/>
        </w:numPr>
        <w:spacing w:before="120" w:after="120" w:line="240" w:lineRule="auto"/>
        <w:ind w:left="450" w:hanging="450"/>
      </w:pPr>
      <w:r>
        <w:t>Step</w:t>
      </w:r>
      <w:r w:rsidR="00C65F5B">
        <w:t xml:space="preserve"> 4: Regulatory Assessment</w:t>
      </w:r>
      <w:r>
        <w:t xml:space="preserve"> </w:t>
      </w:r>
      <w:r w:rsidR="008E2947">
        <w:t xml:space="preserve"> </w:t>
      </w:r>
    </w:p>
    <w:p w14:paraId="5B497332" w14:textId="77777777" w:rsidR="00FB1912" w:rsidRDefault="00FB1912" w:rsidP="00FB1912">
      <w:pPr>
        <w:spacing w:before="120" w:after="120" w:line="240" w:lineRule="auto"/>
      </w:pPr>
    </w:p>
    <w:p w14:paraId="2BD52FB7" w14:textId="77777777" w:rsidR="001F39A6" w:rsidRDefault="00000000" w:rsidP="00C31616">
      <w:pPr>
        <w:pStyle w:val="Heading1"/>
      </w:pPr>
      <w:bookmarkStart w:id="6" w:name="_Toc116483108"/>
      <w:r>
        <w:lastRenderedPageBreak/>
        <w:t xml:space="preserve">Starting </w:t>
      </w:r>
      <w:r w:rsidR="00467C59">
        <w:t>a</w:t>
      </w:r>
      <w:r>
        <w:t xml:space="preserve"> </w:t>
      </w:r>
      <w:r w:rsidR="00291067">
        <w:t>Change Control</w:t>
      </w:r>
      <w:r>
        <w:t xml:space="preserve"> Process</w:t>
      </w:r>
      <w:bookmarkEnd w:id="6"/>
    </w:p>
    <w:p w14:paraId="2C943E32" w14:textId="77777777" w:rsidR="00E70B67" w:rsidRDefault="00E70B67" w:rsidP="001F39A6"/>
    <w:p w14:paraId="4E22DF47" w14:textId="77777777" w:rsidR="001F39A6" w:rsidRDefault="00000000" w:rsidP="00F85C19">
      <w:pPr>
        <w:ind w:right="-720"/>
      </w:pPr>
      <w:r>
        <w:t xml:space="preserve">From the </w:t>
      </w:r>
      <w:r w:rsidRPr="00F85C19">
        <w:rPr>
          <w:b/>
        </w:rPr>
        <w:t>PROCESS</w:t>
      </w:r>
      <w:r>
        <w:t xml:space="preserve"> Section in SOLABS QM10, choose Start Process from the Quick Access </w:t>
      </w:r>
      <w:r w:rsidRPr="00F85C19">
        <w:rPr>
          <w:b/>
        </w:rPr>
        <w:t>Process Menu</w:t>
      </w:r>
      <w:r>
        <w:t>.</w:t>
      </w:r>
    </w:p>
    <w:p w14:paraId="2ADC7BD7" w14:textId="77777777" w:rsidR="001F39A6" w:rsidRDefault="00000000" w:rsidP="001F39A6">
      <w:r>
        <w:rPr>
          <w:noProof/>
        </w:rPr>
        <mc:AlternateContent>
          <mc:Choice Requires="wps">
            <w:drawing>
              <wp:anchor distT="0" distB="0" distL="114300" distR="114300" simplePos="0" relativeHeight="251692032" behindDoc="0" locked="0" layoutInCell="1" allowOverlap="1" wp14:anchorId="41DB90A5" wp14:editId="1F48EC66">
                <wp:simplePos x="0" y="0"/>
                <wp:positionH relativeFrom="column">
                  <wp:posOffset>4742815</wp:posOffset>
                </wp:positionH>
                <wp:positionV relativeFrom="paragraph">
                  <wp:posOffset>325755</wp:posOffset>
                </wp:positionV>
                <wp:extent cx="707666" cy="286247"/>
                <wp:effectExtent l="0" t="0" r="16510" b="19050"/>
                <wp:wrapNone/>
                <wp:docPr id="10" name="Oval 10"/>
                <wp:cNvGraphicFramePr/>
                <a:graphic xmlns:a="http://schemas.openxmlformats.org/drawingml/2006/main">
                  <a:graphicData uri="http://schemas.microsoft.com/office/word/2010/wordprocessingShape">
                    <wps:wsp>
                      <wps:cNvSpPr/>
                      <wps:spPr>
                        <a:xfrm>
                          <a:off x="0" y="0"/>
                          <a:ext cx="707666" cy="286247"/>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10" o:spid="_x0000_s1028" style="width:55.7pt;height:22.55pt;margin-top:25.65pt;margin-left:373.45pt;mso-height-percent:0;mso-height-relative:margin;mso-width-percent:0;mso-width-relative:margin;mso-wrap-distance-bottom:0;mso-wrap-distance-left:9pt;mso-wrap-distance-right:9pt;mso-wrap-distance-top:0;mso-wrap-style:square;position:absolute;visibility:visible;v-text-anchor:middle;z-index:251693056" filled="f" strokecolor="#ffc000" strokeweight="2pt"/>
            </w:pict>
          </mc:Fallback>
        </mc:AlternateContent>
      </w:r>
      <w:r>
        <w:rPr>
          <w:noProof/>
        </w:rPr>
        <w:drawing>
          <wp:inline distT="0" distB="0" distL="0" distR="0" wp14:anchorId="4BA1D275" wp14:editId="1A139E55">
            <wp:extent cx="6019708" cy="552450"/>
            <wp:effectExtent l="19050" t="19050" r="1968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
                    <pic:cNvPicPr/>
                  </pic:nvPicPr>
                  <pic:blipFill>
                    <a:blip r:embed="rId14"/>
                    <a:stretch>
                      <a:fillRect/>
                    </a:stretch>
                  </pic:blipFill>
                  <pic:spPr>
                    <a:xfrm>
                      <a:off x="0" y="0"/>
                      <a:ext cx="6060689" cy="556211"/>
                    </a:xfrm>
                    <a:prstGeom prst="rect">
                      <a:avLst/>
                    </a:prstGeom>
                    <a:ln>
                      <a:solidFill>
                        <a:schemeClr val="tx1"/>
                      </a:solidFill>
                    </a:ln>
                  </pic:spPr>
                </pic:pic>
              </a:graphicData>
            </a:graphic>
          </wp:inline>
        </w:drawing>
      </w:r>
    </w:p>
    <w:p w14:paraId="6787A0CC" w14:textId="77777777" w:rsidR="00E70B67" w:rsidRDefault="00E70B67" w:rsidP="001F39A6"/>
    <w:p w14:paraId="5930AD11" w14:textId="77777777" w:rsidR="001F39A6" w:rsidRDefault="00000000" w:rsidP="001F39A6">
      <w:r>
        <w:t xml:space="preserve">At the next screen, locate the listing for the </w:t>
      </w:r>
      <w:r w:rsidR="00291067">
        <w:t>Change Control</w:t>
      </w:r>
      <w:r>
        <w:t xml:space="preserve"> Process and click the blue </w:t>
      </w:r>
      <w:r w:rsidRPr="00F85C19">
        <w:rPr>
          <w:b/>
        </w:rPr>
        <w:t>START</w:t>
      </w:r>
      <w:r>
        <w:t xml:space="preserve"> button.</w:t>
      </w:r>
    </w:p>
    <w:p w14:paraId="3B6C41CA" w14:textId="77777777" w:rsidR="001F39A6" w:rsidRDefault="00000000" w:rsidP="001F39A6">
      <w:r>
        <w:rPr>
          <w:noProof/>
        </w:rPr>
        <w:drawing>
          <wp:inline distT="0" distB="0" distL="0" distR="0" wp14:anchorId="7DADF5D2" wp14:editId="15BC7C6B">
            <wp:extent cx="6246459" cy="733425"/>
            <wp:effectExtent l="19050" t="19050" r="21590"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
                    <pic:cNvPicPr/>
                  </pic:nvPicPr>
                  <pic:blipFill>
                    <a:blip r:embed="rId15"/>
                    <a:stretch>
                      <a:fillRect/>
                    </a:stretch>
                  </pic:blipFill>
                  <pic:spPr>
                    <a:xfrm>
                      <a:off x="0" y="0"/>
                      <a:ext cx="6253745" cy="734280"/>
                    </a:xfrm>
                    <a:prstGeom prst="rect">
                      <a:avLst/>
                    </a:prstGeom>
                    <a:ln>
                      <a:solidFill>
                        <a:schemeClr val="tx1"/>
                      </a:solidFill>
                    </a:ln>
                  </pic:spPr>
                </pic:pic>
              </a:graphicData>
            </a:graphic>
          </wp:inline>
        </w:drawing>
      </w:r>
    </w:p>
    <w:p w14:paraId="4324A957" w14:textId="77777777" w:rsidR="00E70B67" w:rsidRDefault="00E70B67" w:rsidP="001F39A6"/>
    <w:p w14:paraId="708148F7" w14:textId="77777777" w:rsidR="001F39A6" w:rsidRPr="00945DEF" w:rsidRDefault="00000000" w:rsidP="00C414BD">
      <w:pPr>
        <w:ind w:right="5670"/>
        <w:rPr>
          <w:color w:val="FF0000"/>
          <w:u w:val="single"/>
        </w:rPr>
      </w:pPr>
      <w:r>
        <w:rPr>
          <w:noProof/>
        </w:rPr>
        <mc:AlternateContent>
          <mc:Choice Requires="wps">
            <w:drawing>
              <wp:anchor distT="0" distB="0" distL="114300" distR="114300" simplePos="0" relativeHeight="251911168" behindDoc="0" locked="0" layoutInCell="1" allowOverlap="1" wp14:anchorId="7AFDC38C" wp14:editId="7443D847">
                <wp:simplePos x="0" y="0"/>
                <wp:positionH relativeFrom="column">
                  <wp:posOffset>5402993</wp:posOffset>
                </wp:positionH>
                <wp:positionV relativeFrom="paragraph">
                  <wp:posOffset>1016263</wp:posOffset>
                </wp:positionV>
                <wp:extent cx="1651885" cy="242570"/>
                <wp:effectExtent l="0" t="317" r="24447" b="5398"/>
                <wp:wrapNone/>
                <wp:docPr id="13" name="Arrow: Curved Down 13"/>
                <wp:cNvGraphicFramePr/>
                <a:graphic xmlns:a="http://schemas.openxmlformats.org/drawingml/2006/main">
                  <a:graphicData uri="http://schemas.microsoft.com/office/word/2010/wordprocessingShape">
                    <wps:wsp>
                      <wps:cNvSpPr/>
                      <wps:spPr>
                        <a:xfrm rot="5400000">
                          <a:off x="0" y="0"/>
                          <a:ext cx="1651885" cy="242570"/>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rrow: Curved Down 13" o:spid="_x0000_s1029" type="#_x0000_t105" style="width:130.05pt;height:19.1pt;margin-top:80pt;margin-left:425.45pt;mso-height-percent:0;mso-height-relative:margin;mso-width-percent:0;mso-width-relative:margin;mso-wrap-distance-bottom:0;mso-wrap-distance-left:9pt;mso-wrap-distance-right:9pt;mso-wrap-distance-top:0;mso-wrap-style:square;position:absolute;rotation:90;visibility:visible;v-text-anchor:middle;z-index:251912192" adj="20014,21203,16200" fillcolor="#4f81bd" strokecolor="#243f60" strokeweight="2pt"/>
            </w:pict>
          </mc:Fallback>
        </mc:AlternateContent>
      </w:r>
      <w:r>
        <w:rPr>
          <w:noProof/>
        </w:rPr>
        <w:drawing>
          <wp:anchor distT="0" distB="0" distL="114300" distR="114300" simplePos="0" relativeHeight="251783168" behindDoc="0" locked="0" layoutInCell="1" allowOverlap="1" wp14:anchorId="69CD16E6" wp14:editId="7BF4602D">
            <wp:simplePos x="0" y="0"/>
            <wp:positionH relativeFrom="column">
              <wp:posOffset>2348616</wp:posOffset>
            </wp:positionH>
            <wp:positionV relativeFrom="paragraph">
              <wp:posOffset>58033</wp:posOffset>
            </wp:positionV>
            <wp:extent cx="3781093" cy="1549601"/>
            <wp:effectExtent l="19050" t="19050" r="10160" b="1270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16"/>
                    <a:stretch>
                      <a:fillRect/>
                    </a:stretch>
                  </pic:blipFill>
                  <pic:spPr>
                    <a:xfrm>
                      <a:off x="0" y="0"/>
                      <a:ext cx="3781093" cy="154960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You will then be asked to Confirm this action, to move </w:t>
      </w:r>
      <w:r w:rsidRPr="001F39A6">
        <w:rPr>
          <w:b/>
        </w:rPr>
        <w:t xml:space="preserve">Status </w:t>
      </w:r>
      <w:r>
        <w:t xml:space="preserve">from </w:t>
      </w:r>
      <w:r w:rsidRPr="00C157F9">
        <w:rPr>
          <w:i/>
        </w:rPr>
        <w:t>Not Started</w:t>
      </w:r>
      <w:r>
        <w:t xml:space="preserve"> to </w:t>
      </w:r>
      <w:r w:rsidRPr="00026B84">
        <w:rPr>
          <w:i/>
        </w:rPr>
        <w:t>In Process</w:t>
      </w:r>
      <w:r>
        <w:t>.</w:t>
      </w:r>
      <w:r w:rsidR="00C157F9">
        <w:t xml:space="preserve">  At this point a Unique ID will be assigned to the </w:t>
      </w:r>
      <w:r w:rsidR="002B43D1">
        <w:t>Change Control</w:t>
      </w:r>
      <w:r w:rsidR="00C157F9">
        <w:t xml:space="preserve"> Process.  </w:t>
      </w:r>
    </w:p>
    <w:p w14:paraId="2AD92E2F" w14:textId="77777777" w:rsidR="00C157F9" w:rsidRDefault="00C157F9" w:rsidP="001F39A6"/>
    <w:p w14:paraId="68CD7DB0" w14:textId="77777777" w:rsidR="001F39A6" w:rsidRDefault="001F39A6" w:rsidP="001F39A6"/>
    <w:p w14:paraId="2E5BC71E" w14:textId="77777777" w:rsidR="001F39A6" w:rsidRDefault="00000000" w:rsidP="001F39A6">
      <w:r>
        <w:rPr>
          <w:noProof/>
        </w:rPr>
        <w:drawing>
          <wp:anchor distT="0" distB="0" distL="114300" distR="114300" simplePos="0" relativeHeight="251664384" behindDoc="0" locked="0" layoutInCell="1" allowOverlap="1" wp14:anchorId="691A8A64" wp14:editId="3A3C1BD5">
            <wp:simplePos x="0" y="0"/>
            <wp:positionH relativeFrom="column">
              <wp:posOffset>2356513</wp:posOffset>
            </wp:positionH>
            <wp:positionV relativeFrom="paragraph">
              <wp:posOffset>21341</wp:posOffset>
            </wp:positionV>
            <wp:extent cx="3869230" cy="882374"/>
            <wp:effectExtent l="19050" t="19050" r="17145" b="13335"/>
            <wp:wrapNone/>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
                    <pic:cNvPicPr/>
                  </pic:nvPicPr>
                  <pic:blipFill>
                    <a:blip r:embed="rId17"/>
                    <a:stretch>
                      <a:fillRect/>
                    </a:stretch>
                  </pic:blipFill>
                  <pic:spPr>
                    <a:xfrm>
                      <a:off x="0" y="0"/>
                      <a:ext cx="3869230" cy="88237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7456" behindDoc="0" locked="0" layoutInCell="1" allowOverlap="1" wp14:anchorId="2F049DBC" wp14:editId="5F240997">
                <wp:simplePos x="0" y="0"/>
                <wp:positionH relativeFrom="column">
                  <wp:posOffset>5732890</wp:posOffset>
                </wp:positionH>
                <wp:positionV relativeFrom="paragraph">
                  <wp:posOffset>5660</wp:posOffset>
                </wp:positionV>
                <wp:extent cx="818405" cy="379619"/>
                <wp:effectExtent l="0" t="0" r="20320" b="20955"/>
                <wp:wrapNone/>
                <wp:docPr id="17" name="Oval 17"/>
                <wp:cNvGraphicFramePr/>
                <a:graphic xmlns:a="http://schemas.openxmlformats.org/drawingml/2006/main">
                  <a:graphicData uri="http://schemas.microsoft.com/office/word/2010/wordprocessingShape">
                    <wps:wsp>
                      <wps:cNvSpPr/>
                      <wps:spPr>
                        <a:xfrm>
                          <a:off x="0" y="0"/>
                          <a:ext cx="818405" cy="379619"/>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oval id="Oval 17" o:spid="_x0000_s1030" style="width:64.45pt;height:29.9pt;margin-top:0.45pt;margin-left:451.4pt;mso-width-percent:0;mso-width-relative:margin;mso-wrap-distance-bottom:0;mso-wrap-distance-left:9pt;mso-wrap-distance-right:9pt;mso-wrap-distance-top:0;mso-wrap-style:square;position:absolute;visibility:visible;v-text-anchor:middle;z-index:251668480" filled="f" strokecolor="#ffc000" strokeweight="2pt"/>
            </w:pict>
          </mc:Fallback>
        </mc:AlternateContent>
      </w:r>
    </w:p>
    <w:p w14:paraId="11F29F3F" w14:textId="77777777" w:rsidR="001F39A6" w:rsidRDefault="001F39A6" w:rsidP="001F39A6"/>
    <w:p w14:paraId="23D3E318" w14:textId="77777777" w:rsidR="00C414BD" w:rsidRDefault="00C414BD" w:rsidP="00EF629D">
      <w:pPr>
        <w:ind w:right="4770"/>
      </w:pPr>
    </w:p>
    <w:p w14:paraId="12BBD3D5" w14:textId="77777777" w:rsidR="00C414BD" w:rsidRDefault="00C414BD" w:rsidP="00EF629D">
      <w:pPr>
        <w:ind w:right="4770"/>
      </w:pPr>
    </w:p>
    <w:p w14:paraId="4ABA4A20" w14:textId="77777777" w:rsidR="00986ECD" w:rsidRDefault="00000000" w:rsidP="00EF629D">
      <w:pPr>
        <w:ind w:right="4770"/>
      </w:pPr>
      <w:r>
        <w:rPr>
          <w:noProof/>
        </w:rPr>
        <w:drawing>
          <wp:anchor distT="0" distB="0" distL="114300" distR="114300" simplePos="0" relativeHeight="251678720" behindDoc="0" locked="0" layoutInCell="1" allowOverlap="1" wp14:anchorId="0490CCF6" wp14:editId="4213AA72">
            <wp:simplePos x="0" y="0"/>
            <wp:positionH relativeFrom="column">
              <wp:posOffset>2876550</wp:posOffset>
            </wp:positionH>
            <wp:positionV relativeFrom="paragraph">
              <wp:posOffset>24765</wp:posOffset>
            </wp:positionV>
            <wp:extent cx="3235960" cy="1423035"/>
            <wp:effectExtent l="19050" t="19050" r="21590" b="24765"/>
            <wp:wrapNone/>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
                    <pic:cNvPicPr/>
                  </pic:nvPicPr>
                  <pic:blipFill>
                    <a:blip r:embed="rId18"/>
                    <a:stretch>
                      <a:fillRect/>
                    </a:stretch>
                  </pic:blipFill>
                  <pic:spPr>
                    <a:xfrm>
                      <a:off x="0" y="0"/>
                      <a:ext cx="3235960" cy="1423035"/>
                    </a:xfrm>
                    <a:prstGeom prst="rect">
                      <a:avLst/>
                    </a:prstGeom>
                    <a:ln>
                      <a:solidFill>
                        <a:schemeClr val="tx1"/>
                      </a:solidFill>
                    </a:ln>
                  </pic:spPr>
                </pic:pic>
              </a:graphicData>
            </a:graphic>
          </wp:anchor>
        </w:drawing>
      </w:r>
      <w:r>
        <w:t xml:space="preserve">The first Primary Task box on the </w:t>
      </w:r>
      <w:r w:rsidRPr="00986ECD">
        <w:rPr>
          <w:b/>
        </w:rPr>
        <w:t>Process Flowchart</w:t>
      </w:r>
      <w:r>
        <w:t xml:space="preserve"> will now be highlighted when it is opened</w:t>
      </w:r>
      <w:r w:rsidR="00945DEF">
        <w:t>: Change Control Request</w:t>
      </w:r>
      <w:r>
        <w:t>.</w:t>
      </w:r>
    </w:p>
    <w:p w14:paraId="67BA8CDB" w14:textId="77777777" w:rsidR="00157C2B" w:rsidRDefault="00157C2B" w:rsidP="00EF629D">
      <w:pPr>
        <w:ind w:right="4770"/>
      </w:pPr>
    </w:p>
    <w:p w14:paraId="7ABAA896" w14:textId="77777777" w:rsidR="00677403" w:rsidRDefault="00000000" w:rsidP="00C31616">
      <w:pPr>
        <w:pStyle w:val="Heading1"/>
      </w:pPr>
      <w:bookmarkStart w:id="7" w:name="_Toc116483109"/>
      <w:r>
        <w:rPr>
          <w:noProof/>
        </w:rPr>
        <w:lastRenderedPageBreak/>
        <w:drawing>
          <wp:anchor distT="0" distB="0" distL="114300" distR="114300" simplePos="0" relativeHeight="251688960" behindDoc="0" locked="0" layoutInCell="1" allowOverlap="1" wp14:anchorId="077EB048" wp14:editId="223D7DF8">
            <wp:simplePos x="0" y="0"/>
            <wp:positionH relativeFrom="column">
              <wp:posOffset>2937069</wp:posOffset>
            </wp:positionH>
            <wp:positionV relativeFrom="paragraph">
              <wp:posOffset>102235</wp:posOffset>
            </wp:positionV>
            <wp:extent cx="3434702" cy="5003000"/>
            <wp:effectExtent l="19050" t="19050" r="13970" b="26670"/>
            <wp:wrapNone/>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
                    <pic:cNvPicPr/>
                  </pic:nvPicPr>
                  <pic:blipFill>
                    <a:blip r:embed="rId19"/>
                    <a:stretch>
                      <a:fillRect/>
                    </a:stretch>
                  </pic:blipFill>
                  <pic:spPr>
                    <a:xfrm>
                      <a:off x="0" y="0"/>
                      <a:ext cx="3434702" cy="50030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D14A59">
        <w:t>Step 1</w:t>
      </w:r>
      <w:r w:rsidR="00FB1912">
        <w:t xml:space="preserve"> -</w:t>
      </w:r>
      <w:r w:rsidR="00D14A59">
        <w:t xml:space="preserve"> </w:t>
      </w:r>
      <w:r w:rsidR="00945DEF">
        <w:t>Change Control Request</w:t>
      </w:r>
      <w:bookmarkEnd w:id="7"/>
    </w:p>
    <w:p w14:paraId="65E28C6F" w14:textId="77777777" w:rsidR="004E245A" w:rsidRPr="00AD6F4A" w:rsidRDefault="00000000" w:rsidP="004562B1">
      <w:pPr>
        <w:spacing w:before="120" w:after="120" w:line="240" w:lineRule="auto"/>
        <w:ind w:right="5400"/>
        <w:rPr>
          <w:color w:val="FF0000"/>
        </w:rPr>
      </w:pPr>
      <w:r>
        <w:t>At</w:t>
      </w:r>
      <w:r w:rsidR="00EC772D" w:rsidRPr="00D14A59">
        <w:t xml:space="preserve"> </w:t>
      </w:r>
      <w:r w:rsidR="00D14A59">
        <w:t xml:space="preserve">Step 1 the user </w:t>
      </w:r>
      <w:r w:rsidR="00C157F9">
        <w:t xml:space="preserve">initiating the </w:t>
      </w:r>
      <w:r w:rsidR="00E33073">
        <w:t>Change Control</w:t>
      </w:r>
      <w:r w:rsidR="00D14A59">
        <w:t xml:space="preserve"> enters all the </w:t>
      </w:r>
      <w:r w:rsidR="00C157F9">
        <w:t>required</w:t>
      </w:r>
      <w:r w:rsidR="00D14A59">
        <w:t xml:space="preserve"> information and metadata </w:t>
      </w:r>
      <w:r w:rsidR="003F08EE">
        <w:t xml:space="preserve">into the </w:t>
      </w:r>
      <w:r w:rsidR="003F08EE" w:rsidRPr="00C157F9">
        <w:rPr>
          <w:b/>
        </w:rPr>
        <w:t>Process Task Form</w:t>
      </w:r>
      <w:r w:rsidR="00C157F9">
        <w:t>.</w:t>
      </w:r>
      <w:r w:rsidR="003F08EE">
        <w:t xml:space="preserve">   </w:t>
      </w:r>
    </w:p>
    <w:p w14:paraId="3F326799" w14:textId="77777777" w:rsidR="00E33073" w:rsidRDefault="00000000" w:rsidP="004562B1">
      <w:pPr>
        <w:tabs>
          <w:tab w:val="left" w:pos="3060"/>
        </w:tabs>
        <w:spacing w:before="120" w:after="120" w:line="240" w:lineRule="auto"/>
        <w:ind w:right="5400"/>
      </w:pPr>
      <w:r>
        <w:rPr>
          <w:noProof/>
        </w:rPr>
        <mc:AlternateContent>
          <mc:Choice Requires="wps">
            <w:drawing>
              <wp:anchor distT="0" distB="0" distL="114300" distR="114300" simplePos="0" relativeHeight="251704320" behindDoc="0" locked="0" layoutInCell="1" allowOverlap="1" wp14:anchorId="2C165555" wp14:editId="6FD4673B">
                <wp:simplePos x="0" y="0"/>
                <wp:positionH relativeFrom="column">
                  <wp:posOffset>2873568</wp:posOffset>
                </wp:positionH>
                <wp:positionV relativeFrom="paragraph">
                  <wp:posOffset>428735</wp:posOffset>
                </wp:positionV>
                <wp:extent cx="809625" cy="215900"/>
                <wp:effectExtent l="0" t="0" r="28575" b="12700"/>
                <wp:wrapNone/>
                <wp:docPr id="186" name="Oval 186"/>
                <wp:cNvGraphicFramePr/>
                <a:graphic xmlns:a="http://schemas.openxmlformats.org/drawingml/2006/main">
                  <a:graphicData uri="http://schemas.microsoft.com/office/word/2010/wordprocessingShape">
                    <wps:wsp>
                      <wps:cNvSpPr/>
                      <wps:spPr>
                        <a:xfrm>
                          <a:off x="0" y="0"/>
                          <a:ext cx="809625" cy="21590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186" o:spid="_x0000_s1031" style="width:63.75pt;height:17pt;margin-top:33.75pt;margin-left:226.25pt;mso-height-percent:0;mso-height-relative:margin;mso-width-percent:0;mso-width-relative:margin;mso-wrap-distance-bottom:0;mso-wrap-distance-left:9pt;mso-wrap-distance-right:9pt;mso-wrap-distance-top:0;mso-wrap-style:square;position:absolute;visibility:visible;v-text-anchor:middle;z-index:251705344" filled="f" strokecolor="#ffc000" strokeweight="2pt"/>
            </w:pict>
          </mc:Fallback>
        </mc:AlternateContent>
      </w:r>
      <w:r>
        <w:t>As seen on the screen shot to the right, there are many fields to be completed by the initiator at this step.   This page provides some general information on the various types of fields.</w:t>
      </w:r>
    </w:p>
    <w:p w14:paraId="0BBD3A4B" w14:textId="77777777" w:rsidR="00E70B67" w:rsidRDefault="00000000" w:rsidP="004562B1">
      <w:pPr>
        <w:tabs>
          <w:tab w:val="left" w:pos="3060"/>
        </w:tabs>
        <w:spacing w:before="120" w:after="120" w:line="240" w:lineRule="auto"/>
        <w:ind w:right="5400"/>
      </w:pPr>
      <w:r>
        <w:t xml:space="preserve">Some of the fields on the </w:t>
      </w:r>
      <w:r w:rsidRPr="00C157F9">
        <w:rPr>
          <w:b/>
        </w:rPr>
        <w:t>Process Task Form</w:t>
      </w:r>
      <w:r>
        <w:t xml:space="preserve"> are editable text fields</w:t>
      </w:r>
      <w:r w:rsidR="00EF629D">
        <w:t xml:space="preserve"> or text </w:t>
      </w:r>
      <w:r w:rsidR="00FB1912">
        <w:t>areas</w:t>
      </w:r>
      <w:r w:rsidR="00EF629D">
        <w:t>.  O</w:t>
      </w:r>
      <w:r w:rsidR="00FB1912">
        <w:t>thers are</w:t>
      </w:r>
      <w:r w:rsidR="004E245A">
        <w:t xml:space="preserve"> single-select </w:t>
      </w:r>
      <w:r w:rsidR="00EF629D">
        <w:t>drop-down lists</w:t>
      </w:r>
      <w:r>
        <w:t xml:space="preserve"> </w:t>
      </w:r>
      <w:r w:rsidR="004E245A">
        <w:t>or</w:t>
      </w:r>
      <w:r w:rsidR="00C157F9">
        <w:t xml:space="preserve"> multi-select fields.  </w:t>
      </w:r>
      <w:r w:rsidR="00EF629D">
        <w:t>Fields</w:t>
      </w:r>
      <w:r>
        <w:t xml:space="preserve"> with an asterisk (*) are mandatory.   </w:t>
      </w:r>
    </w:p>
    <w:p w14:paraId="7571FD53" w14:textId="77777777" w:rsidR="00C157F9" w:rsidRDefault="00000000" w:rsidP="004562B1">
      <w:pPr>
        <w:spacing w:before="120" w:after="120" w:line="240" w:lineRule="auto"/>
        <w:ind w:right="5400"/>
      </w:pPr>
      <w:r>
        <w:rPr>
          <w:noProof/>
        </w:rPr>
        <mc:AlternateContent>
          <mc:Choice Requires="wps">
            <w:drawing>
              <wp:anchor distT="45720" distB="45720" distL="114300" distR="114300" simplePos="0" relativeHeight="251913216" behindDoc="0" locked="0" layoutInCell="1" allowOverlap="1" wp14:anchorId="42893BF8" wp14:editId="25CE648C">
                <wp:simplePos x="0" y="0"/>
                <wp:positionH relativeFrom="column">
                  <wp:posOffset>3657600</wp:posOffset>
                </wp:positionH>
                <wp:positionV relativeFrom="paragraph">
                  <wp:posOffset>315624</wp:posOffset>
                </wp:positionV>
                <wp:extent cx="2354580" cy="858740"/>
                <wp:effectExtent l="0" t="0" r="22860" b="17780"/>
                <wp:wrapNone/>
                <wp:docPr id="2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4580" cy="858740"/>
                        </a:xfrm>
                        <a:prstGeom prst="rect">
                          <a:avLst/>
                        </a:prstGeom>
                        <a:solidFill>
                          <a:srgbClr val="FFFFFF"/>
                        </a:solidFill>
                        <a:ln w="9525">
                          <a:solidFill>
                            <a:srgbClr val="000000"/>
                          </a:solidFill>
                          <a:miter lim="800000"/>
                          <a:headEnd/>
                          <a:tailEnd/>
                        </a:ln>
                      </wps:spPr>
                      <wps:txbx>
                        <w:txbxContent>
                          <w:p w14:paraId="7CE9E7C2" w14:textId="77777777" w:rsidR="002B5935" w:rsidRPr="00C414BD" w:rsidRDefault="00000000" w:rsidP="00C20FA2">
                            <w:r w:rsidRPr="00C414BD">
                              <w:t>Each of the fields on the Process Task Form will be displayed and described more clearly starting on the next page.</w:t>
                            </w:r>
                          </w:p>
                        </w:txbxContent>
                      </wps:txbx>
                      <wps:bodyPr rot="0" vert="horz" wrap="square" anchor="t" anchorCtr="0"/>
                    </wps:wsp>
                  </a:graphicData>
                </a:graphic>
                <wp14:sizeRelH relativeFrom="margin">
                  <wp14:pctWidth>40000</wp14:pctWidth>
                </wp14:sizeRelH>
                <wp14:sizeRelV relativeFrom="margin">
                  <wp14:pctHeight>0</wp14:pctHeight>
                </wp14:sizeRelV>
              </wp:anchor>
            </w:drawing>
          </mc:Choice>
          <mc:Fallback>
            <w:pict>
              <v:shape id="_x0000_s1032" type="#_x0000_t202" style="width:185.4pt;height:67.6pt;margin-top:24.85pt;margin-left:4in;mso-height-percent:0;mso-height-relative:margin;mso-width-percent:400;mso-width-relative:margin;mso-wrap-distance-bottom:3.6pt;mso-wrap-distance-left:9pt;mso-wrap-distance-right:9pt;mso-wrap-distance-top:3.6pt;mso-wrap-style:square;position:absolute;visibility:visible;v-text-anchor:top;z-index:251914240">
                <v:textbox>
                  <w:txbxContent>
                    <w:p w:rsidR="002B5935" w:rsidRPr="00C414BD" w:rsidP="00C20FA2" w14:paraId="3C26C59B" w14:textId="77777777">
                      <w:r w:rsidRPr="00C414BD">
                        <w:t>Each of the fields on the Process Task Form will be displayed and described more clearly starting on the next page.</w:t>
                      </w:r>
                    </w:p>
                  </w:txbxContent>
                </v:textbox>
              </v:shape>
            </w:pict>
          </mc:Fallback>
        </mc:AlternateContent>
      </w:r>
      <w:r w:rsidR="009A6433">
        <w:t xml:space="preserve">The right-hand </w:t>
      </w:r>
      <w:r w:rsidR="009A6433" w:rsidRPr="009A6433">
        <w:rPr>
          <w:b/>
        </w:rPr>
        <w:t xml:space="preserve">Related Items </w:t>
      </w:r>
      <w:r w:rsidR="009A6433">
        <w:t xml:space="preserve">menu allows the initiator to </w:t>
      </w:r>
      <w:r w:rsidR="009A6433" w:rsidRPr="009A6433">
        <w:rPr>
          <w:b/>
        </w:rPr>
        <w:t>Link Documents</w:t>
      </w:r>
      <w:r w:rsidR="009A6433">
        <w:t xml:space="preserve"> or </w:t>
      </w:r>
      <w:r w:rsidR="009A6433" w:rsidRPr="009A6433">
        <w:rPr>
          <w:b/>
        </w:rPr>
        <w:t>Link Processes</w:t>
      </w:r>
      <w:r w:rsidR="009A6433">
        <w:t xml:space="preserve">, if applicable.  </w:t>
      </w:r>
      <w:r w:rsidR="00EF629D">
        <w:t xml:space="preserve"> There are also sections to initiate </w:t>
      </w:r>
      <w:r w:rsidR="00EF629D" w:rsidRPr="00EF629D">
        <w:rPr>
          <w:b/>
        </w:rPr>
        <w:t>Secondary Tasks</w:t>
      </w:r>
      <w:r w:rsidR="00EF629D">
        <w:t xml:space="preserve"> and initiate new </w:t>
      </w:r>
      <w:r w:rsidR="00EF629D" w:rsidRPr="00EF629D">
        <w:rPr>
          <w:b/>
        </w:rPr>
        <w:t>Related Processes</w:t>
      </w:r>
      <w:r w:rsidR="00EF629D">
        <w:t xml:space="preserve">, including a </w:t>
      </w:r>
      <w:r w:rsidR="00EF629D" w:rsidRPr="00EF629D">
        <w:rPr>
          <w:b/>
        </w:rPr>
        <w:t>Document Control Process</w:t>
      </w:r>
      <w:r w:rsidR="00EF629D">
        <w:t>.</w:t>
      </w:r>
    </w:p>
    <w:p w14:paraId="31104E31" w14:textId="77777777" w:rsidR="009A6433" w:rsidRDefault="00000000" w:rsidP="00847EFE">
      <w:pPr>
        <w:tabs>
          <w:tab w:val="left" w:pos="3060"/>
        </w:tabs>
        <w:spacing w:before="120" w:after="120" w:line="240" w:lineRule="auto"/>
        <w:ind w:right="5310"/>
      </w:pPr>
      <w:r>
        <w:rPr>
          <w:noProof/>
        </w:rPr>
        <w:drawing>
          <wp:anchor distT="0" distB="0" distL="114300" distR="114300" simplePos="0" relativeHeight="251791360" behindDoc="0" locked="0" layoutInCell="1" allowOverlap="1" wp14:anchorId="79F42553" wp14:editId="2648D285">
            <wp:simplePos x="0" y="0"/>
            <wp:positionH relativeFrom="column">
              <wp:posOffset>2936915</wp:posOffset>
            </wp:positionH>
            <wp:positionV relativeFrom="paragraph">
              <wp:posOffset>878150</wp:posOffset>
            </wp:positionV>
            <wp:extent cx="3443129" cy="3323782"/>
            <wp:effectExtent l="19050" t="19050" r="24130" b="10160"/>
            <wp:wrapNone/>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
                    <pic:cNvPicPr/>
                  </pic:nvPicPr>
                  <pic:blipFill>
                    <a:blip r:embed="rId20"/>
                    <a:stretch>
                      <a:fillRect/>
                    </a:stretch>
                  </pic:blipFill>
                  <pic:spPr>
                    <a:xfrm>
                      <a:off x="0" y="0"/>
                      <a:ext cx="3443129" cy="332378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Refer to the separate document </w:t>
      </w:r>
      <w:r w:rsidRPr="009A6433">
        <w:rPr>
          <w:b/>
        </w:rPr>
        <w:t>SOLABS QM10: Introduction to PROCESS Section</w:t>
      </w:r>
      <w:r>
        <w:t xml:space="preserve"> for information on use of the </w:t>
      </w:r>
      <w:r w:rsidRPr="00E70B67">
        <w:rPr>
          <w:b/>
        </w:rPr>
        <w:t>right-hand menus</w:t>
      </w:r>
      <w:r>
        <w:t xml:space="preserve"> </w:t>
      </w:r>
      <w:r w:rsidR="00EF629D">
        <w:t xml:space="preserve">and Related Processes, </w:t>
      </w:r>
      <w:r>
        <w:t>since they are common to all SOLABS QM Process APP</w:t>
      </w:r>
      <w:r w:rsidR="00A830FA">
        <w:t>s</w:t>
      </w:r>
      <w:r>
        <w:t>.</w:t>
      </w:r>
    </w:p>
    <w:p w14:paraId="59947D26" w14:textId="77777777" w:rsidR="009A6433" w:rsidRPr="00394634" w:rsidRDefault="00000000" w:rsidP="004562B1">
      <w:pPr>
        <w:tabs>
          <w:tab w:val="left" w:pos="3060"/>
        </w:tabs>
        <w:spacing w:before="120" w:after="120" w:line="240" w:lineRule="auto"/>
        <w:ind w:right="5400"/>
        <w:rPr>
          <w:b/>
          <w:bCs/>
        </w:rPr>
      </w:pPr>
      <w:r>
        <w:rPr>
          <w:noProof/>
        </w:rPr>
        <mc:AlternateContent>
          <mc:Choice Requires="wps">
            <w:drawing>
              <wp:anchor distT="0" distB="0" distL="114300" distR="114300" simplePos="0" relativeHeight="251700224" behindDoc="0" locked="0" layoutInCell="1" allowOverlap="1" wp14:anchorId="52C10B69" wp14:editId="52DFA5D7">
                <wp:simplePos x="0" y="0"/>
                <wp:positionH relativeFrom="column">
                  <wp:posOffset>1285875</wp:posOffset>
                </wp:positionH>
                <wp:positionV relativeFrom="paragraph">
                  <wp:posOffset>773430</wp:posOffset>
                </wp:positionV>
                <wp:extent cx="650824" cy="314224"/>
                <wp:effectExtent l="0" t="0" r="16510" b="10160"/>
                <wp:wrapNone/>
                <wp:docPr id="185" name="Oval 185"/>
                <wp:cNvGraphicFramePr/>
                <a:graphic xmlns:a="http://schemas.openxmlformats.org/drawingml/2006/main">
                  <a:graphicData uri="http://schemas.microsoft.com/office/word/2010/wordprocessingShape">
                    <wps:wsp>
                      <wps:cNvSpPr/>
                      <wps:spPr>
                        <a:xfrm>
                          <a:off x="0" y="0"/>
                          <a:ext cx="650824" cy="314224"/>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185" o:spid="_x0000_s1033" style="width:51.25pt;height:24.75pt;margin-top:60.9pt;margin-left:101.25pt;mso-height-percent:0;mso-height-relative:margin;mso-width-percent:0;mso-width-relative:margin;mso-wrap-distance-bottom:0;mso-wrap-distance-left:9pt;mso-wrap-distance-right:9pt;mso-wrap-distance-top:0;mso-wrap-style:square;position:absolute;visibility:visible;v-text-anchor:middle;z-index:251701248" filled="f" strokecolor="#ffc000" strokeweight="2pt"/>
            </w:pict>
          </mc:Fallback>
        </mc:AlternateContent>
      </w:r>
      <w:r>
        <w:rPr>
          <w:noProof/>
        </w:rPr>
        <w:drawing>
          <wp:anchor distT="0" distB="0" distL="114300" distR="114300" simplePos="0" relativeHeight="251699200" behindDoc="0" locked="0" layoutInCell="1" allowOverlap="1" wp14:anchorId="68EA1C1E" wp14:editId="7845A421">
            <wp:simplePos x="0" y="0"/>
            <wp:positionH relativeFrom="column">
              <wp:posOffset>831850</wp:posOffset>
            </wp:positionH>
            <wp:positionV relativeFrom="paragraph">
              <wp:posOffset>768985</wp:posOffset>
            </wp:positionV>
            <wp:extent cx="1634490" cy="338455"/>
            <wp:effectExtent l="0" t="0" r="3810" b="444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21"/>
                    <a:stretch>
                      <a:fillRect/>
                    </a:stretch>
                  </pic:blipFill>
                  <pic:spPr>
                    <a:xfrm>
                      <a:off x="0" y="0"/>
                      <a:ext cx="1634490" cy="338455"/>
                    </a:xfrm>
                    <a:prstGeom prst="rect">
                      <a:avLst/>
                    </a:prstGeom>
                  </pic:spPr>
                </pic:pic>
              </a:graphicData>
            </a:graphic>
            <wp14:sizeRelH relativeFrom="margin">
              <wp14:pctWidth>0</wp14:pctWidth>
            </wp14:sizeRelH>
            <wp14:sizeRelV relativeFrom="margin">
              <wp14:pctHeight>0</wp14:pctHeight>
            </wp14:sizeRelV>
          </wp:anchor>
        </w:drawing>
      </w:r>
      <w:r>
        <w:t>T</w:t>
      </w:r>
      <w:r w:rsidR="009B3A7B">
        <w:t xml:space="preserve">here is a </w:t>
      </w:r>
      <w:r w:rsidR="009B3A7B" w:rsidRPr="00E70B67">
        <w:rPr>
          <w:b/>
        </w:rPr>
        <w:t>Save Draft</w:t>
      </w:r>
      <w:r w:rsidR="009B3A7B">
        <w:t xml:space="preserve"> option </w:t>
      </w:r>
      <w:r>
        <w:t xml:space="preserve">at the bottom </w:t>
      </w:r>
      <w:r w:rsidR="009B3A7B">
        <w:t>if you cannot complete the required fields at one time</w:t>
      </w:r>
      <w:r w:rsidR="00EE35C4">
        <w:t xml:space="preserve"> or when you </w:t>
      </w:r>
      <w:r>
        <w:t xml:space="preserve">need to </w:t>
      </w:r>
      <w:r w:rsidR="00EE35C4">
        <w:t xml:space="preserve">use the right-hand menus to </w:t>
      </w:r>
      <w:r w:rsidRPr="00394634">
        <w:rPr>
          <w:b/>
          <w:bCs/>
        </w:rPr>
        <w:t>Link Processes</w:t>
      </w:r>
      <w:r>
        <w:t xml:space="preserve"> or </w:t>
      </w:r>
      <w:r w:rsidRPr="00394634">
        <w:rPr>
          <w:b/>
          <w:bCs/>
        </w:rPr>
        <w:t xml:space="preserve">Link Documents.                      </w:t>
      </w:r>
    </w:p>
    <w:p w14:paraId="3092025B" w14:textId="77777777" w:rsidR="009B3A7B" w:rsidRDefault="009B3A7B" w:rsidP="004562B1">
      <w:pPr>
        <w:tabs>
          <w:tab w:val="left" w:pos="3060"/>
        </w:tabs>
        <w:spacing w:before="120" w:after="120" w:line="240" w:lineRule="auto"/>
        <w:ind w:right="5580"/>
        <w:rPr>
          <w:b/>
          <w:color w:val="C00000"/>
        </w:rPr>
      </w:pPr>
    </w:p>
    <w:p w14:paraId="6C7137F2" w14:textId="77777777" w:rsidR="00E70B67" w:rsidRDefault="00000000" w:rsidP="004562B1">
      <w:pPr>
        <w:tabs>
          <w:tab w:val="left" w:pos="3150"/>
          <w:tab w:val="left" w:pos="4050"/>
          <w:tab w:val="left" w:pos="4140"/>
        </w:tabs>
        <w:spacing w:before="120" w:after="120" w:line="240" w:lineRule="auto"/>
        <w:ind w:right="5130"/>
      </w:pPr>
      <w:r w:rsidRPr="009B3A7B">
        <w:rPr>
          <w:b/>
          <w:color w:val="C00000"/>
        </w:rPr>
        <w:t>CAUTION:</w:t>
      </w:r>
      <w:r>
        <w:t xml:space="preserve">  If you navigate away from this page without clicking on either </w:t>
      </w:r>
      <w:r w:rsidRPr="009B3A7B">
        <w:rPr>
          <w:b/>
        </w:rPr>
        <w:t>Submit</w:t>
      </w:r>
      <w:r>
        <w:t xml:space="preserve"> or </w:t>
      </w:r>
      <w:r w:rsidRPr="009B3A7B">
        <w:rPr>
          <w:b/>
        </w:rPr>
        <w:t>Save Draft</w:t>
      </w:r>
      <w:r>
        <w:t>, all entries will be lost.  T</w:t>
      </w:r>
      <w:r w:rsidR="0099430A">
        <w:t>o complete the information</w:t>
      </w:r>
      <w:r>
        <w:t xml:space="preserve"> after </w:t>
      </w:r>
      <w:r w:rsidR="00E33073">
        <w:t>the</w:t>
      </w:r>
      <w:r>
        <w:t xml:space="preserve"> </w:t>
      </w:r>
      <w:r w:rsidRPr="009B3A7B">
        <w:rPr>
          <w:b/>
        </w:rPr>
        <w:t>Save Draft</w:t>
      </w:r>
      <w:r>
        <w:t xml:space="preserve"> option</w:t>
      </w:r>
      <w:r w:rsidR="0099430A">
        <w:t xml:space="preserve">, you can </w:t>
      </w:r>
      <w:r>
        <w:t xml:space="preserve">either </w:t>
      </w:r>
      <w:r w:rsidR="0099430A">
        <w:t xml:space="preserve">choose the </w:t>
      </w:r>
      <w:r w:rsidR="0099430A" w:rsidRPr="0099430A">
        <w:rPr>
          <w:b/>
        </w:rPr>
        <w:t>Act On</w:t>
      </w:r>
      <w:r w:rsidR="0099430A">
        <w:t xml:space="preserve"> option from the Process section of your HOME Page, or search for the </w:t>
      </w:r>
      <w:r w:rsidR="00F85C19">
        <w:t>In-Process</w:t>
      </w:r>
      <w:r w:rsidR="0099430A">
        <w:t xml:space="preserve"> </w:t>
      </w:r>
      <w:r w:rsidR="00E33073">
        <w:t>Change control</w:t>
      </w:r>
      <w:r w:rsidR="0099430A">
        <w:t xml:space="preserve"> and </w:t>
      </w:r>
      <w:r w:rsidR="004E245A">
        <w:t xml:space="preserve">then </w:t>
      </w:r>
      <w:r w:rsidR="0099430A">
        <w:t xml:space="preserve">use the right-hand </w:t>
      </w:r>
      <w:r w:rsidR="0099430A" w:rsidRPr="004E245A">
        <w:rPr>
          <w:b/>
        </w:rPr>
        <w:t xml:space="preserve">Act </w:t>
      </w:r>
      <w:r w:rsidR="00315DDB" w:rsidRPr="004E245A">
        <w:rPr>
          <w:b/>
        </w:rPr>
        <w:t>on</w:t>
      </w:r>
      <w:r w:rsidR="0099430A" w:rsidRPr="004E245A">
        <w:rPr>
          <w:b/>
        </w:rPr>
        <w:t xml:space="preserve"> Menu</w:t>
      </w:r>
      <w:r w:rsidR="0099430A">
        <w:t xml:space="preserve"> to open the Process Task Form fields.</w:t>
      </w:r>
    </w:p>
    <w:p w14:paraId="4E7C256A" w14:textId="77777777" w:rsidR="00E70B67" w:rsidRDefault="00000000" w:rsidP="00473F89">
      <w:pPr>
        <w:pStyle w:val="Heading2"/>
      </w:pPr>
      <w:bookmarkStart w:id="8" w:name="_Toc116483110"/>
      <w:r>
        <w:lastRenderedPageBreak/>
        <w:t>Completing the Process Task Form:</w:t>
      </w:r>
      <w:bookmarkEnd w:id="8"/>
    </w:p>
    <w:p w14:paraId="0BB43FEF" w14:textId="77777777" w:rsidR="00E70B67" w:rsidRPr="00FB1912" w:rsidRDefault="00000000" w:rsidP="00C414BD">
      <w:pPr>
        <w:spacing w:before="120" w:after="120" w:line="240" w:lineRule="auto"/>
        <w:rPr>
          <w:color w:val="FF0000"/>
        </w:rPr>
      </w:pPr>
      <w:r>
        <w:t xml:space="preserve">This sub-section </w:t>
      </w:r>
      <w:r w:rsidR="0099430A">
        <w:t>covers</w:t>
      </w:r>
      <w:r>
        <w:t xml:space="preserve"> the information required for </w:t>
      </w:r>
      <w:r w:rsidR="00643FA8">
        <w:t xml:space="preserve">each field in </w:t>
      </w:r>
      <w:r>
        <w:t xml:space="preserve">the </w:t>
      </w:r>
      <w:r w:rsidRPr="00E70B67">
        <w:rPr>
          <w:b/>
        </w:rPr>
        <w:t>Process Task Form</w:t>
      </w:r>
      <w:r>
        <w:t xml:space="preserve"> at </w:t>
      </w:r>
      <w:r w:rsidR="00643FA8">
        <w:rPr>
          <w:b/>
        </w:rPr>
        <w:t>Change Control</w:t>
      </w:r>
      <w:r w:rsidR="0099430A">
        <w:rPr>
          <w:b/>
        </w:rPr>
        <w:t xml:space="preserve"> Process </w:t>
      </w:r>
      <w:r w:rsidRPr="00E70B67">
        <w:rPr>
          <w:b/>
        </w:rPr>
        <w:t>Step 1</w:t>
      </w:r>
      <w:r w:rsidR="00A830FA">
        <w:rPr>
          <w:b/>
        </w:rPr>
        <w:t xml:space="preserve"> -</w:t>
      </w:r>
      <w:r w:rsidR="00643FA8">
        <w:rPr>
          <w:b/>
        </w:rPr>
        <w:t xml:space="preserve"> Change </w:t>
      </w:r>
      <w:r w:rsidR="00A553D5">
        <w:rPr>
          <w:b/>
        </w:rPr>
        <w:t>C</w:t>
      </w:r>
      <w:r w:rsidR="00643FA8">
        <w:rPr>
          <w:b/>
        </w:rPr>
        <w:t>ontrol Request</w:t>
      </w:r>
      <w:r>
        <w:t>.</w:t>
      </w:r>
      <w:r w:rsidR="0099430A">
        <w:t xml:space="preserve">  </w:t>
      </w:r>
      <w:r w:rsidR="00FB1912">
        <w:t xml:space="preserve"> </w:t>
      </w:r>
    </w:p>
    <w:p w14:paraId="1D0560EF" w14:textId="77777777" w:rsidR="008374DE" w:rsidRDefault="00000000" w:rsidP="00C414BD">
      <w:pPr>
        <w:spacing w:before="120" w:after="120" w:line="240" w:lineRule="auto"/>
        <w:ind w:right="-810"/>
      </w:pPr>
      <w:r>
        <w:rPr>
          <w:noProof/>
        </w:rPr>
        <w:drawing>
          <wp:anchor distT="0" distB="0" distL="114300" distR="114300" simplePos="0" relativeHeight="251722752" behindDoc="0" locked="0" layoutInCell="1" allowOverlap="1" wp14:anchorId="22B68226" wp14:editId="4EAB9E88">
            <wp:simplePos x="0" y="0"/>
            <wp:positionH relativeFrom="column">
              <wp:posOffset>19050</wp:posOffset>
            </wp:positionH>
            <wp:positionV relativeFrom="paragraph">
              <wp:posOffset>555542</wp:posOffset>
            </wp:positionV>
            <wp:extent cx="4774591" cy="775970"/>
            <wp:effectExtent l="19050" t="19050" r="26035" b="24130"/>
            <wp:wrapNone/>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
                    <pic:cNvPicPr/>
                  </pic:nvPicPr>
                  <pic:blipFill>
                    <a:blip r:embed="rId22"/>
                    <a:stretch>
                      <a:fillRect/>
                    </a:stretch>
                  </pic:blipFill>
                  <pic:spPr>
                    <a:xfrm>
                      <a:off x="0" y="0"/>
                      <a:ext cx="4774591" cy="77597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99430A">
        <w:t xml:space="preserve">The </w:t>
      </w:r>
      <w:r w:rsidR="00A830FA">
        <w:rPr>
          <w:b/>
        </w:rPr>
        <w:t>Change Control Request No.</w:t>
      </w:r>
      <w:r w:rsidR="0099430A">
        <w:t xml:space="preserve"> field will be automatically populated with the next available </w:t>
      </w:r>
      <w:r w:rsidR="00643FA8">
        <w:t xml:space="preserve">Change Control process </w:t>
      </w:r>
      <w:r w:rsidR="0099430A">
        <w:t>number.</w:t>
      </w:r>
      <w:r w:rsidR="00FB1912">
        <w:t xml:space="preserve"> </w:t>
      </w:r>
      <w:r>
        <w:t xml:space="preserve"> </w:t>
      </w:r>
      <w:r w:rsidR="00643FA8">
        <w:t xml:space="preserve">The </w:t>
      </w:r>
      <w:r w:rsidR="00643FA8" w:rsidRPr="00613205">
        <w:rPr>
          <w:b/>
        </w:rPr>
        <w:t>Title</w:t>
      </w:r>
      <w:r w:rsidR="00643FA8">
        <w:t xml:space="preserve"> field is mandatory.  Choose a clear, concise and intuitive title for the Change Control that will quickly communicate the subject.  Titles will appear in Change Control Process Reports</w:t>
      </w:r>
      <w:r w:rsidR="00613205">
        <w:t>.</w:t>
      </w:r>
      <w:r>
        <w:t xml:space="preserve">  </w:t>
      </w:r>
    </w:p>
    <w:p w14:paraId="726471A2" w14:textId="77777777" w:rsidR="00C414BD" w:rsidRDefault="00C414BD" w:rsidP="00C414BD">
      <w:pPr>
        <w:spacing w:before="120" w:after="120" w:line="240" w:lineRule="auto"/>
        <w:ind w:right="-810"/>
      </w:pPr>
    </w:p>
    <w:p w14:paraId="126858A1" w14:textId="77777777" w:rsidR="00C414BD" w:rsidRDefault="00C414BD" w:rsidP="00C414BD">
      <w:pPr>
        <w:spacing w:before="120" w:after="120" w:line="240" w:lineRule="auto"/>
        <w:ind w:right="-810"/>
      </w:pPr>
    </w:p>
    <w:p w14:paraId="481CC6DE" w14:textId="77777777" w:rsidR="00C414BD" w:rsidRDefault="00C414BD" w:rsidP="00C414BD">
      <w:pPr>
        <w:spacing w:before="120" w:after="120" w:line="240" w:lineRule="auto"/>
        <w:ind w:right="-810"/>
      </w:pPr>
    </w:p>
    <w:p w14:paraId="13061D33" w14:textId="77777777" w:rsidR="005D55F7" w:rsidRDefault="00000000" w:rsidP="009E2062">
      <w:pPr>
        <w:ind w:left="6210" w:right="-720"/>
      </w:pPr>
      <w:r>
        <w:rPr>
          <w:noProof/>
        </w:rPr>
        <w:drawing>
          <wp:anchor distT="0" distB="0" distL="114300" distR="114300" simplePos="0" relativeHeight="251725824" behindDoc="0" locked="0" layoutInCell="1" allowOverlap="1" wp14:anchorId="28EDA020" wp14:editId="3F24A180">
            <wp:simplePos x="0" y="0"/>
            <wp:positionH relativeFrom="column">
              <wp:posOffset>5052226</wp:posOffset>
            </wp:positionH>
            <wp:positionV relativeFrom="paragraph">
              <wp:posOffset>23081</wp:posOffset>
            </wp:positionV>
            <wp:extent cx="1272746" cy="1603016"/>
            <wp:effectExtent l="19050" t="19050" r="22860" b="16510"/>
            <wp:wrapNone/>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
                    <pic:cNvPicPr/>
                  </pic:nvPicPr>
                  <pic:blipFill>
                    <a:blip r:embed="rId23"/>
                    <a:stretch>
                      <a:fillRect/>
                    </a:stretch>
                  </pic:blipFill>
                  <pic:spPr>
                    <a:xfrm>
                      <a:off x="0" y="0"/>
                      <a:ext cx="1291230" cy="162629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7088" behindDoc="0" locked="0" layoutInCell="1" allowOverlap="1" wp14:anchorId="7B5475FA" wp14:editId="723EE6C9">
            <wp:simplePos x="0" y="0"/>
            <wp:positionH relativeFrom="column">
              <wp:posOffset>2963159</wp:posOffset>
            </wp:positionH>
            <wp:positionV relativeFrom="paragraph">
              <wp:posOffset>140942</wp:posOffset>
            </wp:positionV>
            <wp:extent cx="1558759" cy="434175"/>
            <wp:effectExtent l="19050" t="19050" r="22860" b="23495"/>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
                    <pic:cNvPicPr/>
                  </pic:nvPicPr>
                  <pic:blipFill>
                    <a:blip r:embed="rId24"/>
                    <a:stretch>
                      <a:fillRect/>
                    </a:stretch>
                  </pic:blipFill>
                  <pic:spPr>
                    <a:xfrm>
                      <a:off x="0" y="0"/>
                      <a:ext cx="1558759" cy="43417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4560" behindDoc="0" locked="0" layoutInCell="1" allowOverlap="1" wp14:anchorId="7228ADAB" wp14:editId="1D9B74AE">
            <wp:simplePos x="0" y="0"/>
            <wp:positionH relativeFrom="column">
              <wp:posOffset>19051</wp:posOffset>
            </wp:positionH>
            <wp:positionV relativeFrom="paragraph">
              <wp:posOffset>142350</wp:posOffset>
            </wp:positionV>
            <wp:extent cx="4783538" cy="428337"/>
            <wp:effectExtent l="19050" t="19050" r="17145" b="10160"/>
            <wp:wrapNone/>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
                    <pic:cNvPicPr/>
                  </pic:nvPicPr>
                  <pic:blipFill>
                    <a:blip r:embed="rId25"/>
                    <a:stretch>
                      <a:fillRect/>
                    </a:stretch>
                  </pic:blipFill>
                  <pic:spPr>
                    <a:xfrm>
                      <a:off x="0" y="0"/>
                      <a:ext cx="4790401" cy="42895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6C9AEC3D" w14:textId="77777777" w:rsidR="005D55F7" w:rsidRDefault="005D55F7" w:rsidP="009E2062">
      <w:pPr>
        <w:ind w:left="6210" w:right="-720"/>
      </w:pPr>
    </w:p>
    <w:p w14:paraId="0E65E1A4" w14:textId="77777777" w:rsidR="005F3DAC" w:rsidRDefault="00000000" w:rsidP="00C414BD">
      <w:pPr>
        <w:spacing w:before="120" w:after="120" w:line="240" w:lineRule="auto"/>
        <w:ind w:right="994"/>
      </w:pPr>
      <w:r>
        <w:rPr>
          <w:noProof/>
        </w:rPr>
        <mc:AlternateContent>
          <mc:Choice Requires="wps">
            <w:drawing>
              <wp:anchor distT="0" distB="0" distL="114300" distR="114300" simplePos="0" relativeHeight="251730944" behindDoc="0" locked="0" layoutInCell="1" allowOverlap="1" wp14:anchorId="6FD7FEEA" wp14:editId="4C5B50B1">
                <wp:simplePos x="0" y="0"/>
                <wp:positionH relativeFrom="column">
                  <wp:posOffset>4198289</wp:posOffset>
                </wp:positionH>
                <wp:positionV relativeFrom="paragraph">
                  <wp:posOffset>381995</wp:posOffset>
                </wp:positionV>
                <wp:extent cx="853937" cy="45719"/>
                <wp:effectExtent l="0" t="57150" r="22860" b="50165"/>
                <wp:wrapNone/>
                <wp:docPr id="279" name="Straight Arrow Connector 279"/>
                <wp:cNvGraphicFramePr/>
                <a:graphic xmlns:a="http://schemas.openxmlformats.org/drawingml/2006/main">
                  <a:graphicData uri="http://schemas.microsoft.com/office/word/2010/wordprocessingShape">
                    <wps:wsp>
                      <wps:cNvCnPr/>
                      <wps:spPr>
                        <a:xfrm flipV="1">
                          <a:off x="0" y="0"/>
                          <a:ext cx="853937"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79" o:spid="_x0000_s1034" type="#_x0000_t32" style="width:67.25pt;height:3.6pt;margin-top:30.1pt;margin-left:330.55pt;flip:y;mso-height-percent:0;mso-height-relative:margin;mso-width-percent:0;mso-width-relative:margin;mso-wrap-distance-bottom:0;mso-wrap-distance-left:9pt;mso-wrap-distance-right:9pt;mso-wrap-distance-top:0;mso-wrap-style:square;position:absolute;visibility:visible;z-index:251731968" strokecolor="#4579b8">
                <v:stroke endarrow="block"/>
              </v:shape>
            </w:pict>
          </mc:Fallback>
        </mc:AlternateContent>
      </w:r>
      <w:r w:rsidR="00613205">
        <w:t xml:space="preserve">The </w:t>
      </w:r>
      <w:r w:rsidR="000D71E5">
        <w:rPr>
          <w:b/>
        </w:rPr>
        <w:t>Change Type</w:t>
      </w:r>
      <w:r w:rsidR="00613205">
        <w:t xml:space="preserve"> field </w:t>
      </w:r>
      <w:r w:rsidR="00643FA8">
        <w:t xml:space="preserve">is a mandatory field.  </w:t>
      </w:r>
      <w:r>
        <w:t xml:space="preserve">It is a Single-item selection drop-down list populated by values from an </w:t>
      </w:r>
      <w:r w:rsidRPr="000B4A5D">
        <w:rPr>
          <w:b/>
        </w:rPr>
        <w:t>editable Custom List</w:t>
      </w:r>
      <w:r>
        <w:t xml:space="preserve"> maintained by your SOLABS System Administrator, with terminology unique to your organization.</w:t>
      </w:r>
      <w:r w:rsidRPr="005F3DAC">
        <w:rPr>
          <w:noProof/>
        </w:rPr>
        <w:t xml:space="preserve"> </w:t>
      </w:r>
      <w:r>
        <w:rPr>
          <w:noProof/>
        </w:rPr>
        <w:t xml:space="preserve">   </w:t>
      </w:r>
      <w:r w:rsidRPr="00DF1A04">
        <w:rPr>
          <w:noProof/>
          <w:u w:val="single"/>
        </w:rPr>
        <w:t>Example</w:t>
      </w:r>
      <w:r>
        <w:rPr>
          <w:noProof/>
        </w:rPr>
        <w:t xml:space="preserve">: </w:t>
      </w:r>
    </w:p>
    <w:p w14:paraId="758DFF41" w14:textId="77777777" w:rsidR="00DF1A04" w:rsidRDefault="00000000" w:rsidP="00DF1A04">
      <w:r>
        <w:rPr>
          <w:noProof/>
        </w:rPr>
        <w:drawing>
          <wp:anchor distT="0" distB="0" distL="114300" distR="114300" simplePos="0" relativeHeight="251754496" behindDoc="0" locked="0" layoutInCell="1" allowOverlap="1" wp14:anchorId="66336F8A" wp14:editId="5E4AE7C8">
            <wp:simplePos x="0" y="0"/>
            <wp:positionH relativeFrom="column">
              <wp:posOffset>2689473</wp:posOffset>
            </wp:positionH>
            <wp:positionV relativeFrom="paragraph">
              <wp:posOffset>84455</wp:posOffset>
            </wp:positionV>
            <wp:extent cx="1972757" cy="419735"/>
            <wp:effectExtent l="19050" t="19050" r="27940" b="18415"/>
            <wp:wrapNone/>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
                    <pic:cNvPicPr/>
                  </pic:nvPicPr>
                  <pic:blipFill>
                    <a:blip r:embed="rId26"/>
                    <a:stretch>
                      <a:fillRect/>
                    </a:stretch>
                  </pic:blipFill>
                  <pic:spPr>
                    <a:xfrm>
                      <a:off x="0" y="0"/>
                      <a:ext cx="1972757" cy="41973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48352" behindDoc="0" locked="0" layoutInCell="1" allowOverlap="1" wp14:anchorId="7AAADE03" wp14:editId="08140AAF">
            <wp:simplePos x="0" y="0"/>
            <wp:positionH relativeFrom="column">
              <wp:posOffset>19050</wp:posOffset>
            </wp:positionH>
            <wp:positionV relativeFrom="paragraph">
              <wp:posOffset>147955</wp:posOffset>
            </wp:positionV>
            <wp:extent cx="4772025" cy="394335"/>
            <wp:effectExtent l="19050" t="19050" r="9525" b="24765"/>
            <wp:wrapNone/>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
                    <pic:cNvPicPr/>
                  </pic:nvPicPr>
                  <pic:blipFill>
                    <a:blip r:embed="rId27"/>
                    <a:stretch>
                      <a:fillRect/>
                    </a:stretch>
                  </pic:blipFill>
                  <pic:spPr>
                    <a:xfrm>
                      <a:off x="0" y="0"/>
                      <a:ext cx="4772025" cy="39433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63866708" w14:textId="77777777" w:rsidR="003D1FBE" w:rsidRDefault="003D1FBE" w:rsidP="003D1FBE">
      <w:pPr>
        <w:spacing w:after="120" w:line="240" w:lineRule="auto"/>
      </w:pPr>
    </w:p>
    <w:p w14:paraId="362B9904" w14:textId="77777777" w:rsidR="00DF1A04" w:rsidRDefault="00000000" w:rsidP="00C414BD">
      <w:pPr>
        <w:spacing w:before="120" w:after="120" w:line="240" w:lineRule="auto"/>
        <w:ind w:right="-806"/>
        <w:rPr>
          <w:noProof/>
        </w:rPr>
      </w:pPr>
      <w:r>
        <w:t xml:space="preserve">The </w:t>
      </w:r>
      <w:r w:rsidR="003D1FBE">
        <w:rPr>
          <w:b/>
        </w:rPr>
        <w:t>ID (Product/System/Equipment)</w:t>
      </w:r>
      <w:r>
        <w:t xml:space="preserve"> field is a mandatory field.  It is </w:t>
      </w:r>
      <w:r w:rsidR="003D1FBE">
        <w:t xml:space="preserve">also </w:t>
      </w:r>
      <w:r>
        <w:t xml:space="preserve">a Single-item selection drop-down list populated by values from an </w:t>
      </w:r>
      <w:r w:rsidRPr="000B4A5D">
        <w:rPr>
          <w:b/>
        </w:rPr>
        <w:t>editable Custom List</w:t>
      </w:r>
      <w:r>
        <w:t xml:space="preserve"> maintained by your SOLABS System Administrator, with terminology unique to your organization.</w:t>
      </w:r>
      <w:r w:rsidRPr="005F3DAC">
        <w:rPr>
          <w:noProof/>
        </w:rPr>
        <w:t xml:space="preserve"> </w:t>
      </w:r>
      <w:r>
        <w:rPr>
          <w:noProof/>
        </w:rPr>
        <w:t xml:space="preserve">  </w:t>
      </w:r>
    </w:p>
    <w:p w14:paraId="4199F2A3" w14:textId="77777777" w:rsidR="003D1FBE" w:rsidRDefault="00000000" w:rsidP="003D1FBE">
      <w:pPr>
        <w:ind w:right="-810"/>
      </w:pPr>
      <w:r>
        <w:rPr>
          <w:noProof/>
        </w:rPr>
        <w:drawing>
          <wp:anchor distT="0" distB="0" distL="114300" distR="114300" simplePos="0" relativeHeight="251763712" behindDoc="0" locked="0" layoutInCell="1" allowOverlap="1" wp14:anchorId="03EA9D24" wp14:editId="5A9B1F14">
            <wp:simplePos x="0" y="0"/>
            <wp:positionH relativeFrom="column">
              <wp:posOffset>19050</wp:posOffset>
            </wp:positionH>
            <wp:positionV relativeFrom="paragraph">
              <wp:posOffset>148238</wp:posOffset>
            </wp:positionV>
            <wp:extent cx="4806950" cy="403412"/>
            <wp:effectExtent l="19050" t="19050" r="12700" b="15875"/>
            <wp:wrapNone/>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
                    <pic:cNvPicPr/>
                  </pic:nvPicPr>
                  <pic:blipFill>
                    <a:blip r:embed="rId28"/>
                    <a:stretch>
                      <a:fillRect/>
                    </a:stretch>
                  </pic:blipFill>
                  <pic:spPr>
                    <a:xfrm>
                      <a:off x="0" y="0"/>
                      <a:ext cx="4967303" cy="41686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49FE3C4B" w14:textId="77777777" w:rsidR="00C414BD" w:rsidRDefault="00C414BD" w:rsidP="003D1FBE">
      <w:pPr>
        <w:spacing w:before="120" w:after="120" w:line="240" w:lineRule="auto"/>
        <w:ind w:right="-806"/>
      </w:pPr>
    </w:p>
    <w:p w14:paraId="395BE45C" w14:textId="77777777" w:rsidR="003D1FBE" w:rsidRDefault="00000000" w:rsidP="003D1FBE">
      <w:pPr>
        <w:spacing w:before="120" w:after="120" w:line="240" w:lineRule="auto"/>
        <w:ind w:right="-806"/>
        <w:rPr>
          <w:color w:val="FF0000"/>
        </w:rPr>
      </w:pPr>
      <w:r>
        <w:t xml:space="preserve">The </w:t>
      </w:r>
      <w:r>
        <w:rPr>
          <w:b/>
        </w:rPr>
        <w:t xml:space="preserve">Lot Number(s) Impacted </w:t>
      </w:r>
      <w:r>
        <w:t xml:space="preserve">field is an optional text field allowing for up to 1024 characters. </w:t>
      </w:r>
    </w:p>
    <w:p w14:paraId="15547278" w14:textId="77777777" w:rsidR="00B627A3" w:rsidRDefault="00000000" w:rsidP="003D1FBE">
      <w:pPr>
        <w:spacing w:before="120" w:after="120" w:line="240" w:lineRule="auto"/>
        <w:ind w:right="-806"/>
        <w:rPr>
          <w:color w:val="FF0000"/>
        </w:rPr>
      </w:pPr>
      <w:r>
        <w:rPr>
          <w:noProof/>
        </w:rPr>
        <w:drawing>
          <wp:anchor distT="0" distB="0" distL="114300" distR="114300" simplePos="0" relativeHeight="251787264" behindDoc="0" locked="0" layoutInCell="1" allowOverlap="1" wp14:anchorId="0C043A87" wp14:editId="194614FA">
            <wp:simplePos x="0" y="0"/>
            <wp:positionH relativeFrom="column">
              <wp:posOffset>4945380</wp:posOffset>
            </wp:positionH>
            <wp:positionV relativeFrom="paragraph">
              <wp:posOffset>186193</wp:posOffset>
            </wp:positionV>
            <wp:extent cx="1421710" cy="953171"/>
            <wp:effectExtent l="19050" t="19050" r="26670" b="1841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
                    <pic:cNvPicPr/>
                  </pic:nvPicPr>
                  <pic:blipFill>
                    <a:blip r:embed="rId29"/>
                    <a:stretch>
                      <a:fillRect/>
                    </a:stretch>
                  </pic:blipFill>
                  <pic:spPr>
                    <a:xfrm>
                      <a:off x="0" y="0"/>
                      <a:ext cx="1421710" cy="95317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71904" behindDoc="0" locked="0" layoutInCell="1" allowOverlap="1" wp14:anchorId="309F7CAF" wp14:editId="717F1273">
            <wp:simplePos x="0" y="0"/>
            <wp:positionH relativeFrom="column">
              <wp:posOffset>1733440</wp:posOffset>
            </wp:positionH>
            <wp:positionV relativeFrom="paragraph">
              <wp:posOffset>27194</wp:posOffset>
            </wp:positionV>
            <wp:extent cx="2724557" cy="386467"/>
            <wp:effectExtent l="19050" t="19050" r="19050" b="1397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30"/>
                    <a:stretch>
                      <a:fillRect/>
                    </a:stretch>
                  </pic:blipFill>
                  <pic:spPr>
                    <a:xfrm>
                      <a:off x="0" y="0"/>
                      <a:ext cx="2724557" cy="38646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9440" behindDoc="0" locked="0" layoutInCell="1" allowOverlap="1" wp14:anchorId="32F3AD8E" wp14:editId="4955EA17">
            <wp:simplePos x="0" y="0"/>
            <wp:positionH relativeFrom="column">
              <wp:posOffset>18443</wp:posOffset>
            </wp:positionH>
            <wp:positionV relativeFrom="paragraph">
              <wp:posOffset>64218</wp:posOffset>
            </wp:positionV>
            <wp:extent cx="4774565" cy="410143"/>
            <wp:effectExtent l="19050" t="19050" r="6985" b="2857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31"/>
                    <a:stretch>
                      <a:fillRect/>
                    </a:stretch>
                  </pic:blipFill>
                  <pic:spPr>
                    <a:xfrm>
                      <a:off x="0" y="0"/>
                      <a:ext cx="4774565" cy="410143"/>
                    </a:xfrm>
                    <a:prstGeom prst="rect">
                      <a:avLst/>
                    </a:prstGeom>
                    <a:ln>
                      <a:solidFill>
                        <a:schemeClr val="tx1"/>
                      </a:solidFill>
                    </a:ln>
                  </pic:spPr>
                </pic:pic>
              </a:graphicData>
            </a:graphic>
            <wp14:sizeRelH relativeFrom="margin">
              <wp14:pctWidth>0</wp14:pctWidth>
            </wp14:sizeRelH>
          </wp:anchor>
        </w:drawing>
      </w:r>
    </w:p>
    <w:p w14:paraId="63B81F49" w14:textId="77777777" w:rsidR="00B627A3" w:rsidRDefault="00B627A3" w:rsidP="003D1FBE">
      <w:pPr>
        <w:spacing w:before="120" w:after="120" w:line="240" w:lineRule="auto"/>
        <w:ind w:right="-806"/>
      </w:pPr>
    </w:p>
    <w:p w14:paraId="29952E7B" w14:textId="77777777" w:rsidR="00B627A3" w:rsidRPr="00B627A3" w:rsidRDefault="00000000" w:rsidP="009C4D27">
      <w:pPr>
        <w:spacing w:before="120" w:after="120" w:line="240" w:lineRule="auto"/>
        <w:ind w:right="1800"/>
        <w:rPr>
          <w:b/>
          <w:bCs/>
          <w:noProof/>
        </w:rPr>
      </w:pPr>
      <w:r>
        <w:rPr>
          <w:noProof/>
        </w:rPr>
        <mc:AlternateContent>
          <mc:Choice Requires="wps">
            <w:drawing>
              <wp:anchor distT="0" distB="0" distL="114300" distR="114300" simplePos="0" relativeHeight="251792384" behindDoc="0" locked="0" layoutInCell="1" allowOverlap="1" wp14:anchorId="00025577" wp14:editId="7495794A">
                <wp:simplePos x="0" y="0"/>
                <wp:positionH relativeFrom="column">
                  <wp:posOffset>3140765</wp:posOffset>
                </wp:positionH>
                <wp:positionV relativeFrom="paragraph">
                  <wp:posOffset>575338</wp:posOffset>
                </wp:positionV>
                <wp:extent cx="1940118" cy="15902"/>
                <wp:effectExtent l="0" t="76200" r="22225" b="79375"/>
                <wp:wrapNone/>
                <wp:docPr id="15" name="Straight Arrow Connector 15"/>
                <wp:cNvGraphicFramePr/>
                <a:graphic xmlns:a="http://schemas.openxmlformats.org/drawingml/2006/main">
                  <a:graphicData uri="http://schemas.microsoft.com/office/word/2010/wordprocessingShape">
                    <wps:wsp>
                      <wps:cNvCnPr/>
                      <wps:spPr>
                        <a:xfrm flipV="1">
                          <a:off x="0" y="0"/>
                          <a:ext cx="1940118" cy="1590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5" o:spid="_x0000_s1035" type="#_x0000_t32" style="width:152.75pt;height:1.25pt;margin-top:45.3pt;margin-left:247.3pt;flip:y;mso-wrap-distance-bottom:0;mso-wrap-distance-left:9pt;mso-wrap-distance-right:9pt;mso-wrap-distance-top:0;mso-wrap-style:square;position:absolute;visibility:visible;z-index:251793408" strokecolor="#4579b8">
                <v:stroke endarrow="block"/>
              </v:shape>
            </w:pict>
          </mc:Fallback>
        </mc:AlternateContent>
      </w:r>
      <w:r>
        <w:t xml:space="preserve">The </w:t>
      </w:r>
      <w:r>
        <w:rPr>
          <w:b/>
          <w:bCs/>
        </w:rPr>
        <w:t xml:space="preserve">Stage </w:t>
      </w:r>
      <w:r>
        <w:t xml:space="preserve">field is a mandatory single-item selection field populated by values from an </w:t>
      </w:r>
      <w:r w:rsidRPr="000B4A5D">
        <w:rPr>
          <w:b/>
        </w:rPr>
        <w:t>editable Custom List</w:t>
      </w:r>
      <w:r>
        <w:t xml:space="preserve"> maintained by your SOLABS System Administrator, with terminology unique to your organization.</w:t>
      </w:r>
      <w:r w:rsidRPr="005F3DAC">
        <w:rPr>
          <w:noProof/>
        </w:rPr>
        <w:t xml:space="preserve"> </w:t>
      </w:r>
      <w:r>
        <w:rPr>
          <w:noProof/>
        </w:rPr>
        <w:t xml:space="preserve">  It also includes the option of </w:t>
      </w:r>
      <w:r>
        <w:rPr>
          <w:b/>
          <w:bCs/>
          <w:noProof/>
        </w:rPr>
        <w:t xml:space="preserve">Other.  </w:t>
      </w:r>
      <w:r>
        <w:rPr>
          <w:noProof/>
        </w:rPr>
        <w:t xml:space="preserve">When “Other” is selected, another field will appear to </w:t>
      </w:r>
      <w:r>
        <w:rPr>
          <w:b/>
          <w:bCs/>
          <w:noProof/>
        </w:rPr>
        <w:t>Specify Stage.</w:t>
      </w:r>
    </w:p>
    <w:p w14:paraId="5B24DAEE" w14:textId="77777777" w:rsidR="00B627A3" w:rsidRDefault="00000000" w:rsidP="003D1FBE">
      <w:pPr>
        <w:spacing w:before="120" w:after="120" w:line="240" w:lineRule="auto"/>
        <w:ind w:right="-806"/>
        <w:rPr>
          <w:noProof/>
        </w:rPr>
      </w:pPr>
      <w:r>
        <w:rPr>
          <w:noProof/>
        </w:rPr>
        <w:drawing>
          <wp:anchor distT="0" distB="0" distL="114300" distR="114300" simplePos="0" relativeHeight="251742208" behindDoc="0" locked="0" layoutInCell="1" allowOverlap="1" wp14:anchorId="255AFB88" wp14:editId="2E70442F">
            <wp:simplePos x="0" y="0"/>
            <wp:positionH relativeFrom="column">
              <wp:posOffset>19050</wp:posOffset>
            </wp:positionH>
            <wp:positionV relativeFrom="paragraph">
              <wp:posOffset>71230</wp:posOffset>
            </wp:positionV>
            <wp:extent cx="4806300" cy="387350"/>
            <wp:effectExtent l="19050" t="19050" r="13970" b="1270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32"/>
                    <a:stretch>
                      <a:fillRect/>
                    </a:stretch>
                  </pic:blipFill>
                  <pic:spPr>
                    <a:xfrm>
                      <a:off x="0" y="0"/>
                      <a:ext cx="5176370" cy="41717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t xml:space="preserve">  </w:t>
      </w:r>
    </w:p>
    <w:p w14:paraId="2FEFC9C8" w14:textId="77777777" w:rsidR="003B1C74" w:rsidRDefault="003B1C74" w:rsidP="003D1FBE">
      <w:pPr>
        <w:spacing w:before="120" w:after="120" w:line="240" w:lineRule="auto"/>
        <w:ind w:right="-806"/>
        <w:rPr>
          <w:noProof/>
        </w:rPr>
      </w:pPr>
    </w:p>
    <w:p w14:paraId="1D1CD806" w14:textId="77777777" w:rsidR="00B627A3" w:rsidRDefault="00000000" w:rsidP="003D1FBE">
      <w:pPr>
        <w:spacing w:before="120" w:after="120" w:line="240" w:lineRule="auto"/>
        <w:ind w:right="-806"/>
        <w:rPr>
          <w:noProof/>
        </w:rPr>
      </w:pPr>
      <w:r>
        <w:rPr>
          <w:noProof/>
        </w:rPr>
        <w:t xml:space="preserve">The </w:t>
      </w:r>
      <w:r>
        <w:rPr>
          <w:b/>
          <w:bCs/>
          <w:noProof/>
        </w:rPr>
        <w:t>Initiation Type</w:t>
      </w:r>
      <w:r>
        <w:rPr>
          <w:noProof/>
        </w:rPr>
        <w:t xml:space="preserve"> field is a mandatory single-item selection field with two choices: </w:t>
      </w:r>
      <w:r w:rsidRPr="00B627A3">
        <w:rPr>
          <w:b/>
          <w:bCs/>
          <w:noProof/>
        </w:rPr>
        <w:t>Internal</w:t>
      </w:r>
      <w:r>
        <w:rPr>
          <w:noProof/>
        </w:rPr>
        <w:t xml:space="preserve"> or </w:t>
      </w:r>
      <w:r w:rsidRPr="00B627A3">
        <w:rPr>
          <w:b/>
          <w:bCs/>
          <w:noProof/>
        </w:rPr>
        <w:t>External</w:t>
      </w:r>
      <w:r>
        <w:rPr>
          <w:noProof/>
        </w:rPr>
        <w:t>.</w:t>
      </w:r>
      <w:r w:rsidR="00AB29A3">
        <w:rPr>
          <w:noProof/>
        </w:rPr>
        <w:t xml:space="preserve">  If </w:t>
      </w:r>
      <w:r w:rsidR="00AB29A3" w:rsidRPr="00AB29A3">
        <w:rPr>
          <w:b/>
          <w:bCs/>
          <w:noProof/>
        </w:rPr>
        <w:t>External</w:t>
      </w:r>
      <w:r w:rsidR="00AB29A3">
        <w:rPr>
          <w:noProof/>
        </w:rPr>
        <w:t xml:space="preserve"> is selected, additional mandatory fields will be displayed.</w:t>
      </w:r>
    </w:p>
    <w:p w14:paraId="769813E6" w14:textId="77777777" w:rsidR="003B1C74" w:rsidRDefault="00000000" w:rsidP="003D1FBE">
      <w:pPr>
        <w:spacing w:before="120" w:after="120" w:line="240" w:lineRule="auto"/>
        <w:ind w:right="-806"/>
        <w:rPr>
          <w:noProof/>
        </w:rPr>
      </w:pPr>
      <w:r>
        <w:rPr>
          <w:noProof/>
        </w:rPr>
        <w:t xml:space="preserve"> </w:t>
      </w:r>
    </w:p>
    <w:p w14:paraId="434067D3" w14:textId="77777777" w:rsidR="00AB29A3" w:rsidRDefault="00000000" w:rsidP="009C4D27">
      <w:pPr>
        <w:spacing w:before="120" w:after="120" w:line="240" w:lineRule="auto"/>
        <w:ind w:right="6930"/>
        <w:rPr>
          <w:noProof/>
        </w:rPr>
      </w:pPr>
      <w:r>
        <w:rPr>
          <w:noProof/>
        </w:rPr>
        <w:drawing>
          <wp:anchor distT="0" distB="0" distL="114300" distR="114300" simplePos="0" relativeHeight="251809792" behindDoc="0" locked="0" layoutInCell="1" allowOverlap="1" wp14:anchorId="23F48642" wp14:editId="76CF5AE1">
            <wp:simplePos x="0" y="0"/>
            <wp:positionH relativeFrom="column">
              <wp:posOffset>1622066</wp:posOffset>
            </wp:positionH>
            <wp:positionV relativeFrom="paragraph">
              <wp:posOffset>26256</wp:posOffset>
            </wp:positionV>
            <wp:extent cx="4797756" cy="1919102"/>
            <wp:effectExtent l="19050" t="19050" r="22225" b="24130"/>
            <wp:wrapNone/>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
                    <pic:cNvPicPr/>
                  </pic:nvPicPr>
                  <pic:blipFill>
                    <a:blip r:embed="rId33"/>
                    <a:stretch>
                      <a:fillRect/>
                    </a:stretch>
                  </pic:blipFill>
                  <pic:spPr>
                    <a:xfrm>
                      <a:off x="0" y="0"/>
                      <a:ext cx="4797756" cy="191910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b/>
          <w:bCs/>
          <w:noProof/>
        </w:rPr>
        <w:t>External Change Control #</w:t>
      </w:r>
      <w:r>
        <w:rPr>
          <w:noProof/>
        </w:rPr>
        <w:t xml:space="preserve"> is a mandatory free-text field allowing for up to 1024 characters.</w:t>
      </w:r>
    </w:p>
    <w:p w14:paraId="18DBDA81" w14:textId="77777777" w:rsidR="00AB29A3" w:rsidRDefault="00000000" w:rsidP="009C4D27">
      <w:pPr>
        <w:spacing w:before="120" w:after="120" w:line="240" w:lineRule="auto"/>
        <w:ind w:right="6930"/>
        <w:rPr>
          <w:noProof/>
        </w:rPr>
      </w:pPr>
      <w:r>
        <w:rPr>
          <w:b/>
          <w:bCs/>
          <w:noProof/>
        </w:rPr>
        <w:t>External Change Control Description</w:t>
      </w:r>
      <w:r>
        <w:rPr>
          <w:noProof/>
        </w:rPr>
        <w:t xml:space="preserve"> is an optional free-text area allowing for up to 4000 characters.</w:t>
      </w:r>
    </w:p>
    <w:p w14:paraId="455A39F7" w14:textId="77777777" w:rsidR="00AB29A3" w:rsidRPr="00AB29A3" w:rsidRDefault="00000000" w:rsidP="009C4D27">
      <w:pPr>
        <w:spacing w:before="120" w:after="120" w:line="240" w:lineRule="auto"/>
        <w:ind w:right="6930"/>
        <w:rPr>
          <w:noProof/>
        </w:rPr>
      </w:pPr>
      <w:r>
        <w:rPr>
          <w:b/>
          <w:bCs/>
          <w:noProof/>
        </w:rPr>
        <w:t xml:space="preserve">External Change Control with Impact? </w:t>
      </w:r>
      <w:r>
        <w:rPr>
          <w:noProof/>
        </w:rPr>
        <w:t xml:space="preserve">is a single-item selection field with </w:t>
      </w:r>
      <w:r w:rsidRPr="00AB29A3">
        <w:rPr>
          <w:b/>
          <w:bCs/>
          <w:noProof/>
        </w:rPr>
        <w:t>Yes</w:t>
      </w:r>
      <w:r>
        <w:rPr>
          <w:noProof/>
        </w:rPr>
        <w:t xml:space="preserve"> or </w:t>
      </w:r>
      <w:r w:rsidRPr="00AB29A3">
        <w:rPr>
          <w:b/>
          <w:bCs/>
          <w:noProof/>
        </w:rPr>
        <w:t>No</w:t>
      </w:r>
      <w:r>
        <w:rPr>
          <w:noProof/>
        </w:rPr>
        <w:t xml:space="preserve"> as options.</w:t>
      </w:r>
    </w:p>
    <w:p w14:paraId="316E8DED" w14:textId="77777777" w:rsidR="00AB29A3" w:rsidRPr="00AB29A3" w:rsidRDefault="00000000" w:rsidP="003D1FBE">
      <w:pPr>
        <w:spacing w:before="120" w:after="120" w:line="240" w:lineRule="auto"/>
        <w:ind w:right="-806"/>
        <w:rPr>
          <w:noProof/>
        </w:rPr>
      </w:pPr>
      <w:r>
        <w:rPr>
          <w:noProof/>
        </w:rPr>
        <w:t xml:space="preserve">The choice of </w:t>
      </w:r>
      <w:r w:rsidRPr="00AB29A3">
        <w:rPr>
          <w:b/>
          <w:bCs/>
          <w:noProof/>
        </w:rPr>
        <w:t xml:space="preserve">Yes </w:t>
      </w:r>
      <w:r>
        <w:rPr>
          <w:noProof/>
        </w:rPr>
        <w:t xml:space="preserve">or </w:t>
      </w:r>
      <w:r w:rsidRPr="00AB29A3">
        <w:rPr>
          <w:b/>
          <w:bCs/>
          <w:noProof/>
        </w:rPr>
        <w:t>No</w:t>
      </w:r>
      <w:r>
        <w:rPr>
          <w:noProof/>
        </w:rPr>
        <w:t xml:space="preserve"> in the </w:t>
      </w:r>
      <w:r w:rsidRPr="004B4893">
        <w:rPr>
          <w:b/>
          <w:bCs/>
          <w:noProof/>
        </w:rPr>
        <w:t>External Change Control with Impact?</w:t>
      </w:r>
      <w:r>
        <w:rPr>
          <w:noProof/>
        </w:rPr>
        <w:t xml:space="preserve"> field will determine what path the Process workflow will take upon submission of a </w:t>
      </w:r>
      <w:r w:rsidR="004B4893">
        <w:rPr>
          <w:noProof/>
        </w:rPr>
        <w:t xml:space="preserve">QA Approval to Proceed decision at Step 2.  (See Page </w:t>
      </w:r>
      <w:r w:rsidR="00EE35C4">
        <w:rPr>
          <w:noProof/>
        </w:rPr>
        <w:t>19</w:t>
      </w:r>
      <w:r w:rsidR="004B4893">
        <w:rPr>
          <w:noProof/>
        </w:rPr>
        <w:t>)</w:t>
      </w:r>
    </w:p>
    <w:p w14:paraId="794784BA" w14:textId="77777777" w:rsidR="003B1C74" w:rsidRDefault="00000000" w:rsidP="003D1FBE">
      <w:pPr>
        <w:spacing w:before="120" w:after="120" w:line="240" w:lineRule="auto"/>
        <w:ind w:right="-806"/>
        <w:rPr>
          <w:noProof/>
        </w:rPr>
      </w:pPr>
      <w:r>
        <w:rPr>
          <w:noProof/>
        </w:rPr>
        <w:drawing>
          <wp:anchor distT="0" distB="0" distL="114300" distR="114300" simplePos="0" relativeHeight="251817984" behindDoc="0" locked="0" layoutInCell="1" allowOverlap="1" wp14:anchorId="0BDE5FD4" wp14:editId="6D0F05AE">
            <wp:simplePos x="0" y="0"/>
            <wp:positionH relativeFrom="column">
              <wp:posOffset>2459770</wp:posOffset>
            </wp:positionH>
            <wp:positionV relativeFrom="paragraph">
              <wp:posOffset>201019</wp:posOffset>
            </wp:positionV>
            <wp:extent cx="1610968" cy="436751"/>
            <wp:effectExtent l="19050" t="19050" r="8890" b="2095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
                    <pic:cNvPicPr/>
                  </pic:nvPicPr>
                  <pic:blipFill>
                    <a:blip r:embed="rId34"/>
                    <a:stretch>
                      <a:fillRect/>
                    </a:stretch>
                  </pic:blipFill>
                  <pic:spPr>
                    <a:xfrm>
                      <a:off x="0" y="0"/>
                      <a:ext cx="1610968" cy="43675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3888" behindDoc="0" locked="0" layoutInCell="1" allowOverlap="1" wp14:anchorId="7459D0DB" wp14:editId="34AE4A16">
            <wp:simplePos x="0" y="0"/>
            <wp:positionH relativeFrom="column">
              <wp:posOffset>3146</wp:posOffset>
            </wp:positionH>
            <wp:positionV relativeFrom="paragraph">
              <wp:posOffset>109717</wp:posOffset>
            </wp:positionV>
            <wp:extent cx="5053459" cy="847642"/>
            <wp:effectExtent l="19050" t="19050" r="13970" b="1016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
                    <pic:cNvPicPr/>
                  </pic:nvPicPr>
                  <pic:blipFill>
                    <a:blip r:embed="rId35"/>
                    <a:stretch>
                      <a:fillRect/>
                    </a:stretch>
                  </pic:blipFill>
                  <pic:spPr>
                    <a:xfrm>
                      <a:off x="0" y="0"/>
                      <a:ext cx="5145217" cy="86303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47BBC649" w14:textId="77777777" w:rsidR="003B1C74" w:rsidRDefault="003B1C74" w:rsidP="003D1FBE">
      <w:pPr>
        <w:spacing w:before="120" w:after="120" w:line="240" w:lineRule="auto"/>
        <w:ind w:right="-806"/>
        <w:rPr>
          <w:noProof/>
        </w:rPr>
      </w:pPr>
    </w:p>
    <w:p w14:paraId="09B2BBF5" w14:textId="77777777" w:rsidR="003B1C74" w:rsidRDefault="003B1C74" w:rsidP="003D1FBE">
      <w:pPr>
        <w:spacing w:before="120" w:after="120" w:line="240" w:lineRule="auto"/>
        <w:ind w:right="-806"/>
        <w:rPr>
          <w:noProof/>
        </w:rPr>
      </w:pPr>
    </w:p>
    <w:p w14:paraId="28E16CE3" w14:textId="77777777" w:rsidR="003B1C74" w:rsidRDefault="003B1C74" w:rsidP="003D1FBE">
      <w:pPr>
        <w:spacing w:before="120" w:after="120" w:line="240" w:lineRule="auto"/>
        <w:ind w:right="-806"/>
        <w:rPr>
          <w:noProof/>
        </w:rPr>
      </w:pPr>
    </w:p>
    <w:p w14:paraId="6B1B13DC" w14:textId="77777777" w:rsidR="003B1C74" w:rsidRPr="003B1C74" w:rsidRDefault="00000000" w:rsidP="003D1FBE">
      <w:pPr>
        <w:spacing w:before="120" w:after="120" w:line="240" w:lineRule="auto"/>
        <w:ind w:right="-806"/>
        <w:rPr>
          <w:noProof/>
        </w:rPr>
      </w:pPr>
      <w:r>
        <w:rPr>
          <w:b/>
          <w:bCs/>
          <w:noProof/>
        </w:rPr>
        <w:t>Impacted Site</w:t>
      </w:r>
      <w:r>
        <w:rPr>
          <w:noProof/>
        </w:rPr>
        <w:t xml:space="preserve"> is a </w:t>
      </w:r>
      <w:r>
        <w:t xml:space="preserve">mandatory multi-item selection field populated by values from an </w:t>
      </w:r>
      <w:r w:rsidRPr="000B4A5D">
        <w:rPr>
          <w:b/>
        </w:rPr>
        <w:t xml:space="preserve">editable </w:t>
      </w:r>
      <w:r>
        <w:rPr>
          <w:b/>
        </w:rPr>
        <w:t xml:space="preserve">Shared </w:t>
      </w:r>
      <w:r w:rsidRPr="000B4A5D">
        <w:rPr>
          <w:b/>
        </w:rPr>
        <w:t>Custom List</w:t>
      </w:r>
      <w:r>
        <w:t xml:space="preserve"> maintained by your SOLABS System Administrator, with terminology unique to your organization.</w:t>
      </w:r>
      <w:r w:rsidRPr="005F3DAC">
        <w:rPr>
          <w:noProof/>
        </w:rPr>
        <w:t xml:space="preserve"> </w:t>
      </w:r>
      <w:r>
        <w:rPr>
          <w:noProof/>
        </w:rPr>
        <w:t xml:space="preserve">  </w:t>
      </w:r>
    </w:p>
    <w:p w14:paraId="08D5BF22" w14:textId="77777777" w:rsidR="000B4A5D" w:rsidRDefault="00000000" w:rsidP="000B4A5D">
      <w:pPr>
        <w:pStyle w:val="Heading3"/>
      </w:pPr>
      <w:bookmarkStart w:id="9" w:name="_Toc116483111"/>
      <w:r>
        <w:rPr>
          <w:noProof/>
        </w:rPr>
        <w:drawing>
          <wp:anchor distT="0" distB="0" distL="114300" distR="114300" simplePos="0" relativeHeight="251823104" behindDoc="0" locked="0" layoutInCell="1" allowOverlap="1" wp14:anchorId="1D5CF075" wp14:editId="11817067">
            <wp:simplePos x="0" y="0"/>
            <wp:positionH relativeFrom="column">
              <wp:posOffset>1601024</wp:posOffset>
            </wp:positionH>
            <wp:positionV relativeFrom="paragraph">
              <wp:posOffset>267804</wp:posOffset>
            </wp:positionV>
            <wp:extent cx="4821875" cy="4187632"/>
            <wp:effectExtent l="19050" t="19050" r="17145" b="2286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
                    <pic:cNvPicPr/>
                  </pic:nvPicPr>
                  <pic:blipFill>
                    <a:blip r:embed="rId36"/>
                    <a:stretch>
                      <a:fillRect/>
                    </a:stretch>
                  </pic:blipFill>
                  <pic:spPr>
                    <a:xfrm>
                      <a:off x="0" y="0"/>
                      <a:ext cx="4821875" cy="418763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General Information </w:t>
      </w:r>
      <w:r w:rsidR="00F85935">
        <w:t>Fields</w:t>
      </w:r>
      <w:bookmarkEnd w:id="9"/>
    </w:p>
    <w:p w14:paraId="0B123786" w14:textId="77777777" w:rsidR="004B4893" w:rsidRDefault="00000000" w:rsidP="009C4D27">
      <w:pPr>
        <w:spacing w:before="120" w:after="120" w:line="240" w:lineRule="auto"/>
        <w:ind w:right="6926"/>
      </w:pPr>
      <w:r>
        <w:t xml:space="preserve">For any Change Type selected, the next fields on the Process Task Form are mandatory free-text fields to enter the </w:t>
      </w:r>
      <w:r>
        <w:rPr>
          <w:b/>
        </w:rPr>
        <w:t>Current State</w:t>
      </w:r>
      <w:r>
        <w:rPr>
          <w:bCs/>
        </w:rPr>
        <w:t xml:space="preserve">, </w:t>
      </w:r>
      <w:r>
        <w:t xml:space="preserve">the </w:t>
      </w:r>
      <w:r>
        <w:rPr>
          <w:b/>
        </w:rPr>
        <w:t>Future State</w:t>
      </w:r>
      <w:r>
        <w:rPr>
          <w:bCs/>
        </w:rPr>
        <w:t xml:space="preserve">, the </w:t>
      </w:r>
      <w:r>
        <w:rPr>
          <w:b/>
        </w:rPr>
        <w:t>Justification</w:t>
      </w:r>
      <w:r>
        <w:rPr>
          <w:bCs/>
        </w:rPr>
        <w:t xml:space="preserve"> and the </w:t>
      </w:r>
      <w:r>
        <w:rPr>
          <w:b/>
        </w:rPr>
        <w:t>Change Assessment</w:t>
      </w:r>
      <w:r>
        <w:t xml:space="preserve">.  </w:t>
      </w:r>
    </w:p>
    <w:p w14:paraId="54E8BDAF" w14:textId="77777777" w:rsidR="004B4893" w:rsidRDefault="00000000" w:rsidP="009C4D27">
      <w:pPr>
        <w:spacing w:before="120" w:after="120" w:line="240" w:lineRule="auto"/>
        <w:ind w:right="6926"/>
      </w:pPr>
      <w:r>
        <w:t xml:space="preserve">These fields allow up to 4000 characters each, or can be populated by Quick Text.  </w:t>
      </w:r>
    </w:p>
    <w:p w14:paraId="7FC1D0A4" w14:textId="77777777" w:rsidR="00BC51F4" w:rsidRPr="00BC51F4" w:rsidRDefault="00000000" w:rsidP="009C4D27">
      <w:pPr>
        <w:spacing w:before="120" w:after="120" w:line="240" w:lineRule="auto"/>
        <w:ind w:right="6926"/>
      </w:pPr>
      <w:r w:rsidRPr="00A553D5">
        <w:rPr>
          <w:b/>
        </w:rPr>
        <w:t>Quick Text</w:t>
      </w:r>
      <w:r>
        <w:t xml:space="preserve"> is an </w:t>
      </w:r>
      <w:r w:rsidRPr="00A553D5">
        <w:rPr>
          <w:b/>
        </w:rPr>
        <w:t>editable Custom List</w:t>
      </w:r>
      <w:r>
        <w:t xml:space="preserve"> of standardized phrases/terms that can be created as values for these fields.</w:t>
      </w:r>
      <w:r w:rsidRPr="00BC51F4">
        <w:rPr>
          <w:noProof/>
        </w:rPr>
        <w:t xml:space="preserve"> </w:t>
      </w:r>
    </w:p>
    <w:p w14:paraId="496E1D43" w14:textId="77777777" w:rsidR="004B4893" w:rsidRDefault="004B4893" w:rsidP="004B4893">
      <w:pPr>
        <w:ind w:left="2700" w:right="-720"/>
      </w:pPr>
    </w:p>
    <w:p w14:paraId="20656C95" w14:textId="77777777" w:rsidR="00A553D5" w:rsidRDefault="00000000" w:rsidP="009C4D27">
      <w:pPr>
        <w:ind w:left="3240" w:right="-720"/>
      </w:pPr>
      <w:r w:rsidRPr="000B4A5D">
        <w:rPr>
          <w:noProof/>
        </w:rPr>
        <w:drawing>
          <wp:anchor distT="0" distB="0" distL="114300" distR="114300" simplePos="0" relativeHeight="251713536" behindDoc="0" locked="0" layoutInCell="1" allowOverlap="1" wp14:anchorId="2DC1E63A" wp14:editId="02AA0B80">
            <wp:simplePos x="0" y="0"/>
            <wp:positionH relativeFrom="column">
              <wp:posOffset>19050</wp:posOffset>
            </wp:positionH>
            <wp:positionV relativeFrom="paragraph">
              <wp:posOffset>26476</wp:posOffset>
            </wp:positionV>
            <wp:extent cx="1920720" cy="1730237"/>
            <wp:effectExtent l="19050" t="19050" r="22860" b="22860"/>
            <wp:wrapNone/>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
                    <pic:cNvPicPr/>
                  </pic:nvPicPr>
                  <pic:blipFill>
                    <a:blip r:embed="rId37"/>
                    <a:stretch>
                      <a:fillRect/>
                    </a:stretch>
                  </pic:blipFill>
                  <pic:spPr>
                    <a:xfrm>
                      <a:off x="0" y="0"/>
                      <a:ext cx="1957280" cy="176317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e mandatory </w:t>
      </w:r>
      <w:r w:rsidRPr="000B4A5D">
        <w:rPr>
          <w:b/>
        </w:rPr>
        <w:t>Proposed Implementation Date</w:t>
      </w:r>
      <w:r>
        <w:t xml:space="preserve"> field can be populated from a Calendar.</w:t>
      </w:r>
    </w:p>
    <w:p w14:paraId="6E03506A" w14:textId="77777777" w:rsidR="00A553D5" w:rsidRDefault="00A553D5" w:rsidP="009E2062">
      <w:pPr>
        <w:ind w:left="6210" w:right="-720"/>
      </w:pPr>
    </w:p>
    <w:p w14:paraId="1030ECDE" w14:textId="77777777" w:rsidR="00A553D5" w:rsidRDefault="00A553D5" w:rsidP="009E2062">
      <w:pPr>
        <w:ind w:left="6210" w:right="-720"/>
      </w:pPr>
    </w:p>
    <w:p w14:paraId="3FFBCBF4" w14:textId="77777777" w:rsidR="009C4D27" w:rsidRDefault="009C4D27" w:rsidP="009E2062">
      <w:pPr>
        <w:ind w:left="6210" w:right="-720"/>
      </w:pPr>
    </w:p>
    <w:p w14:paraId="39CC182C" w14:textId="77777777" w:rsidR="005537D7" w:rsidRDefault="005537D7" w:rsidP="000B4A5D">
      <w:pPr>
        <w:ind w:right="-720"/>
      </w:pPr>
    </w:p>
    <w:p w14:paraId="65C8233A" w14:textId="77777777" w:rsidR="00C65F5B" w:rsidRDefault="00000000" w:rsidP="000B4A5D">
      <w:pPr>
        <w:ind w:right="-720"/>
      </w:pPr>
      <w:r>
        <w:rPr>
          <w:noProof/>
        </w:rPr>
        <w:drawing>
          <wp:anchor distT="0" distB="0" distL="114300" distR="114300" simplePos="0" relativeHeight="251794432" behindDoc="0" locked="0" layoutInCell="1" allowOverlap="1" wp14:anchorId="5087EB77" wp14:editId="09611664">
            <wp:simplePos x="0" y="0"/>
            <wp:positionH relativeFrom="column">
              <wp:posOffset>19049</wp:posOffset>
            </wp:positionH>
            <wp:positionV relativeFrom="paragraph">
              <wp:posOffset>72281</wp:posOffset>
            </wp:positionV>
            <wp:extent cx="5936393" cy="455978"/>
            <wp:effectExtent l="19050" t="19050" r="26670" b="2032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
                    <pic:cNvPicPr/>
                  </pic:nvPicPr>
                  <pic:blipFill>
                    <a:blip r:embed="rId38"/>
                    <a:stretch>
                      <a:fillRect/>
                    </a:stretch>
                  </pic:blipFill>
                  <pic:spPr>
                    <a:xfrm>
                      <a:off x="0" y="0"/>
                      <a:ext cx="5951028" cy="45710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49FC60B4" w14:textId="77777777" w:rsidR="004B4893" w:rsidRDefault="004B4893" w:rsidP="005017CB">
      <w:pPr>
        <w:spacing w:before="120" w:after="120" w:line="240" w:lineRule="auto"/>
        <w:ind w:right="-720"/>
      </w:pPr>
    </w:p>
    <w:p w14:paraId="7216C429" w14:textId="77777777" w:rsidR="00FB1744" w:rsidRDefault="00000000" w:rsidP="009C4D27">
      <w:pPr>
        <w:spacing w:before="40" w:after="40" w:line="240" w:lineRule="auto"/>
        <w:ind w:right="-720"/>
      </w:pPr>
      <w:r>
        <w:t xml:space="preserve">The mandatory </w:t>
      </w:r>
      <w:r w:rsidR="00BC51F4">
        <w:rPr>
          <w:b/>
          <w:bCs/>
        </w:rPr>
        <w:t>Change Control Owner</w:t>
      </w:r>
      <w:r>
        <w:t xml:space="preserve"> field is a Single-select drop-down </w:t>
      </w:r>
      <w:r w:rsidR="00BC51F4">
        <w:t xml:space="preserve">populated by the list of Users to whom the Process Role </w:t>
      </w:r>
      <w:r w:rsidR="00BC51F4" w:rsidRPr="00BC51F4">
        <w:rPr>
          <w:b/>
          <w:bCs/>
        </w:rPr>
        <w:t>PR_CC_Owner</w:t>
      </w:r>
      <w:r w:rsidR="00BC51F4">
        <w:t xml:space="preserve"> is assigned</w:t>
      </w:r>
      <w:r>
        <w:t xml:space="preserve">.  </w:t>
      </w:r>
      <w:r w:rsidR="00C65F5B">
        <w:t xml:space="preserve">It will default to the Initiator, if that person is included in the list.  </w:t>
      </w:r>
      <w:r>
        <w:t xml:space="preserve"> The person chosen in this field will be assigned the following Steps in the Change Control Process</w:t>
      </w:r>
      <w:r w:rsidR="00D10870">
        <w:t xml:space="preserve"> and will receive </w:t>
      </w:r>
      <w:r w:rsidR="00F95F0E">
        <w:t xml:space="preserve">various </w:t>
      </w:r>
      <w:r w:rsidR="00914227">
        <w:t>email Notifications regarding status of Secondary Tasks and the impact on the Proposed Implementation Date</w:t>
      </w:r>
      <w:r>
        <w:t xml:space="preserve">:  </w:t>
      </w:r>
    </w:p>
    <w:p w14:paraId="6E7052E0" w14:textId="77777777" w:rsidR="00A553D5" w:rsidRDefault="00000000" w:rsidP="009C4D27">
      <w:pPr>
        <w:pStyle w:val="ListParagraph"/>
        <w:numPr>
          <w:ilvl w:val="0"/>
          <w:numId w:val="2"/>
        </w:numPr>
        <w:spacing w:before="40" w:after="40" w:line="240" w:lineRule="auto"/>
        <w:ind w:left="864" w:right="-720"/>
        <w:contextualSpacing w:val="0"/>
      </w:pPr>
      <w:r>
        <w:rPr>
          <w:b/>
        </w:rPr>
        <w:t xml:space="preserve">Step 6 - </w:t>
      </w:r>
      <w:r w:rsidR="00BC51F4" w:rsidRPr="00FB1744">
        <w:rPr>
          <w:b/>
        </w:rPr>
        <w:t>Pre Implementation Task Completion</w:t>
      </w:r>
    </w:p>
    <w:p w14:paraId="6628507C" w14:textId="77777777" w:rsidR="00FB1744" w:rsidRPr="00FB1744" w:rsidRDefault="00000000" w:rsidP="009C4D27">
      <w:pPr>
        <w:pStyle w:val="ListParagraph"/>
        <w:numPr>
          <w:ilvl w:val="0"/>
          <w:numId w:val="2"/>
        </w:numPr>
        <w:spacing w:before="40" w:after="40" w:line="240" w:lineRule="auto"/>
        <w:ind w:right="-720"/>
        <w:contextualSpacing w:val="0"/>
        <w:rPr>
          <w:b/>
          <w:bCs/>
        </w:rPr>
      </w:pPr>
      <w:r w:rsidRPr="00FB1744">
        <w:rPr>
          <w:b/>
          <w:bCs/>
        </w:rPr>
        <w:t>Step 7 – Owner Implementation Approval</w:t>
      </w:r>
    </w:p>
    <w:p w14:paraId="33A4A1A7" w14:textId="77777777" w:rsidR="00FB1744" w:rsidRPr="00FB1744" w:rsidRDefault="00000000" w:rsidP="009C4D27">
      <w:pPr>
        <w:pStyle w:val="ListParagraph"/>
        <w:numPr>
          <w:ilvl w:val="0"/>
          <w:numId w:val="2"/>
        </w:numPr>
        <w:spacing w:before="40" w:after="40" w:line="240" w:lineRule="auto"/>
        <w:ind w:right="-720"/>
        <w:contextualSpacing w:val="0"/>
        <w:rPr>
          <w:b/>
          <w:bCs/>
        </w:rPr>
      </w:pPr>
      <w:r w:rsidRPr="00FB1744">
        <w:rPr>
          <w:b/>
          <w:bCs/>
        </w:rPr>
        <w:t>Step 10 – Post Implementation Task Completion</w:t>
      </w:r>
    </w:p>
    <w:p w14:paraId="4DDA6021" w14:textId="77777777" w:rsidR="00C65F5B" w:rsidRDefault="00000000" w:rsidP="000B4A5D">
      <w:pPr>
        <w:ind w:right="-720"/>
      </w:pPr>
      <w:r>
        <w:rPr>
          <w:noProof/>
        </w:rPr>
        <w:drawing>
          <wp:anchor distT="0" distB="0" distL="114300" distR="114300" simplePos="0" relativeHeight="251795456" behindDoc="0" locked="0" layoutInCell="1" allowOverlap="1" wp14:anchorId="6CA4C2DB" wp14:editId="07D4452C">
            <wp:simplePos x="0" y="0"/>
            <wp:positionH relativeFrom="column">
              <wp:posOffset>19050</wp:posOffset>
            </wp:positionH>
            <wp:positionV relativeFrom="paragraph">
              <wp:posOffset>71093</wp:posOffset>
            </wp:positionV>
            <wp:extent cx="5985074" cy="560142"/>
            <wp:effectExtent l="19050" t="19050" r="15875" b="1143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
                    <pic:cNvPicPr/>
                  </pic:nvPicPr>
                  <pic:blipFill>
                    <a:blip r:embed="rId39"/>
                    <a:stretch>
                      <a:fillRect/>
                    </a:stretch>
                  </pic:blipFill>
                  <pic:spPr>
                    <a:xfrm>
                      <a:off x="0" y="0"/>
                      <a:ext cx="5985074" cy="56014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4DA6B15F" w14:textId="77777777" w:rsidR="00C65F5B" w:rsidRDefault="00C65F5B" w:rsidP="00C65F5B">
      <w:pPr>
        <w:ind w:right="-720"/>
      </w:pPr>
    </w:p>
    <w:p w14:paraId="0EEF6C1F" w14:textId="77777777" w:rsidR="00C65F5B" w:rsidRDefault="00000000" w:rsidP="009C4D27">
      <w:pPr>
        <w:spacing w:before="40" w:after="40" w:line="240" w:lineRule="auto"/>
        <w:ind w:right="-720"/>
      </w:pPr>
      <w:r>
        <w:t xml:space="preserve">The mandatory </w:t>
      </w:r>
      <w:r>
        <w:rPr>
          <w:b/>
          <w:bCs/>
        </w:rPr>
        <w:t>QA Approver</w:t>
      </w:r>
      <w:r>
        <w:t xml:space="preserve"> field is a Single-select drop-down populated by the list of Users to whom the Process Role </w:t>
      </w:r>
      <w:r w:rsidRPr="00BC51F4">
        <w:rPr>
          <w:b/>
          <w:bCs/>
        </w:rPr>
        <w:t>PR_CC_</w:t>
      </w:r>
      <w:r>
        <w:rPr>
          <w:b/>
          <w:bCs/>
        </w:rPr>
        <w:t>Approver</w:t>
      </w:r>
      <w:r>
        <w:t xml:space="preserve"> is assigned.   The person chosen in this field will be assigned the following steps in the Change Control Process:</w:t>
      </w:r>
    </w:p>
    <w:p w14:paraId="1213963D" w14:textId="77777777" w:rsidR="00C65F5B" w:rsidRDefault="00000000" w:rsidP="009C4D27">
      <w:pPr>
        <w:pStyle w:val="ListParagraph"/>
        <w:numPr>
          <w:ilvl w:val="0"/>
          <w:numId w:val="5"/>
        </w:numPr>
        <w:spacing w:before="40" w:after="40" w:line="240" w:lineRule="auto"/>
        <w:ind w:right="-720"/>
        <w:contextualSpacing w:val="0"/>
      </w:pPr>
      <w:r>
        <w:rPr>
          <w:b/>
        </w:rPr>
        <w:t>Step 2: Quality Assessment and Selection of Reviewers</w:t>
      </w:r>
    </w:p>
    <w:p w14:paraId="147765C0" w14:textId="77777777" w:rsidR="00C65F5B" w:rsidRPr="00C65F5B" w:rsidRDefault="00000000" w:rsidP="009C4D27">
      <w:pPr>
        <w:pStyle w:val="ListParagraph"/>
        <w:numPr>
          <w:ilvl w:val="0"/>
          <w:numId w:val="5"/>
        </w:numPr>
        <w:spacing w:before="40" w:after="40" w:line="240" w:lineRule="auto"/>
        <w:ind w:right="-720"/>
        <w:contextualSpacing w:val="0"/>
      </w:pPr>
      <w:r>
        <w:rPr>
          <w:b/>
          <w:bCs/>
        </w:rPr>
        <w:t>Step 5: QA Approval to Proceed</w:t>
      </w:r>
    </w:p>
    <w:p w14:paraId="43872415" w14:textId="77777777" w:rsidR="00C65F5B" w:rsidRPr="00C65F5B" w:rsidRDefault="00000000" w:rsidP="009C4D27">
      <w:pPr>
        <w:pStyle w:val="ListParagraph"/>
        <w:numPr>
          <w:ilvl w:val="0"/>
          <w:numId w:val="5"/>
        </w:numPr>
        <w:spacing w:before="40" w:after="40" w:line="240" w:lineRule="auto"/>
        <w:ind w:right="-720"/>
        <w:contextualSpacing w:val="0"/>
      </w:pPr>
      <w:r>
        <w:rPr>
          <w:b/>
          <w:bCs/>
        </w:rPr>
        <w:t>Step 9: QA Implementation Final Approval</w:t>
      </w:r>
    </w:p>
    <w:p w14:paraId="32800F59" w14:textId="77777777" w:rsidR="00C65F5B" w:rsidRPr="004B4893" w:rsidRDefault="00000000" w:rsidP="009C4D27">
      <w:pPr>
        <w:pStyle w:val="ListParagraph"/>
        <w:numPr>
          <w:ilvl w:val="0"/>
          <w:numId w:val="5"/>
        </w:numPr>
        <w:spacing w:before="40" w:after="40" w:line="240" w:lineRule="auto"/>
        <w:ind w:right="-720"/>
        <w:contextualSpacing w:val="0"/>
      </w:pPr>
      <w:r>
        <w:rPr>
          <w:b/>
          <w:bCs/>
        </w:rPr>
        <w:t>Step 11: Closeout</w:t>
      </w:r>
    </w:p>
    <w:p w14:paraId="75D99B60" w14:textId="77777777" w:rsidR="004B4893" w:rsidRDefault="004B4893" w:rsidP="004B4893">
      <w:pPr>
        <w:pStyle w:val="ListParagraph"/>
        <w:spacing w:after="0" w:line="240" w:lineRule="auto"/>
        <w:ind w:left="820" w:right="-720"/>
        <w:contextualSpacing w:val="0"/>
      </w:pPr>
    </w:p>
    <w:p w14:paraId="382AAE1B" w14:textId="77777777" w:rsidR="00492790" w:rsidRDefault="00000000" w:rsidP="00473F89">
      <w:pPr>
        <w:pStyle w:val="Heading2"/>
      </w:pPr>
      <w:bookmarkStart w:id="10" w:name="_Toc116483112"/>
      <w:r>
        <w:t>Creating Secondary Tasks</w:t>
      </w:r>
      <w:bookmarkEnd w:id="10"/>
    </w:p>
    <w:p w14:paraId="586621F1" w14:textId="77777777" w:rsidR="00915452" w:rsidRDefault="00000000" w:rsidP="006E3F81">
      <w:pPr>
        <w:spacing w:before="120" w:after="120" w:line="240" w:lineRule="auto"/>
        <w:ind w:right="-720"/>
      </w:pPr>
      <w:r>
        <w:t xml:space="preserve">The initiator of the </w:t>
      </w:r>
      <w:r w:rsidR="00A07741">
        <w:t>Change Control</w:t>
      </w:r>
      <w:r>
        <w:t xml:space="preserve"> Process can create </w:t>
      </w:r>
      <w:r w:rsidRPr="00915452">
        <w:rPr>
          <w:b/>
        </w:rPr>
        <w:t>Secondary Tasks</w:t>
      </w:r>
      <w:r>
        <w:t xml:space="preserve"> that will be associated with the </w:t>
      </w:r>
      <w:r w:rsidR="00A07741">
        <w:t>Change Control</w:t>
      </w:r>
      <w:r>
        <w:t xml:space="preserve">.   These Secondary Tasks can be assigned to appropriate Users for activities required to support completion of the </w:t>
      </w:r>
      <w:r w:rsidR="00A07741">
        <w:t>Change Control</w:t>
      </w:r>
      <w:r>
        <w:t xml:space="preserve"> but that are not part of the Primary Tasks.</w:t>
      </w:r>
      <w:r w:rsidR="00DB0E05">
        <w:t xml:space="preserve">  </w:t>
      </w:r>
      <w:r w:rsidR="00A07741">
        <w:t xml:space="preserve"> </w:t>
      </w:r>
    </w:p>
    <w:p w14:paraId="6130F61D" w14:textId="77777777" w:rsidR="00915452" w:rsidRDefault="00000000" w:rsidP="006E3F81">
      <w:pPr>
        <w:spacing w:before="120" w:after="120" w:line="240" w:lineRule="auto"/>
        <w:ind w:right="-540"/>
      </w:pPr>
      <w:r>
        <w:t xml:space="preserve">The </w:t>
      </w:r>
      <w:r w:rsidRPr="00915452">
        <w:rPr>
          <w:b/>
        </w:rPr>
        <w:t>Secondary Task</w:t>
      </w:r>
      <w:r>
        <w:t xml:space="preserve"> section is under the Process Task Form, </w:t>
      </w:r>
      <w:r w:rsidR="00CF1DB8">
        <w:t xml:space="preserve">but </w:t>
      </w:r>
      <w:r>
        <w:t xml:space="preserve">still on the </w:t>
      </w:r>
      <w:r w:rsidR="00A07741">
        <w:t>Change Control Request</w:t>
      </w:r>
      <w:r>
        <w:t xml:space="preserve"> screen.   This section is available at </w:t>
      </w:r>
      <w:r w:rsidR="00DB0E05">
        <w:t>various</w:t>
      </w:r>
      <w:r>
        <w:t xml:space="preserve"> Primary Task Steps of the </w:t>
      </w:r>
      <w:r w:rsidR="00250FE6">
        <w:t xml:space="preserve">Change Control </w:t>
      </w:r>
      <w:r>
        <w:t xml:space="preserve">Process, allowing others involved in the review, implementation and approval of the </w:t>
      </w:r>
      <w:r w:rsidR="00250FE6">
        <w:t>Change Control</w:t>
      </w:r>
      <w:r>
        <w:t xml:space="preserve"> to assign additional Secondary Tasks.</w:t>
      </w:r>
    </w:p>
    <w:p w14:paraId="2E5E8F07" w14:textId="77777777" w:rsidR="005017CB" w:rsidRDefault="00000000" w:rsidP="005017CB">
      <w:pPr>
        <w:spacing w:before="120" w:after="120" w:line="240" w:lineRule="auto"/>
        <w:ind w:right="-907"/>
      </w:pPr>
      <w:r>
        <w:t xml:space="preserve">After selecting </w:t>
      </w:r>
      <w:r w:rsidRPr="00D96F77">
        <w:rPr>
          <w:b/>
        </w:rPr>
        <w:t>Secondary Task 1</w:t>
      </w:r>
      <w:r>
        <w:t>, additional fields will be displayed to define and assign that task.</w:t>
      </w:r>
    </w:p>
    <w:p w14:paraId="7CA1C6DF" w14:textId="77777777" w:rsidR="00D96F77" w:rsidRDefault="00000000" w:rsidP="009C4D27">
      <w:pPr>
        <w:spacing w:before="120" w:after="120" w:line="240" w:lineRule="auto"/>
        <w:ind w:left="5580" w:right="-907" w:hanging="5580"/>
      </w:pPr>
      <w:r>
        <w:t>Replace</w:t>
      </w:r>
      <w:r w:rsidR="00DB0E05">
        <w:t xml:space="preserve"> the text</w:t>
      </w:r>
      <w:r>
        <w:t xml:space="preserve"> “Secondary Task 1” with an appropriate </w:t>
      </w:r>
      <w:r w:rsidR="00DB0E05" w:rsidRPr="00DB0E05">
        <w:t>Title</w:t>
      </w:r>
      <w:r>
        <w:t xml:space="preserve"> for the task.  </w:t>
      </w:r>
    </w:p>
    <w:p w14:paraId="65575637" w14:textId="77777777" w:rsidR="00EB6BC3" w:rsidRDefault="00000000" w:rsidP="009C4D27">
      <w:pPr>
        <w:spacing w:before="120" w:after="120" w:line="240" w:lineRule="auto"/>
        <w:ind w:right="-907"/>
      </w:pPr>
      <w:r>
        <w:rPr>
          <w:noProof/>
        </w:rPr>
        <w:drawing>
          <wp:anchor distT="0" distB="0" distL="114300" distR="114300" simplePos="0" relativeHeight="251855872" behindDoc="0" locked="0" layoutInCell="1" allowOverlap="1" wp14:anchorId="756E54F7" wp14:editId="24BE7979">
            <wp:simplePos x="0" y="0"/>
            <wp:positionH relativeFrom="column">
              <wp:posOffset>4855072</wp:posOffset>
            </wp:positionH>
            <wp:positionV relativeFrom="paragraph">
              <wp:posOffset>351790</wp:posOffset>
            </wp:positionV>
            <wp:extent cx="1643784" cy="147320"/>
            <wp:effectExtent l="19050" t="19050" r="13970" b="2413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
                    <pic:cNvPicPr/>
                  </pic:nvPicPr>
                  <pic:blipFill>
                    <a:blip r:embed="rId40"/>
                    <a:stretch>
                      <a:fillRect/>
                    </a:stretch>
                  </pic:blipFill>
                  <pic:spPr>
                    <a:xfrm>
                      <a:off x="0" y="0"/>
                      <a:ext cx="1643784" cy="1473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D96F77">
        <w:t xml:space="preserve">The task </w:t>
      </w:r>
      <w:r w:rsidR="00D96F77" w:rsidRPr="00D96F77">
        <w:rPr>
          <w:b/>
        </w:rPr>
        <w:t>Type</w:t>
      </w:r>
      <w:r w:rsidR="00D96F77">
        <w:t xml:space="preserve"> can then be chosen from a drop-down list</w:t>
      </w:r>
      <w:r w:rsidR="00F85935">
        <w:t xml:space="preserve"> of </w:t>
      </w:r>
      <w:r w:rsidR="00EE35C4">
        <w:t>T</w:t>
      </w:r>
      <w:r w:rsidR="00F85935">
        <w:t xml:space="preserve">ask </w:t>
      </w:r>
      <w:r w:rsidR="00EE35C4">
        <w:t>T</w:t>
      </w:r>
      <w:r w:rsidR="00F85935">
        <w:t>ypes</w:t>
      </w:r>
      <w:r w:rsidR="00EE35C4">
        <w:t xml:space="preserve">. </w:t>
      </w:r>
      <w:r>
        <w:t xml:space="preserve"> </w:t>
      </w:r>
      <w:r w:rsidR="008B110F">
        <w:t xml:space="preserve">These Task Types are available in Steps 1-5. </w:t>
      </w:r>
      <w:r w:rsidR="003552D8">
        <w:t xml:space="preserve"> Pre-Implementation Task Type is not available in Steps 7-9.  </w:t>
      </w:r>
      <w:r w:rsidR="00085C37">
        <w:t xml:space="preserve">If a task Type is chosen that is not applicable at this Step, </w:t>
      </w:r>
      <w:r>
        <w:t>the</w:t>
      </w:r>
      <w:r w:rsidR="005017CB">
        <w:t xml:space="preserve"> message </w:t>
      </w:r>
      <w:r w:rsidRPr="009C4D27">
        <w:rPr>
          <w:b/>
          <w:bCs/>
        </w:rPr>
        <w:t>This type of task is not allowed at current step</w:t>
      </w:r>
      <w:r>
        <w:t xml:space="preserve"> </w:t>
      </w:r>
      <w:r w:rsidR="005017CB">
        <w:t>will be displayed</w:t>
      </w:r>
      <w:r>
        <w:t>.</w:t>
      </w:r>
      <w:r w:rsidR="005017CB">
        <w:t xml:space="preserve"> </w:t>
      </w:r>
    </w:p>
    <w:p w14:paraId="629369E6" w14:textId="77777777" w:rsidR="00D96F77" w:rsidRDefault="00000000" w:rsidP="009C4D27">
      <w:pPr>
        <w:spacing w:before="120" w:after="120" w:line="240" w:lineRule="auto"/>
        <w:ind w:left="7650" w:right="-907"/>
      </w:pPr>
      <w:r>
        <w:rPr>
          <w:noProof/>
        </w:rPr>
        <mc:AlternateContent>
          <mc:Choice Requires="wps">
            <w:drawing>
              <wp:anchor distT="0" distB="0" distL="114300" distR="114300" simplePos="0" relativeHeight="251777024" behindDoc="0" locked="0" layoutInCell="1" allowOverlap="1" wp14:anchorId="3A46E69B" wp14:editId="4D09A55E">
                <wp:simplePos x="0" y="0"/>
                <wp:positionH relativeFrom="column">
                  <wp:posOffset>-209550</wp:posOffset>
                </wp:positionH>
                <wp:positionV relativeFrom="paragraph">
                  <wp:posOffset>458001</wp:posOffset>
                </wp:positionV>
                <wp:extent cx="246021" cy="866692"/>
                <wp:effectExtent l="0" t="0" r="20955" b="10160"/>
                <wp:wrapNone/>
                <wp:docPr id="75" name="Arrow: Curved Right 75"/>
                <wp:cNvGraphicFramePr/>
                <a:graphic xmlns:a="http://schemas.openxmlformats.org/drawingml/2006/main">
                  <a:graphicData uri="http://schemas.microsoft.com/office/word/2010/wordprocessingShape">
                    <wps:wsp>
                      <wps:cNvSpPr/>
                      <wps:spPr>
                        <a:xfrm>
                          <a:off x="0" y="0"/>
                          <a:ext cx="246021" cy="866692"/>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rrow: Curved Right 75" o:spid="_x0000_s1036" type="#_x0000_t102" style="width:19.35pt;height:68.25pt;margin-top:36.05pt;margin-left:-16.5pt;mso-height-percent:0;mso-height-relative:margin;mso-width-percent:0;mso-width-relative:margin;mso-wrap-distance-bottom:0;mso-wrap-distance-left:9pt;mso-wrap-distance-right:9pt;mso-wrap-distance-top:0;mso-wrap-style:square;position:absolute;visibility:visible;v-text-anchor:middle;z-index:251778048" adj="18534,20833,16200" fillcolor="#4f81bd" strokecolor="#243f60" strokeweight="2pt"/>
            </w:pict>
          </mc:Fallback>
        </mc:AlternateContent>
      </w:r>
      <w:r>
        <w:rPr>
          <w:noProof/>
        </w:rPr>
        <w:drawing>
          <wp:anchor distT="0" distB="0" distL="114300" distR="114300" simplePos="0" relativeHeight="251665408" behindDoc="0" locked="0" layoutInCell="1" allowOverlap="1" wp14:anchorId="0619F7EB" wp14:editId="2D48B402">
            <wp:simplePos x="0" y="0"/>
            <wp:positionH relativeFrom="column">
              <wp:posOffset>2513</wp:posOffset>
            </wp:positionH>
            <wp:positionV relativeFrom="paragraph">
              <wp:posOffset>1009595</wp:posOffset>
            </wp:positionV>
            <wp:extent cx="4764505" cy="3710112"/>
            <wp:effectExtent l="19050" t="19050" r="17145" b="24130"/>
            <wp:wrapNone/>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
                    <pic:cNvPicPr/>
                  </pic:nvPicPr>
                  <pic:blipFill>
                    <a:blip r:embed="rId41"/>
                    <a:stretch>
                      <a:fillRect/>
                    </a:stretch>
                  </pic:blipFill>
                  <pic:spPr>
                    <a:xfrm>
                      <a:off x="0" y="0"/>
                      <a:ext cx="4764505" cy="371011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6432" behindDoc="0" locked="0" layoutInCell="1" allowOverlap="1" wp14:anchorId="592E8F0F" wp14:editId="6A332696">
            <wp:simplePos x="0" y="0"/>
            <wp:positionH relativeFrom="column">
              <wp:posOffset>19050</wp:posOffset>
            </wp:positionH>
            <wp:positionV relativeFrom="paragraph">
              <wp:posOffset>30756</wp:posOffset>
            </wp:positionV>
            <wp:extent cx="4771340" cy="982815"/>
            <wp:effectExtent l="19050" t="19050" r="10795" b="27305"/>
            <wp:wrapNone/>
            <wp:docPr id="11910508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050819" name=""/>
                    <pic:cNvPicPr/>
                  </pic:nvPicPr>
                  <pic:blipFill>
                    <a:blip r:embed="rId42"/>
                    <a:stretch>
                      <a:fillRect/>
                    </a:stretch>
                  </pic:blipFill>
                  <pic:spPr>
                    <a:xfrm>
                      <a:off x="0" y="0"/>
                      <a:ext cx="4771340" cy="98281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Enter a </w:t>
      </w:r>
      <w:r w:rsidRPr="00D96F77">
        <w:rPr>
          <w:b/>
        </w:rPr>
        <w:t>Description</w:t>
      </w:r>
      <w:r>
        <w:t xml:space="preserve"> and a </w:t>
      </w:r>
      <w:r w:rsidRPr="00D96F77">
        <w:rPr>
          <w:b/>
        </w:rPr>
        <w:t>Due Date</w:t>
      </w:r>
      <w:r>
        <w:t xml:space="preserve"> for the Task. </w:t>
      </w:r>
      <w:r w:rsidR="007F42CC">
        <w:t xml:space="preserve"> Choose due dates appropriate to ensure tasks are completed in a time frame that supports on time </w:t>
      </w:r>
      <w:r w:rsidR="00250FE6">
        <w:t>Change Control</w:t>
      </w:r>
      <w:r w:rsidR="003D3C05">
        <w:t xml:space="preserve"> </w:t>
      </w:r>
      <w:r w:rsidR="005537D7">
        <w:t>completion</w:t>
      </w:r>
      <w:r w:rsidR="007F42CC">
        <w:t>.</w:t>
      </w:r>
      <w:r>
        <w:t xml:space="preserve"> </w:t>
      </w:r>
      <w:r w:rsidR="00FA5156">
        <w:t xml:space="preserve">  </w:t>
      </w:r>
    </w:p>
    <w:p w14:paraId="4C52884D" w14:textId="77777777" w:rsidR="00D96F77" w:rsidRDefault="00000000" w:rsidP="009C4D27">
      <w:pPr>
        <w:spacing w:before="120" w:after="120" w:line="240" w:lineRule="auto"/>
        <w:ind w:left="7650" w:right="-907"/>
      </w:pPr>
      <w:r>
        <w:rPr>
          <w:noProof/>
        </w:rPr>
        <w:drawing>
          <wp:anchor distT="0" distB="0" distL="114300" distR="114300" simplePos="0" relativeHeight="251908096" behindDoc="0" locked="0" layoutInCell="1" allowOverlap="1" wp14:anchorId="475C3729" wp14:editId="37BD0499">
            <wp:simplePos x="0" y="0"/>
            <wp:positionH relativeFrom="column">
              <wp:posOffset>3277842</wp:posOffset>
            </wp:positionH>
            <wp:positionV relativeFrom="paragraph">
              <wp:posOffset>230284</wp:posOffset>
            </wp:positionV>
            <wp:extent cx="922465" cy="370563"/>
            <wp:effectExtent l="19050" t="19050" r="11430" b="10795"/>
            <wp:wrapNone/>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
                    <pic:cNvPicPr/>
                  </pic:nvPicPr>
                  <pic:blipFill>
                    <a:blip r:embed="rId43"/>
                    <a:stretch>
                      <a:fillRect/>
                    </a:stretch>
                  </pic:blipFill>
                  <pic:spPr>
                    <a:xfrm>
                      <a:off x="0" y="0"/>
                      <a:ext cx="922465" cy="37056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e </w:t>
      </w:r>
      <w:r w:rsidRPr="00D96F77">
        <w:rPr>
          <w:b/>
        </w:rPr>
        <w:t>Originator</w:t>
      </w:r>
      <w:r>
        <w:t xml:space="preserve"> field will default to the </w:t>
      </w:r>
      <w:r w:rsidR="00CF1DB8">
        <w:t xml:space="preserve">User initiating the </w:t>
      </w:r>
      <w:r w:rsidR="00250FE6">
        <w:t>Change Control</w:t>
      </w:r>
      <w:r w:rsidR="00CF1DB8">
        <w:t xml:space="preserve"> Process and completing </w:t>
      </w:r>
      <w:r w:rsidR="003D3C05">
        <w:t>Step 1.</w:t>
      </w:r>
    </w:p>
    <w:p w14:paraId="1543D375" w14:textId="77777777" w:rsidR="00EB6BC3" w:rsidRDefault="00000000" w:rsidP="009C4D27">
      <w:pPr>
        <w:spacing w:before="120" w:after="120" w:line="240" w:lineRule="auto"/>
        <w:ind w:left="7650" w:right="-907"/>
      </w:pPr>
      <w:r>
        <w:t xml:space="preserve">The </w:t>
      </w:r>
      <w:r w:rsidRPr="00193FAD">
        <w:rPr>
          <w:b/>
        </w:rPr>
        <w:t>+ADD</w:t>
      </w:r>
      <w:r>
        <w:t xml:space="preserve"> button can be used to create additional Secondary Tasks.   </w:t>
      </w:r>
    </w:p>
    <w:p w14:paraId="6613EF0B" w14:textId="77777777" w:rsidR="00CF1DB8" w:rsidRDefault="00000000" w:rsidP="009C4D27">
      <w:pPr>
        <w:ind w:left="7650" w:right="-720"/>
      </w:pPr>
      <w:r>
        <w:t>Both t</w:t>
      </w:r>
      <w:r w:rsidR="00D96F77">
        <w:t xml:space="preserve">he </w:t>
      </w:r>
      <w:r w:rsidR="00D96F77" w:rsidRPr="00D96F77">
        <w:rPr>
          <w:b/>
        </w:rPr>
        <w:t>Assignee</w:t>
      </w:r>
      <w:r>
        <w:rPr>
          <w:b/>
        </w:rPr>
        <w:t xml:space="preserve"> (Role) </w:t>
      </w:r>
      <w:r>
        <w:rPr>
          <w:bCs/>
        </w:rPr>
        <w:t xml:space="preserve">and the </w:t>
      </w:r>
      <w:r>
        <w:rPr>
          <w:b/>
        </w:rPr>
        <w:t>Assignee (User)</w:t>
      </w:r>
      <w:r>
        <w:rPr>
          <w:bCs/>
        </w:rPr>
        <w:t xml:space="preserve"> fields must be completed for the </w:t>
      </w:r>
      <w:r w:rsidR="00D96F77">
        <w:t>chosen User.  The drop-down lists will bring up the Active Roles list and the Active Users list.</w:t>
      </w:r>
      <w:r w:rsidR="007F42CC">
        <w:t xml:space="preserve">  </w:t>
      </w:r>
    </w:p>
    <w:p w14:paraId="25C65409" w14:textId="77777777" w:rsidR="005F5BA6" w:rsidRDefault="00000000" w:rsidP="005F5BA6">
      <w:pPr>
        <w:ind w:left="7650" w:right="-720"/>
      </w:pPr>
      <w:r>
        <w:t xml:space="preserve">To assign by </w:t>
      </w:r>
      <w:r w:rsidRPr="00D96F77">
        <w:rPr>
          <w:b/>
        </w:rPr>
        <w:t>Role</w:t>
      </w:r>
      <w:r>
        <w:t xml:space="preserve">, choose the appropriate Function Role from the list.   </w:t>
      </w:r>
    </w:p>
    <w:p w14:paraId="4492AB58" w14:textId="77777777" w:rsidR="008374DE" w:rsidRDefault="00000000" w:rsidP="005F5BA6">
      <w:pPr>
        <w:spacing w:before="120" w:after="120" w:line="240" w:lineRule="auto"/>
        <w:ind w:right="-720"/>
      </w:pPr>
      <w:r>
        <w:t xml:space="preserve">All Users with that Role will then appear in the </w:t>
      </w:r>
      <w:r w:rsidRPr="00193FAD">
        <w:rPr>
          <w:b/>
        </w:rPr>
        <w:t>Assignee</w:t>
      </w:r>
      <w:r w:rsidR="005537D7">
        <w:rPr>
          <w:b/>
        </w:rPr>
        <w:t xml:space="preserve"> </w:t>
      </w:r>
      <w:r w:rsidRPr="00193FAD">
        <w:rPr>
          <w:b/>
        </w:rPr>
        <w:t>(User)</w:t>
      </w:r>
      <w:r>
        <w:t xml:space="preserve"> drop-down list so that the appropriate person can be selected.   To assign by </w:t>
      </w:r>
      <w:r w:rsidRPr="00193FAD">
        <w:rPr>
          <w:b/>
        </w:rPr>
        <w:t>User</w:t>
      </w:r>
      <w:r>
        <w:t>, choose the appropriate User from the list.</w:t>
      </w:r>
      <w:r w:rsidR="00193FAD">
        <w:t xml:space="preserve">  Their Function Role</w:t>
      </w:r>
      <w:r w:rsidR="006E3F81">
        <w:t>s</w:t>
      </w:r>
      <w:r w:rsidR="00193FAD">
        <w:t xml:space="preserve"> will then appear in the </w:t>
      </w:r>
      <w:r w:rsidR="00193FAD">
        <w:rPr>
          <w:b/>
        </w:rPr>
        <w:t>Assignee (Role)</w:t>
      </w:r>
      <w:r w:rsidR="00193FAD">
        <w:t xml:space="preserve"> drop-down list and </w:t>
      </w:r>
      <w:r w:rsidR="006E3F81">
        <w:t xml:space="preserve">an appropriate option </w:t>
      </w:r>
      <w:r w:rsidR="00193FAD">
        <w:t xml:space="preserve">must be selected.    </w:t>
      </w:r>
    </w:p>
    <w:p w14:paraId="49C43326" w14:textId="77777777" w:rsidR="00193FAD" w:rsidRDefault="00000000" w:rsidP="005F5BA6">
      <w:pPr>
        <w:spacing w:before="120" w:after="120" w:line="240" w:lineRule="auto"/>
        <w:ind w:right="-900"/>
      </w:pPr>
      <w:r>
        <w:t xml:space="preserve">The Assignees </w:t>
      </w:r>
      <w:r w:rsidR="00DE106E">
        <w:t xml:space="preserve">of Secondary Tasks of Task Type = Open or Task Type = Pre-Implementation </w:t>
      </w:r>
      <w:r>
        <w:t xml:space="preserve">will receive email Notifications and see the View/Act On options for their Secondary Tasks only </w:t>
      </w:r>
      <w:r w:rsidR="00DA4CCA">
        <w:rPr>
          <w:b/>
        </w:rPr>
        <w:t>after</w:t>
      </w:r>
      <w:r w:rsidRPr="00DA4CCA">
        <w:rPr>
          <w:b/>
        </w:rPr>
        <w:t xml:space="preserve"> </w:t>
      </w:r>
      <w:r w:rsidR="00DA4CCA">
        <w:rPr>
          <w:b/>
        </w:rPr>
        <w:t>QA Approval to Proceed</w:t>
      </w:r>
      <w:r w:rsidRPr="00DA4CCA">
        <w:rPr>
          <w:b/>
        </w:rPr>
        <w:t xml:space="preserve"> is completed</w:t>
      </w:r>
      <w:r w:rsidR="00CF1DB8" w:rsidRPr="00DA4CCA">
        <w:rPr>
          <w:b/>
        </w:rPr>
        <w:t xml:space="preserve"> at Step </w:t>
      </w:r>
      <w:r w:rsidR="00DA4CCA">
        <w:rPr>
          <w:b/>
        </w:rPr>
        <w:t>5</w:t>
      </w:r>
      <w:r>
        <w:t xml:space="preserve">.   Until then the </w:t>
      </w:r>
      <w:r w:rsidR="007F42CC">
        <w:t xml:space="preserve">Task </w:t>
      </w:r>
      <w:r>
        <w:t xml:space="preserve">status is </w:t>
      </w:r>
      <w:r w:rsidRPr="007F42CC">
        <w:rPr>
          <w:b/>
          <w:i/>
        </w:rPr>
        <w:t>Not Started</w:t>
      </w:r>
      <w:r>
        <w:t xml:space="preserve">.  </w:t>
      </w:r>
      <w:r w:rsidR="00DE106E">
        <w:t xml:space="preserve">Secondary Tasks of Task Type = Post Implementation are not released to assignees until after Step 9.  </w:t>
      </w:r>
      <w:r>
        <w:t xml:space="preserve">The </w:t>
      </w:r>
      <w:r w:rsidRPr="00193FAD">
        <w:rPr>
          <w:b/>
        </w:rPr>
        <w:t>Secondary Tasks</w:t>
      </w:r>
      <w:r>
        <w:t xml:space="preserve"> are listed under </w:t>
      </w:r>
      <w:r w:rsidRPr="00193FAD">
        <w:rPr>
          <w:b/>
        </w:rPr>
        <w:t>Related Items</w:t>
      </w:r>
      <w:r>
        <w:t xml:space="preserve"> at the bottom of the screen </w:t>
      </w:r>
      <w:r w:rsidR="00250FE6">
        <w:t xml:space="preserve">for </w:t>
      </w:r>
      <w:r>
        <w:t xml:space="preserve">any </w:t>
      </w:r>
      <w:r w:rsidR="00250FE6">
        <w:t>Change Control</w:t>
      </w:r>
      <w:r>
        <w:t xml:space="preserve"> Step.</w:t>
      </w:r>
    </w:p>
    <w:p w14:paraId="06EB0D07" w14:textId="77777777" w:rsidR="0060114F" w:rsidRDefault="00000000" w:rsidP="007F42CC">
      <w:pPr>
        <w:ind w:right="-900"/>
      </w:pPr>
      <w:r>
        <w:rPr>
          <w:noProof/>
        </w:rPr>
        <w:drawing>
          <wp:anchor distT="0" distB="0" distL="114300" distR="114300" simplePos="0" relativeHeight="251877376" behindDoc="0" locked="0" layoutInCell="1" allowOverlap="1" wp14:anchorId="69664037" wp14:editId="12BA67A2">
            <wp:simplePos x="0" y="0"/>
            <wp:positionH relativeFrom="column">
              <wp:posOffset>472109</wp:posOffset>
            </wp:positionH>
            <wp:positionV relativeFrom="paragraph">
              <wp:posOffset>24158</wp:posOffset>
            </wp:positionV>
            <wp:extent cx="5422424" cy="815837"/>
            <wp:effectExtent l="19050" t="19050" r="6985" b="22860"/>
            <wp:wrapNone/>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
                    <pic:cNvPicPr/>
                  </pic:nvPicPr>
                  <pic:blipFill>
                    <a:blip r:embed="rId44"/>
                    <a:stretch>
                      <a:fillRect/>
                    </a:stretch>
                  </pic:blipFill>
                  <pic:spPr>
                    <a:xfrm>
                      <a:off x="0" y="0"/>
                      <a:ext cx="5422424" cy="81583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025F7F51" w14:textId="77777777" w:rsidR="003552D8" w:rsidRDefault="003552D8" w:rsidP="007F42CC">
      <w:pPr>
        <w:ind w:right="-900"/>
      </w:pPr>
    </w:p>
    <w:p w14:paraId="24A3FBA0" w14:textId="77777777" w:rsidR="00A83D9C" w:rsidRDefault="00000000" w:rsidP="005F5BA6">
      <w:pPr>
        <w:spacing w:before="120" w:after="120" w:line="240" w:lineRule="auto"/>
        <w:ind w:right="-907"/>
      </w:pPr>
      <w:r>
        <w:t xml:space="preserve">Secondary Tasks </w:t>
      </w:r>
      <w:r w:rsidR="003552D8">
        <w:t xml:space="preserve">(Post-Implementation and Open) </w:t>
      </w:r>
      <w:r>
        <w:t xml:space="preserve">can also be initiated </w:t>
      </w:r>
      <w:r w:rsidR="003552D8">
        <w:t>in Steps 7-9</w:t>
      </w:r>
      <w:r>
        <w:t xml:space="preserve">.   In that case they are released after </w:t>
      </w:r>
      <w:r w:rsidRPr="00A83D9C">
        <w:rPr>
          <w:b/>
          <w:bCs/>
        </w:rPr>
        <w:t>QA Implementation Final Approval is completed at Step 9</w:t>
      </w:r>
      <w:r w:rsidR="00DE106E">
        <w:t>, along with all Post Implementation Secondary Tasks</w:t>
      </w:r>
      <w:r w:rsidR="003552D8">
        <w:t xml:space="preserve"> initiated during Steps 1-5</w:t>
      </w:r>
      <w:r w:rsidR="00DE106E">
        <w:t>.</w:t>
      </w:r>
    </w:p>
    <w:p w14:paraId="41F9019E" w14:textId="77777777" w:rsidR="008374DE" w:rsidRDefault="00000000" w:rsidP="00473F89">
      <w:pPr>
        <w:pStyle w:val="Heading2"/>
      </w:pPr>
      <w:bookmarkStart w:id="11" w:name="_Toc116483113"/>
      <w:r>
        <w:t>Initiating a Related Process</w:t>
      </w:r>
      <w:bookmarkEnd w:id="11"/>
    </w:p>
    <w:p w14:paraId="08BFE8BD" w14:textId="77777777" w:rsidR="005537D7" w:rsidRDefault="00000000" w:rsidP="005F5BA6">
      <w:pPr>
        <w:spacing w:before="120" w:after="120" w:line="240" w:lineRule="auto"/>
        <w:ind w:left="8010" w:right="-720"/>
      </w:pPr>
      <w:r>
        <w:rPr>
          <w:noProof/>
        </w:rPr>
        <w:drawing>
          <wp:anchor distT="0" distB="0" distL="114300" distR="114300" simplePos="0" relativeHeight="251715584" behindDoc="0" locked="0" layoutInCell="1" allowOverlap="1" wp14:anchorId="142669AD" wp14:editId="20B0D1B0">
            <wp:simplePos x="0" y="0"/>
            <wp:positionH relativeFrom="column">
              <wp:posOffset>19049</wp:posOffset>
            </wp:positionH>
            <wp:positionV relativeFrom="paragraph">
              <wp:posOffset>21341</wp:posOffset>
            </wp:positionV>
            <wp:extent cx="4980981" cy="1340623"/>
            <wp:effectExtent l="19050" t="19050" r="10160" b="12065"/>
            <wp:wrapNone/>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
                    <pic:cNvPicPr/>
                  </pic:nvPicPr>
                  <pic:blipFill>
                    <a:blip r:embed="rId45"/>
                    <a:stretch>
                      <a:fillRect/>
                    </a:stretch>
                  </pic:blipFill>
                  <pic:spPr>
                    <a:xfrm>
                      <a:off x="0" y="0"/>
                      <a:ext cx="5000890" cy="134598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90097">
        <w:rPr>
          <w:noProof/>
        </w:rPr>
        <mc:AlternateContent>
          <mc:Choice Requires="wps">
            <w:drawing>
              <wp:anchor distT="0" distB="0" distL="114300" distR="114300" simplePos="0" relativeHeight="251716608" behindDoc="0" locked="0" layoutInCell="1" allowOverlap="1" wp14:anchorId="3A691D7C" wp14:editId="6D9D0200">
                <wp:simplePos x="0" y="0"/>
                <wp:positionH relativeFrom="column">
                  <wp:posOffset>-209550</wp:posOffset>
                </wp:positionH>
                <wp:positionV relativeFrom="paragraph">
                  <wp:posOffset>450215</wp:posOffset>
                </wp:positionV>
                <wp:extent cx="314325" cy="1466850"/>
                <wp:effectExtent l="0" t="0" r="28575" b="0"/>
                <wp:wrapNone/>
                <wp:docPr id="254" name="Arrow: Curved Right 254"/>
                <wp:cNvGraphicFramePr/>
                <a:graphic xmlns:a="http://schemas.openxmlformats.org/drawingml/2006/main">
                  <a:graphicData uri="http://schemas.microsoft.com/office/word/2010/wordprocessingShape">
                    <wps:wsp>
                      <wps:cNvSpPr/>
                      <wps:spPr>
                        <a:xfrm>
                          <a:off x="0" y="0"/>
                          <a:ext cx="314325" cy="1466850"/>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shape id="Arrow: Curved Right 254" o:spid="_x0000_s1037" type="#_x0000_t102" style="width:24.75pt;height:115.5pt;margin-top:35.45pt;margin-left:-16.5pt;mso-wrap-distance-bottom:0;mso-wrap-distance-left:9pt;mso-wrap-distance-right:9pt;mso-wrap-distance-top:0;mso-wrap-style:square;position:absolute;visibility:visible;v-text-anchor:middle;z-index:251717632" adj="19286,21022,16200" fillcolor="#4f81bd" strokecolor="#243f60" strokeweight="2pt"/>
            </w:pict>
          </mc:Fallback>
        </mc:AlternateContent>
      </w:r>
      <w:r w:rsidR="00F90097">
        <w:t xml:space="preserve">To initiate a new </w:t>
      </w:r>
      <w:r w:rsidR="00F90097" w:rsidRPr="00F90097">
        <w:rPr>
          <w:b/>
        </w:rPr>
        <w:t xml:space="preserve">SOLABS QM10 Process </w:t>
      </w:r>
      <w:r w:rsidR="00F90097">
        <w:t xml:space="preserve">from within this Process, check the </w:t>
      </w:r>
      <w:r w:rsidR="00F90097" w:rsidRPr="006E3F81">
        <w:rPr>
          <w:b/>
          <w:bCs/>
        </w:rPr>
        <w:t>Available Processes</w:t>
      </w:r>
      <w:r w:rsidR="00F90097">
        <w:t xml:space="preserve"> box.</w:t>
      </w:r>
    </w:p>
    <w:p w14:paraId="45504213" w14:textId="77777777" w:rsidR="00F90097" w:rsidRDefault="00000000" w:rsidP="005F5BA6">
      <w:pPr>
        <w:spacing w:before="120" w:after="120" w:line="240" w:lineRule="auto"/>
        <w:ind w:left="8010" w:right="-720"/>
      </w:pPr>
      <w:r>
        <w:rPr>
          <w:noProof/>
        </w:rPr>
        <w:drawing>
          <wp:anchor distT="0" distB="0" distL="114300" distR="114300" simplePos="0" relativeHeight="251711488" behindDoc="0" locked="0" layoutInCell="1" allowOverlap="1" wp14:anchorId="3B629FAE" wp14:editId="51949C6B">
            <wp:simplePos x="0" y="0"/>
            <wp:positionH relativeFrom="column">
              <wp:posOffset>19050</wp:posOffset>
            </wp:positionH>
            <wp:positionV relativeFrom="paragraph">
              <wp:posOffset>200936</wp:posOffset>
            </wp:positionV>
            <wp:extent cx="4967598" cy="1960824"/>
            <wp:effectExtent l="19050" t="19050" r="24130" b="20955"/>
            <wp:wrapNone/>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
                    <pic:cNvPicPr/>
                  </pic:nvPicPr>
                  <pic:blipFill>
                    <a:blip r:embed="rId46"/>
                    <a:stretch>
                      <a:fillRect/>
                    </a:stretch>
                  </pic:blipFill>
                  <pic:spPr>
                    <a:xfrm>
                      <a:off x="0" y="0"/>
                      <a:ext cx="4967598" cy="196082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98528" behindDoc="0" locked="0" layoutInCell="1" allowOverlap="1" wp14:anchorId="4D419647" wp14:editId="682F00BA">
            <wp:simplePos x="0" y="0"/>
            <wp:positionH relativeFrom="column">
              <wp:posOffset>3269935</wp:posOffset>
            </wp:positionH>
            <wp:positionV relativeFrom="paragraph">
              <wp:posOffset>900596</wp:posOffset>
            </wp:positionV>
            <wp:extent cx="1394640" cy="1261110"/>
            <wp:effectExtent l="19050" t="19050" r="15240" b="15240"/>
            <wp:wrapNone/>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
                    <pic:cNvPicPr/>
                  </pic:nvPicPr>
                  <pic:blipFill>
                    <a:blip r:embed="rId47"/>
                    <a:stretch>
                      <a:fillRect/>
                    </a:stretch>
                  </pic:blipFill>
                  <pic:spPr>
                    <a:xfrm>
                      <a:off x="0" y="0"/>
                      <a:ext cx="1418686" cy="128285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2417AA">
        <w:rPr>
          <w:noProof/>
        </w:rPr>
        <mc:AlternateContent>
          <mc:Choice Requires="wps">
            <w:drawing>
              <wp:anchor distT="0" distB="0" distL="114300" distR="114300" simplePos="0" relativeHeight="251806720" behindDoc="0" locked="0" layoutInCell="1" allowOverlap="1" wp14:anchorId="6E3BBEBA" wp14:editId="0510D9A3">
                <wp:simplePos x="0" y="0"/>
                <wp:positionH relativeFrom="column">
                  <wp:posOffset>2676525</wp:posOffset>
                </wp:positionH>
                <wp:positionV relativeFrom="paragraph">
                  <wp:posOffset>657225</wp:posOffset>
                </wp:positionV>
                <wp:extent cx="733425" cy="276225"/>
                <wp:effectExtent l="0" t="0" r="28575" b="28575"/>
                <wp:wrapNone/>
                <wp:docPr id="256" name="Arrow: Curved Down 256"/>
                <wp:cNvGraphicFramePr/>
                <a:graphic xmlns:a="http://schemas.openxmlformats.org/drawingml/2006/main">
                  <a:graphicData uri="http://schemas.microsoft.com/office/word/2010/wordprocessingShape">
                    <wps:wsp>
                      <wps:cNvSpPr/>
                      <wps:spPr>
                        <a:xfrm>
                          <a:off x="0" y="0"/>
                          <a:ext cx="733425" cy="276225"/>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shape id="Arrow: Curved Down 256" o:spid="_x0000_s1038" type="#_x0000_t105" style="width:57.75pt;height:21.75pt;margin-top:51.75pt;margin-left:210.75pt;mso-wrap-distance-bottom:0;mso-wrap-distance-left:9pt;mso-wrap-distance-right:9pt;mso-wrap-distance-top:0;mso-wrap-style:square;position:absolute;visibility:visible;v-text-anchor:middle;z-index:251807744" adj="17532,20583,16200" fillcolor="#4f81bd" strokecolor="#243f60" strokeweight="2pt"/>
            </w:pict>
          </mc:Fallback>
        </mc:AlternateContent>
      </w:r>
      <w:r>
        <w:t xml:space="preserve">The </w:t>
      </w:r>
      <w:r w:rsidRPr="00F90097">
        <w:rPr>
          <w:b/>
        </w:rPr>
        <w:t>Available Processes</w:t>
      </w:r>
      <w:r>
        <w:t xml:space="preserve"> field is a </w:t>
      </w:r>
      <w:r w:rsidR="006E3F81">
        <w:t>single-item selection field that</w:t>
      </w:r>
      <w:r>
        <w:t xml:space="preserve"> list</w:t>
      </w:r>
      <w:r w:rsidR="006E3F81">
        <w:t>s</w:t>
      </w:r>
      <w:r>
        <w:t xml:space="preserve"> Process Apps deployed for your organization.</w:t>
      </w:r>
    </w:p>
    <w:p w14:paraId="33039B36" w14:textId="77777777" w:rsidR="00F90097" w:rsidRDefault="00000000" w:rsidP="005F5BA6">
      <w:pPr>
        <w:spacing w:before="120" w:after="120" w:line="240" w:lineRule="auto"/>
        <w:ind w:left="8010" w:right="-720"/>
        <w:rPr>
          <w:b/>
        </w:rPr>
      </w:pPr>
      <w:r>
        <w:t xml:space="preserve">Choose the </w:t>
      </w:r>
      <w:r w:rsidRPr="006E3F81">
        <w:rPr>
          <w:b/>
          <w:bCs/>
        </w:rPr>
        <w:t>Process Relation</w:t>
      </w:r>
      <w:r>
        <w:t xml:space="preserve"> as either a </w:t>
      </w:r>
      <w:r w:rsidRPr="00E85D91">
        <w:rPr>
          <w:b/>
        </w:rPr>
        <w:t>Dependent Process</w:t>
      </w:r>
      <w:r>
        <w:t xml:space="preserve"> (must be completed before the Change Control is closed), or a </w:t>
      </w:r>
      <w:r w:rsidRPr="00E85D91">
        <w:rPr>
          <w:b/>
        </w:rPr>
        <w:t>Related Process</w:t>
      </w:r>
      <w:r>
        <w:rPr>
          <w:b/>
        </w:rPr>
        <w:t>.</w:t>
      </w:r>
    </w:p>
    <w:p w14:paraId="2C6624F6" w14:textId="77777777" w:rsidR="003552D8" w:rsidRDefault="00000000" w:rsidP="003552D8">
      <w:pPr>
        <w:spacing w:before="120" w:after="120" w:line="240" w:lineRule="auto"/>
        <w:ind w:right="-900"/>
      </w:pPr>
      <w:r>
        <w:t xml:space="preserve">If the </w:t>
      </w:r>
      <w:r w:rsidRPr="00847EFE">
        <w:rPr>
          <w:b/>
          <w:bCs/>
        </w:rPr>
        <w:t>Process Relation</w:t>
      </w:r>
      <w:r>
        <w:t xml:space="preserve"> is selected as </w:t>
      </w:r>
      <w:r w:rsidRPr="00847EFE">
        <w:rPr>
          <w:b/>
          <w:bCs/>
        </w:rPr>
        <w:t>Dependent Process</w:t>
      </w:r>
      <w:r>
        <w:t xml:space="preserve">, the process it was initiated from is considered the </w:t>
      </w:r>
      <w:r w:rsidRPr="00847EFE">
        <w:rPr>
          <w:b/>
          <w:bCs/>
        </w:rPr>
        <w:t>Parent Process</w:t>
      </w:r>
      <w:r>
        <w:rPr>
          <w:b/>
          <w:bCs/>
        </w:rPr>
        <w:t xml:space="preserve">.  </w:t>
      </w:r>
      <w:r>
        <w:t xml:space="preserve">Dependent Processes will be in a status of “Waiting for Parent Process” until </w:t>
      </w:r>
      <w:r>
        <w:rPr>
          <w:b/>
        </w:rPr>
        <w:t>after</w:t>
      </w:r>
      <w:r w:rsidRPr="00DA4CCA">
        <w:rPr>
          <w:b/>
        </w:rPr>
        <w:t xml:space="preserve"> </w:t>
      </w:r>
      <w:r>
        <w:rPr>
          <w:b/>
        </w:rPr>
        <w:t>QA Approval to Proceed</w:t>
      </w:r>
      <w:r w:rsidRPr="00DA4CCA">
        <w:rPr>
          <w:b/>
        </w:rPr>
        <w:t xml:space="preserve"> is completed at Step </w:t>
      </w:r>
      <w:r>
        <w:rPr>
          <w:b/>
        </w:rPr>
        <w:t>5</w:t>
      </w:r>
      <w:r>
        <w:t xml:space="preserve">.  Dependent Processes initiated after Step 5 will be “Waiting for Parent Process” until </w:t>
      </w:r>
      <w:r w:rsidRPr="00A83D9C">
        <w:rPr>
          <w:b/>
          <w:bCs/>
        </w:rPr>
        <w:t>QA Implementation Final Approval is completed at Step 9</w:t>
      </w:r>
      <w:r>
        <w:t>.</w:t>
      </w:r>
    </w:p>
    <w:p w14:paraId="65A4A9A3" w14:textId="77777777" w:rsidR="00F90097" w:rsidRDefault="00000000" w:rsidP="003552D8">
      <w:pPr>
        <w:spacing w:before="120" w:after="120" w:line="240" w:lineRule="auto"/>
        <w:ind w:right="-720"/>
      </w:pPr>
      <w:r>
        <w:t xml:space="preserve">The mandatory </w:t>
      </w:r>
      <w:r w:rsidRPr="00F90097">
        <w:rPr>
          <w:b/>
        </w:rPr>
        <w:t>Initiator</w:t>
      </w:r>
      <w:r>
        <w:t xml:space="preserve"> to field is a Single-</w:t>
      </w:r>
      <w:r w:rsidR="006E3F81">
        <w:t>item selection field that displays</w:t>
      </w:r>
      <w:r>
        <w:t xml:space="preserve"> the Active User list for your organization.   The person chosen in this field will be the person who will be assigned </w:t>
      </w:r>
      <w:r w:rsidR="008E21CA">
        <w:t xml:space="preserve">Step 1 of the process you are choosing to initiate.   There is also an option to choose </w:t>
      </w:r>
      <w:r w:rsidR="008E21CA" w:rsidRPr="008E21CA">
        <w:rPr>
          <w:b/>
        </w:rPr>
        <w:t>myself</w:t>
      </w:r>
      <w:r w:rsidR="008E21CA">
        <w:t xml:space="preserve">, if you would like to initiate both processes concurrently as the initiator.   This process will be the </w:t>
      </w:r>
      <w:r w:rsidR="008E21CA" w:rsidRPr="008E21CA">
        <w:rPr>
          <w:b/>
        </w:rPr>
        <w:t>Parent Process</w:t>
      </w:r>
      <w:r w:rsidR="008E21CA">
        <w:t xml:space="preserve"> of the new process being initiated.</w:t>
      </w:r>
    </w:p>
    <w:p w14:paraId="790CBBDC" w14:textId="77777777" w:rsidR="008E21CA" w:rsidRDefault="00000000" w:rsidP="005F5BA6">
      <w:pPr>
        <w:spacing w:before="120" w:after="120" w:line="240" w:lineRule="auto"/>
        <w:ind w:right="-810"/>
      </w:pPr>
      <w:r>
        <w:t>If a Related Process was already initiated</w:t>
      </w:r>
      <w:r w:rsidR="006E3F81">
        <w:t xml:space="preserve"> in SOLABS QM</w:t>
      </w:r>
      <w:r w:rsidR="00E56147">
        <w:t>10</w:t>
      </w:r>
      <w:r>
        <w:t xml:space="preserve">, separately from this Change Control, it can be linked as a Related Item using the right-hand menu option under </w:t>
      </w:r>
      <w:r w:rsidRPr="005537D7">
        <w:rPr>
          <w:b/>
        </w:rPr>
        <w:t>Related Items</w:t>
      </w:r>
      <w:r>
        <w:t xml:space="preserve">.  In this case, do not select the Available Processes box and instead use the </w:t>
      </w:r>
      <w:r w:rsidRPr="008E21CA">
        <w:rPr>
          <w:b/>
        </w:rPr>
        <w:t>Link Processes</w:t>
      </w:r>
      <w:r>
        <w:t xml:space="preserve"> option.</w:t>
      </w:r>
      <w:r w:rsidR="005F5BA6" w:rsidRPr="005F5BA6">
        <w:rPr>
          <w:noProof/>
        </w:rPr>
        <w:t xml:space="preserve"> </w:t>
      </w:r>
    </w:p>
    <w:p w14:paraId="788FEB78" w14:textId="77777777" w:rsidR="00A83D9C" w:rsidRDefault="00000000" w:rsidP="005F5BA6">
      <w:pPr>
        <w:tabs>
          <w:tab w:val="left" w:pos="3150"/>
          <w:tab w:val="left" w:pos="6930"/>
          <w:tab w:val="left" w:pos="7200"/>
          <w:tab w:val="left" w:pos="7290"/>
        </w:tabs>
        <w:spacing w:before="120" w:after="120" w:line="240" w:lineRule="auto"/>
        <w:ind w:right="-720"/>
      </w:pPr>
      <w:r>
        <w:rPr>
          <w:noProof/>
        </w:rPr>
        <w:drawing>
          <wp:anchor distT="0" distB="0" distL="114300" distR="114300" simplePos="0" relativeHeight="251702272" behindDoc="0" locked="0" layoutInCell="1" allowOverlap="1" wp14:anchorId="727A03A0" wp14:editId="4DEA00EB">
            <wp:simplePos x="0" y="0"/>
            <wp:positionH relativeFrom="column">
              <wp:posOffset>1202966</wp:posOffset>
            </wp:positionH>
            <wp:positionV relativeFrom="paragraph">
              <wp:posOffset>382794</wp:posOffset>
            </wp:positionV>
            <wp:extent cx="5171215" cy="1547357"/>
            <wp:effectExtent l="19050" t="19050" r="10795" b="15240"/>
            <wp:wrapNone/>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
                    <pic:cNvPicPr/>
                  </pic:nvPicPr>
                  <pic:blipFill>
                    <a:blip r:embed="rId48"/>
                    <a:stretch>
                      <a:fillRect/>
                    </a:stretch>
                  </pic:blipFill>
                  <pic:spPr>
                    <a:xfrm>
                      <a:off x="0" y="0"/>
                      <a:ext cx="5171215" cy="154735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8A1F64" w:rsidRPr="008A1F64">
        <w:rPr>
          <w:noProof/>
        </w:rPr>
        <w:t xml:space="preserve">Whether linking an existing process or initiating a new one, the </w:t>
      </w:r>
      <w:r w:rsidR="008A1F64">
        <w:rPr>
          <w:noProof/>
        </w:rPr>
        <w:t>Related</w:t>
      </w:r>
      <w:r w:rsidR="008A1F64" w:rsidRPr="008A1F64">
        <w:rPr>
          <w:noProof/>
        </w:rPr>
        <w:t xml:space="preserve"> Process will be listed in the </w:t>
      </w:r>
      <w:r w:rsidR="008A1F64" w:rsidRPr="008A1F64">
        <w:rPr>
          <w:b/>
          <w:noProof/>
        </w:rPr>
        <w:t>Related Items</w:t>
      </w:r>
      <w:r w:rsidR="008A1F64" w:rsidRPr="008A1F64">
        <w:rPr>
          <w:noProof/>
        </w:rPr>
        <w:t xml:space="preserve"> section when CCR Step 1 is Submitted</w:t>
      </w:r>
      <w:r>
        <w:rPr>
          <w:noProof/>
        </w:rPr>
        <w:t xml:space="preserve"> and </w:t>
      </w:r>
      <w:r w:rsidR="008A1F64" w:rsidRPr="008A1F64">
        <w:rPr>
          <w:noProof/>
        </w:rPr>
        <w:t>Confirmed</w:t>
      </w:r>
      <w:r w:rsidR="008E21CA">
        <w:t>.</w:t>
      </w:r>
      <w:r>
        <w:t xml:space="preserve">  </w:t>
      </w:r>
    </w:p>
    <w:p w14:paraId="444940DF" w14:textId="77777777" w:rsidR="005F5BA6" w:rsidRDefault="00000000" w:rsidP="003552D8">
      <w:pPr>
        <w:spacing w:before="120" w:after="120" w:line="240" w:lineRule="auto"/>
        <w:ind w:right="-900"/>
      </w:pPr>
      <w:r>
        <w:rPr>
          <w:noProof/>
        </w:rPr>
        <w:drawing>
          <wp:anchor distT="0" distB="0" distL="114300" distR="114300" simplePos="0" relativeHeight="251917312" behindDoc="0" locked="0" layoutInCell="1" allowOverlap="1" wp14:anchorId="25321183" wp14:editId="0CD695C6">
            <wp:simplePos x="0" y="0"/>
            <wp:positionH relativeFrom="column">
              <wp:posOffset>18940</wp:posOffset>
            </wp:positionH>
            <wp:positionV relativeFrom="paragraph">
              <wp:posOffset>28961</wp:posOffset>
            </wp:positionV>
            <wp:extent cx="962315" cy="688616"/>
            <wp:effectExtent l="19050" t="19050" r="9525" b="16510"/>
            <wp:wrapNone/>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
                    <pic:cNvPicPr/>
                  </pic:nvPicPr>
                  <pic:blipFill>
                    <a:blip r:embed="rId49"/>
                    <a:stretch>
                      <a:fillRect/>
                    </a:stretch>
                  </pic:blipFill>
                  <pic:spPr>
                    <a:xfrm>
                      <a:off x="0" y="0"/>
                      <a:ext cx="962315" cy="68861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494A829A" w14:textId="77777777" w:rsidR="005F5BA6" w:rsidRDefault="00000000" w:rsidP="003552D8">
      <w:pPr>
        <w:spacing w:before="120" w:after="120" w:line="240" w:lineRule="auto"/>
        <w:ind w:right="-900"/>
      </w:pPr>
      <w:r>
        <w:rPr>
          <w:noProof/>
        </w:rPr>
        <mc:AlternateContent>
          <mc:Choice Requires="wps">
            <w:drawing>
              <wp:anchor distT="0" distB="0" distL="114300" distR="114300" simplePos="0" relativeHeight="251925504" behindDoc="0" locked="0" layoutInCell="1" allowOverlap="1" wp14:anchorId="1F3C95D6" wp14:editId="724D0277">
                <wp:simplePos x="0" y="0"/>
                <wp:positionH relativeFrom="column">
                  <wp:posOffset>-31750</wp:posOffset>
                </wp:positionH>
                <wp:positionV relativeFrom="paragraph">
                  <wp:posOffset>255905</wp:posOffset>
                </wp:positionV>
                <wp:extent cx="1058545" cy="214630"/>
                <wp:effectExtent l="0" t="0" r="27305" b="13970"/>
                <wp:wrapNone/>
                <wp:docPr id="268" name="Oval 268"/>
                <wp:cNvGraphicFramePr/>
                <a:graphic xmlns:a="http://schemas.openxmlformats.org/drawingml/2006/main">
                  <a:graphicData uri="http://schemas.microsoft.com/office/word/2010/wordprocessingShape">
                    <wps:wsp>
                      <wps:cNvSpPr/>
                      <wps:spPr>
                        <a:xfrm>
                          <a:off x="0" y="0"/>
                          <a:ext cx="1058545" cy="21463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268" o:spid="_x0000_s1039" style="width:83.35pt;height:16.9pt;margin-top:20.15pt;margin-left:-2.5pt;mso-height-percent:0;mso-height-relative:margin;mso-width-percent:0;mso-width-relative:margin;mso-wrap-distance-bottom:0;mso-wrap-distance-left:9pt;mso-wrap-distance-right:9pt;mso-wrap-distance-top:0;mso-wrap-style:square;position:absolute;visibility:visible;v-text-anchor:middle;z-index:251926528" filled="f" strokecolor="#ffc000" strokeweight="2pt"/>
            </w:pict>
          </mc:Fallback>
        </mc:AlternateContent>
      </w:r>
    </w:p>
    <w:p w14:paraId="4A8134BF" w14:textId="77777777" w:rsidR="005F5BA6" w:rsidRDefault="00000000" w:rsidP="003552D8">
      <w:pPr>
        <w:spacing w:before="120" w:after="120" w:line="240" w:lineRule="auto"/>
        <w:ind w:right="-900"/>
      </w:pPr>
      <w:r>
        <w:rPr>
          <w:noProof/>
        </w:rPr>
        <mc:AlternateContent>
          <mc:Choice Requires="wps">
            <w:drawing>
              <wp:anchor distT="0" distB="0" distL="114300" distR="114300" simplePos="0" relativeHeight="251915264" behindDoc="0" locked="0" layoutInCell="1" allowOverlap="1" wp14:anchorId="0F647343" wp14:editId="1BA697B3">
                <wp:simplePos x="0" y="0"/>
                <wp:positionH relativeFrom="column">
                  <wp:posOffset>659958</wp:posOffset>
                </wp:positionH>
                <wp:positionV relativeFrom="paragraph">
                  <wp:posOffset>224293</wp:posOffset>
                </wp:positionV>
                <wp:extent cx="543836" cy="334231"/>
                <wp:effectExtent l="0" t="0" r="66040" b="66040"/>
                <wp:wrapNone/>
                <wp:docPr id="66" name="Straight Arrow Connector 66"/>
                <wp:cNvGraphicFramePr/>
                <a:graphic xmlns:a="http://schemas.openxmlformats.org/drawingml/2006/main">
                  <a:graphicData uri="http://schemas.microsoft.com/office/word/2010/wordprocessingShape">
                    <wps:wsp>
                      <wps:cNvCnPr/>
                      <wps:spPr>
                        <a:xfrm>
                          <a:off x="0" y="0"/>
                          <a:ext cx="543836" cy="3342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6" o:spid="_x0000_s1040" type="#_x0000_t32" style="width:42.8pt;height:26.3pt;margin-top:17.65pt;margin-left:51.95pt;mso-wrap-distance-bottom:0;mso-wrap-distance-left:9pt;mso-wrap-distance-right:9pt;mso-wrap-distance-top:0;mso-wrap-style:square;position:absolute;visibility:visible;z-index:251916288" strokecolor="#4579b8">
                <v:stroke endarrow="block"/>
              </v:shape>
            </w:pict>
          </mc:Fallback>
        </mc:AlternateContent>
      </w:r>
    </w:p>
    <w:p w14:paraId="59D16551" w14:textId="77777777" w:rsidR="00A83D9C" w:rsidRDefault="00000000" w:rsidP="003552D8">
      <w:pPr>
        <w:spacing w:before="120" w:after="120" w:line="240" w:lineRule="auto"/>
        <w:ind w:right="-900"/>
      </w:pPr>
      <w:r>
        <w:t xml:space="preserve">The Related Processes will be released to the assignees only </w:t>
      </w:r>
      <w:r>
        <w:rPr>
          <w:b/>
        </w:rPr>
        <w:t>after</w:t>
      </w:r>
      <w:r w:rsidRPr="00DA4CCA">
        <w:rPr>
          <w:b/>
        </w:rPr>
        <w:t xml:space="preserve"> </w:t>
      </w:r>
      <w:r>
        <w:rPr>
          <w:b/>
        </w:rPr>
        <w:t>QA Approval to Proceed</w:t>
      </w:r>
      <w:r w:rsidRPr="00DA4CCA">
        <w:rPr>
          <w:b/>
        </w:rPr>
        <w:t xml:space="preserve"> is completed at Step </w:t>
      </w:r>
      <w:r>
        <w:rPr>
          <w:b/>
        </w:rPr>
        <w:t>5</w:t>
      </w:r>
      <w:r>
        <w:t xml:space="preserve">.  Related Processes initiated after Step 5 will be released after </w:t>
      </w:r>
      <w:r w:rsidRPr="00A83D9C">
        <w:rPr>
          <w:b/>
          <w:bCs/>
        </w:rPr>
        <w:t>QA Implementation Final Approval is completed at Step 9</w:t>
      </w:r>
      <w:r>
        <w:t>.</w:t>
      </w:r>
    </w:p>
    <w:p w14:paraId="5128BDC6" w14:textId="77777777" w:rsidR="008374DE" w:rsidRDefault="00000000" w:rsidP="00473F89">
      <w:pPr>
        <w:pStyle w:val="Heading2"/>
      </w:pPr>
      <w:bookmarkStart w:id="12" w:name="_Toc116483114"/>
      <w:r>
        <w:t>Initiating a Document Control Process</w:t>
      </w:r>
      <w:bookmarkEnd w:id="12"/>
    </w:p>
    <w:p w14:paraId="23053D9B" w14:textId="77777777" w:rsidR="005537D7" w:rsidRDefault="00000000" w:rsidP="005F5BA6">
      <w:pPr>
        <w:spacing w:before="120" w:after="120" w:line="240" w:lineRule="auto"/>
        <w:ind w:left="4320" w:right="-547"/>
      </w:pPr>
      <w:r>
        <w:rPr>
          <w:noProof/>
        </w:rPr>
        <w:drawing>
          <wp:anchor distT="0" distB="0" distL="114300" distR="114300" simplePos="0" relativeHeight="251694080" behindDoc="0" locked="0" layoutInCell="1" allowOverlap="1" wp14:anchorId="61167701" wp14:editId="35E05E6B">
            <wp:simplePos x="0" y="0"/>
            <wp:positionH relativeFrom="column">
              <wp:posOffset>19022</wp:posOffset>
            </wp:positionH>
            <wp:positionV relativeFrom="paragraph">
              <wp:posOffset>29127</wp:posOffset>
            </wp:positionV>
            <wp:extent cx="2554867" cy="1475795"/>
            <wp:effectExtent l="19050" t="19050" r="17145" b="1016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
                    <pic:cNvPicPr/>
                  </pic:nvPicPr>
                  <pic:blipFill>
                    <a:blip r:embed="rId50"/>
                    <a:stretch>
                      <a:fillRect/>
                    </a:stretch>
                  </pic:blipFill>
                  <pic:spPr>
                    <a:xfrm>
                      <a:off x="0" y="0"/>
                      <a:ext cx="2554867" cy="147579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t>To initiate a new</w:t>
      </w:r>
      <w:r w:rsidR="008374DE">
        <w:t xml:space="preserve"> </w:t>
      </w:r>
      <w:r w:rsidR="008374DE" w:rsidRPr="008374DE">
        <w:rPr>
          <w:b/>
        </w:rPr>
        <w:t>SOLABS QM10 Document Control Process</w:t>
      </w:r>
      <w:r w:rsidR="008374DE">
        <w:t xml:space="preserve"> to manage any document updates required for th</w:t>
      </w:r>
      <w:r>
        <w:t>is</w:t>
      </w:r>
      <w:r w:rsidR="008374DE">
        <w:t xml:space="preserve"> </w:t>
      </w:r>
      <w:r w:rsidR="00250FE6">
        <w:t>Change Control</w:t>
      </w:r>
      <w:r w:rsidR="008374DE">
        <w:t xml:space="preserve">, select </w:t>
      </w:r>
      <w:r w:rsidR="008374DE" w:rsidRPr="008374DE">
        <w:rPr>
          <w:b/>
        </w:rPr>
        <w:t>Yes</w:t>
      </w:r>
      <w:r w:rsidR="008374DE">
        <w:t>.</w:t>
      </w:r>
      <w:r w:rsidR="00250FE6">
        <w:t xml:space="preserve"> </w:t>
      </w:r>
      <w:r>
        <w:t xml:space="preserve">  </w:t>
      </w:r>
      <w:r w:rsidR="00F90097">
        <w:t>One or more documents can be included in a Document Control Process.</w:t>
      </w:r>
    </w:p>
    <w:p w14:paraId="1B1933A2" w14:textId="77777777" w:rsidR="00E85D91" w:rsidRDefault="00000000" w:rsidP="005F5BA6">
      <w:pPr>
        <w:spacing w:before="120" w:after="120" w:line="240" w:lineRule="auto"/>
        <w:ind w:left="4320" w:right="-547"/>
      </w:pPr>
      <w:r>
        <w:t xml:space="preserve">When the </w:t>
      </w:r>
      <w:r w:rsidRPr="00E85D91">
        <w:rPr>
          <w:b/>
        </w:rPr>
        <w:t>Yes</w:t>
      </w:r>
      <w:r>
        <w:t xml:space="preserve"> option is selected, also choose whether it will be a </w:t>
      </w:r>
      <w:r w:rsidRPr="00E85D91">
        <w:rPr>
          <w:b/>
        </w:rPr>
        <w:t>Dependent Process</w:t>
      </w:r>
      <w:r>
        <w:t xml:space="preserve"> (must be completed before the Change Control is closed), or a </w:t>
      </w:r>
      <w:r w:rsidRPr="00E85D91">
        <w:rPr>
          <w:b/>
        </w:rPr>
        <w:t>Related Process</w:t>
      </w:r>
      <w:r>
        <w:t>.</w:t>
      </w:r>
    </w:p>
    <w:p w14:paraId="30DE9CE7" w14:textId="77777777" w:rsidR="005F5BA6" w:rsidRDefault="005F5BA6" w:rsidP="005F5BA6">
      <w:pPr>
        <w:tabs>
          <w:tab w:val="left" w:pos="6750"/>
        </w:tabs>
        <w:spacing w:before="120" w:after="120" w:line="240" w:lineRule="auto"/>
        <w:ind w:right="-720"/>
      </w:pPr>
    </w:p>
    <w:p w14:paraId="67361598" w14:textId="77777777" w:rsidR="00847EFE" w:rsidRDefault="00000000" w:rsidP="005F5BA6">
      <w:pPr>
        <w:tabs>
          <w:tab w:val="left" w:pos="6750"/>
        </w:tabs>
        <w:spacing w:before="120" w:after="120" w:line="240" w:lineRule="auto"/>
        <w:ind w:right="-720"/>
      </w:pPr>
      <w:r>
        <w:rPr>
          <w:noProof/>
        </w:rPr>
        <w:drawing>
          <wp:anchor distT="0" distB="0" distL="114300" distR="114300" simplePos="0" relativeHeight="251929600" behindDoc="0" locked="0" layoutInCell="1" allowOverlap="1" wp14:anchorId="7B930EC7" wp14:editId="53AAD550">
            <wp:simplePos x="0" y="0"/>
            <wp:positionH relativeFrom="column">
              <wp:posOffset>5067576</wp:posOffset>
            </wp:positionH>
            <wp:positionV relativeFrom="paragraph">
              <wp:posOffset>283514</wp:posOffset>
            </wp:positionV>
            <wp:extent cx="973427" cy="696567"/>
            <wp:effectExtent l="19050" t="19050" r="17780" b="2794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
                    <pic:cNvPicPr/>
                  </pic:nvPicPr>
                  <pic:blipFill>
                    <a:blip r:embed="rId49"/>
                    <a:stretch>
                      <a:fillRect/>
                    </a:stretch>
                  </pic:blipFill>
                  <pic:spPr>
                    <a:xfrm>
                      <a:off x="0" y="0"/>
                      <a:ext cx="973427" cy="69656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If the </w:t>
      </w:r>
      <w:r w:rsidRPr="00847EFE">
        <w:rPr>
          <w:b/>
          <w:bCs/>
        </w:rPr>
        <w:t>Process Relation</w:t>
      </w:r>
      <w:r>
        <w:t xml:space="preserve"> is selected as </w:t>
      </w:r>
      <w:r w:rsidRPr="00847EFE">
        <w:rPr>
          <w:b/>
          <w:bCs/>
        </w:rPr>
        <w:t>Dependent Process</w:t>
      </w:r>
      <w:r>
        <w:t xml:space="preserve">, the process it was initiated from is considered the </w:t>
      </w:r>
      <w:r w:rsidRPr="00847EFE">
        <w:rPr>
          <w:b/>
          <w:bCs/>
        </w:rPr>
        <w:t>Parent Process</w:t>
      </w:r>
      <w:r>
        <w:t>.</w:t>
      </w:r>
      <w:r w:rsidR="003552D8">
        <w:t xml:space="preserve">  </w:t>
      </w:r>
    </w:p>
    <w:p w14:paraId="20E75398" w14:textId="77777777" w:rsidR="005537D7" w:rsidRDefault="00000000" w:rsidP="005F5BA6">
      <w:pPr>
        <w:tabs>
          <w:tab w:val="left" w:pos="6750"/>
        </w:tabs>
        <w:spacing w:before="120" w:after="120" w:line="240" w:lineRule="auto"/>
        <w:ind w:right="1620"/>
      </w:pPr>
      <w:r>
        <w:rPr>
          <w:noProof/>
        </w:rPr>
        <w:drawing>
          <wp:anchor distT="0" distB="0" distL="114300" distR="114300" simplePos="0" relativeHeight="251930624" behindDoc="0" locked="0" layoutInCell="1" allowOverlap="1" wp14:anchorId="5BC642FD" wp14:editId="6004D773">
            <wp:simplePos x="0" y="0"/>
            <wp:positionH relativeFrom="column">
              <wp:posOffset>4999658</wp:posOffset>
            </wp:positionH>
            <wp:positionV relativeFrom="paragraph">
              <wp:posOffset>353584</wp:posOffset>
            </wp:positionV>
            <wp:extent cx="1002665" cy="218956"/>
            <wp:effectExtent l="0" t="0" r="6985" b="0"/>
            <wp:wrapNone/>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1002665" cy="218956"/>
                    </a:xfrm>
                    <a:prstGeom prst="rect">
                      <a:avLst/>
                    </a:prstGeom>
                    <a:noFill/>
                  </pic:spPr>
                </pic:pic>
              </a:graphicData>
            </a:graphic>
            <wp14:sizeRelH relativeFrom="margin">
              <wp14:pctWidth>0</wp14:pctWidth>
            </wp14:sizeRelH>
            <wp14:sizeRelV relativeFrom="margin">
              <wp14:pctHeight>0</wp14:pctHeight>
            </wp14:sizeRelV>
          </wp:anchor>
        </w:drawing>
      </w:r>
      <w:r>
        <w:t>If a Document Control Process was already initiated in SOLABS QM</w:t>
      </w:r>
      <w:r w:rsidR="00E56147">
        <w:t>10</w:t>
      </w:r>
      <w:r>
        <w:t xml:space="preserve">, separately from this Change Control, it can be linked as a Related Item using the right-hand menu option under </w:t>
      </w:r>
      <w:r w:rsidRPr="005537D7">
        <w:rPr>
          <w:b/>
        </w:rPr>
        <w:t>Related Items</w:t>
      </w:r>
      <w:r>
        <w:t xml:space="preserve">.  In this case, leave the above setting at the default of </w:t>
      </w:r>
      <w:r w:rsidRPr="005537D7">
        <w:rPr>
          <w:b/>
        </w:rPr>
        <w:t>No</w:t>
      </w:r>
      <w:r>
        <w:t>.</w:t>
      </w:r>
    </w:p>
    <w:p w14:paraId="657EACDB" w14:textId="77777777" w:rsidR="009D45C3" w:rsidRDefault="00000000" w:rsidP="005F5BA6">
      <w:pPr>
        <w:spacing w:before="120" w:after="120" w:line="240" w:lineRule="auto"/>
        <w:ind w:right="-720"/>
      </w:pPr>
      <w:r>
        <w:rPr>
          <w:noProof/>
        </w:rPr>
        <w:drawing>
          <wp:anchor distT="0" distB="0" distL="114300" distR="114300" simplePos="0" relativeHeight="251670528" behindDoc="0" locked="0" layoutInCell="1" allowOverlap="1" wp14:anchorId="34CA3410" wp14:editId="4C3C291F">
            <wp:simplePos x="0" y="0"/>
            <wp:positionH relativeFrom="column">
              <wp:posOffset>1203794</wp:posOffset>
            </wp:positionH>
            <wp:positionV relativeFrom="paragraph">
              <wp:posOffset>583537</wp:posOffset>
            </wp:positionV>
            <wp:extent cx="5291601" cy="1913117"/>
            <wp:effectExtent l="19050" t="19050" r="23495" b="11430"/>
            <wp:wrapNone/>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
                    <pic:cNvPicPr/>
                  </pic:nvPicPr>
                  <pic:blipFill>
                    <a:blip r:embed="rId52"/>
                    <a:stretch>
                      <a:fillRect/>
                    </a:stretch>
                  </pic:blipFill>
                  <pic:spPr>
                    <a:xfrm>
                      <a:off x="0" y="0"/>
                      <a:ext cx="5295638" cy="191457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5537D7">
        <w:t xml:space="preserve">When the </w:t>
      </w:r>
      <w:r w:rsidR="005537D7" w:rsidRPr="005537D7">
        <w:rPr>
          <w:b/>
        </w:rPr>
        <w:t>Yes</w:t>
      </w:r>
      <w:r w:rsidR="005537D7">
        <w:t xml:space="preserve"> option is selected, Step 1 of the Document Control Process will be launched immediately upon submission of Step 1 – Change Control Request, so that the person initiating the Change Control Process can also concurrently initiate the Document Control Process.</w:t>
      </w:r>
      <w:r w:rsidR="008E21CA">
        <w:t xml:space="preserve">  The Change Control Process will be considered the </w:t>
      </w:r>
      <w:r w:rsidR="008E21CA" w:rsidRPr="008E21CA">
        <w:rPr>
          <w:b/>
        </w:rPr>
        <w:t>Parent Process</w:t>
      </w:r>
      <w:r w:rsidR="008E21CA">
        <w:t>.</w:t>
      </w:r>
    </w:p>
    <w:p w14:paraId="47BA4811" w14:textId="77777777" w:rsidR="008E21CA" w:rsidRDefault="00000000" w:rsidP="00BD2D64">
      <w:pPr>
        <w:tabs>
          <w:tab w:val="left" w:pos="2340"/>
        </w:tabs>
        <w:spacing w:before="120" w:after="120" w:line="240" w:lineRule="auto"/>
        <w:ind w:right="7560"/>
      </w:pPr>
      <w:r>
        <w:rPr>
          <w:noProof/>
        </w:rPr>
        <mc:AlternateContent>
          <mc:Choice Requires="wps">
            <w:drawing>
              <wp:anchor distT="0" distB="0" distL="114300" distR="114300" simplePos="0" relativeHeight="251697152" behindDoc="0" locked="0" layoutInCell="1" allowOverlap="1" wp14:anchorId="3B0265E6" wp14:editId="660C0803">
                <wp:simplePos x="0" y="0"/>
                <wp:positionH relativeFrom="column">
                  <wp:posOffset>930303</wp:posOffset>
                </wp:positionH>
                <wp:positionV relativeFrom="paragraph">
                  <wp:posOffset>1411826</wp:posOffset>
                </wp:positionV>
                <wp:extent cx="365760" cy="71562"/>
                <wp:effectExtent l="0" t="0" r="53340" b="81280"/>
                <wp:wrapNone/>
                <wp:docPr id="282" name="Straight Arrow Connector 282"/>
                <wp:cNvGraphicFramePr/>
                <a:graphic xmlns:a="http://schemas.openxmlformats.org/drawingml/2006/main">
                  <a:graphicData uri="http://schemas.microsoft.com/office/word/2010/wordprocessingShape">
                    <wps:wsp>
                      <wps:cNvCnPr/>
                      <wps:spPr>
                        <a:xfrm>
                          <a:off x="0" y="0"/>
                          <a:ext cx="365760" cy="715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82" o:spid="_x0000_s1041" type="#_x0000_t32" style="width:28.8pt;height:5.65pt;margin-top:111.15pt;margin-left:73.25pt;mso-height-percent:0;mso-height-relative:margin;mso-width-percent:0;mso-width-relative:margin;mso-wrap-distance-bottom:0;mso-wrap-distance-left:9pt;mso-wrap-distance-right:9pt;mso-wrap-distance-top:0;mso-wrap-style:square;position:absolute;visibility:visible;z-index:251698176" strokecolor="#4579b8">
                <v:stroke endarrow="block"/>
              </v:shape>
            </w:pict>
          </mc:Fallback>
        </mc:AlternateContent>
      </w:r>
      <w:r w:rsidR="008A1F64">
        <w:rPr>
          <w:noProof/>
        </w:rPr>
        <w:t>Whether linking an existing Doc Control Process or initiating a new one, it will</w:t>
      </w:r>
      <w:r>
        <w:t xml:space="preserve"> be listed in the </w:t>
      </w:r>
      <w:r w:rsidRPr="003A39A1">
        <w:rPr>
          <w:b/>
        </w:rPr>
        <w:t>Related Items</w:t>
      </w:r>
      <w:r>
        <w:t xml:space="preserve"> </w:t>
      </w:r>
      <w:r w:rsidR="008A1F64">
        <w:t>section when CCR Step 1 is Submitted</w:t>
      </w:r>
      <w:r>
        <w:t xml:space="preserve"> and </w:t>
      </w:r>
      <w:r w:rsidR="008A1F64">
        <w:t>Confirmed.</w:t>
      </w:r>
    </w:p>
    <w:p w14:paraId="506B8D57" w14:textId="77777777" w:rsidR="0068579C" w:rsidRDefault="0068579C" w:rsidP="00085C37">
      <w:pPr>
        <w:spacing w:before="120" w:after="120" w:line="240" w:lineRule="auto"/>
        <w:ind w:right="6394"/>
      </w:pPr>
    </w:p>
    <w:p w14:paraId="491A224A" w14:textId="77777777" w:rsidR="00A83D9C" w:rsidRDefault="00000000" w:rsidP="005F5BA6">
      <w:pPr>
        <w:spacing w:before="120" w:after="120" w:line="240" w:lineRule="auto"/>
        <w:ind w:right="-900"/>
      </w:pPr>
      <w:r>
        <w:t>Dependent Document Control Processes will be in a status of “</w:t>
      </w:r>
      <w:r w:rsidR="00C668AE">
        <w:t>Waiting for</w:t>
      </w:r>
      <w:r>
        <w:t xml:space="preserve"> Parent Process” until </w:t>
      </w:r>
      <w:r>
        <w:rPr>
          <w:b/>
        </w:rPr>
        <w:t>after</w:t>
      </w:r>
      <w:r w:rsidRPr="00DA4CCA">
        <w:rPr>
          <w:b/>
        </w:rPr>
        <w:t xml:space="preserve"> </w:t>
      </w:r>
      <w:r>
        <w:rPr>
          <w:b/>
        </w:rPr>
        <w:t>QA Approval to Proceed</w:t>
      </w:r>
      <w:r w:rsidRPr="00DA4CCA">
        <w:rPr>
          <w:b/>
        </w:rPr>
        <w:t xml:space="preserve"> is completed at Step </w:t>
      </w:r>
      <w:r>
        <w:rPr>
          <w:b/>
        </w:rPr>
        <w:t>5</w:t>
      </w:r>
      <w:r>
        <w:t>.  Dependent Document Control Processes initiated after Step 5 will be “</w:t>
      </w:r>
      <w:r w:rsidR="00C668AE">
        <w:t>Waiting for</w:t>
      </w:r>
      <w:r>
        <w:t xml:space="preserve"> Parent Process” until </w:t>
      </w:r>
      <w:r w:rsidRPr="00A83D9C">
        <w:rPr>
          <w:b/>
          <w:bCs/>
        </w:rPr>
        <w:t>QA Implementation Final Approval is completed at Step 9</w:t>
      </w:r>
      <w:r>
        <w:t>.</w:t>
      </w:r>
    </w:p>
    <w:p w14:paraId="0AA24901" w14:textId="77777777" w:rsidR="00E2246C" w:rsidRDefault="00000000" w:rsidP="005F5BA6">
      <w:pPr>
        <w:pStyle w:val="Heading2"/>
        <w:spacing w:before="120" w:after="120" w:line="240" w:lineRule="auto"/>
      </w:pPr>
      <w:bookmarkStart w:id="13" w:name="_Toc116483115"/>
      <w:r>
        <w:t>Submit and Confirm</w:t>
      </w:r>
      <w:bookmarkEnd w:id="13"/>
    </w:p>
    <w:p w14:paraId="0ED74FDB" w14:textId="77777777" w:rsidR="00BD2D64" w:rsidRDefault="00000000" w:rsidP="005F5BA6">
      <w:pPr>
        <w:spacing w:before="120" w:after="120" w:line="240" w:lineRule="auto"/>
        <w:ind w:right="-720"/>
      </w:pPr>
      <w:r>
        <w:t xml:space="preserve">When all information has been entered in the </w:t>
      </w:r>
      <w:r w:rsidRPr="00E2246C">
        <w:rPr>
          <w:b/>
        </w:rPr>
        <w:t>Process Task Form</w:t>
      </w:r>
      <w:r>
        <w:t xml:space="preserve">, and any </w:t>
      </w:r>
      <w:r w:rsidRPr="00E2246C">
        <w:rPr>
          <w:b/>
        </w:rPr>
        <w:t>Secondary Tasks</w:t>
      </w:r>
      <w:r>
        <w:t xml:space="preserve">, </w:t>
      </w:r>
      <w:r w:rsidRPr="00E2246C">
        <w:rPr>
          <w:b/>
        </w:rPr>
        <w:t>Linked Documents</w:t>
      </w:r>
      <w:r w:rsidR="00D3111B">
        <w:rPr>
          <w:b/>
        </w:rPr>
        <w:t>,</w:t>
      </w:r>
      <w:r>
        <w:t xml:space="preserve"> </w:t>
      </w:r>
      <w:r w:rsidRPr="00E2246C">
        <w:rPr>
          <w:b/>
        </w:rPr>
        <w:t>Linked Processes</w:t>
      </w:r>
      <w:r w:rsidR="00D3111B">
        <w:rPr>
          <w:b/>
        </w:rPr>
        <w:t>, Related Process</w:t>
      </w:r>
      <w:r w:rsidR="006710E7">
        <w:rPr>
          <w:b/>
        </w:rPr>
        <w:t>es</w:t>
      </w:r>
      <w:r w:rsidR="00D3111B">
        <w:rPr>
          <w:b/>
        </w:rPr>
        <w:t xml:space="preserve"> or Document Control Processes</w:t>
      </w:r>
      <w:r>
        <w:t xml:space="preserve"> have been added, click </w:t>
      </w:r>
      <w:r w:rsidRPr="00E2246C">
        <w:rPr>
          <w:b/>
        </w:rPr>
        <w:t>Submit</w:t>
      </w:r>
      <w:r>
        <w:t xml:space="preserve"> and then </w:t>
      </w:r>
      <w:r w:rsidRPr="00E2246C">
        <w:rPr>
          <w:b/>
        </w:rPr>
        <w:t>Confirm</w:t>
      </w:r>
      <w:r w:rsidR="00D3111B">
        <w:rPr>
          <w:b/>
        </w:rPr>
        <w:t xml:space="preserve">.  </w:t>
      </w:r>
      <w:r w:rsidR="00D3111B">
        <w:t>This will</w:t>
      </w:r>
      <w:r>
        <w:t xml:space="preserve"> change the </w:t>
      </w:r>
      <w:r w:rsidRPr="00E2246C">
        <w:rPr>
          <w:b/>
        </w:rPr>
        <w:t xml:space="preserve">Status to </w:t>
      </w:r>
      <w:r w:rsidRPr="003D3C05">
        <w:rPr>
          <w:b/>
          <w:i/>
        </w:rPr>
        <w:t>In Process</w:t>
      </w:r>
      <w:r>
        <w:t xml:space="preserve"> and to progress the process to </w:t>
      </w:r>
      <w:r w:rsidRPr="00721B2B">
        <w:rPr>
          <w:b/>
        </w:rPr>
        <w:t xml:space="preserve">Step 2 – </w:t>
      </w:r>
      <w:r w:rsidR="005017CB">
        <w:rPr>
          <w:b/>
        </w:rPr>
        <w:t>Quality Assessment and Selection of Reviewers</w:t>
      </w:r>
      <w:r>
        <w:t xml:space="preserve">.    </w:t>
      </w:r>
    </w:p>
    <w:p w14:paraId="751F49A4" w14:textId="77777777" w:rsidR="00E2246C" w:rsidRPr="005017CB" w:rsidRDefault="00000000" w:rsidP="00BD2D64">
      <w:pPr>
        <w:spacing w:before="120" w:after="120" w:line="240" w:lineRule="auto"/>
        <w:ind w:left="7740" w:right="-720"/>
        <w:rPr>
          <w:color w:val="FF0000"/>
        </w:rPr>
      </w:pPr>
      <w:r>
        <w:rPr>
          <w:noProof/>
        </w:rPr>
        <mc:AlternateContent>
          <mc:Choice Requires="wps">
            <w:drawing>
              <wp:anchor distT="0" distB="0" distL="114300" distR="114300" simplePos="0" relativeHeight="251920384" behindDoc="0" locked="0" layoutInCell="1" allowOverlap="1" wp14:anchorId="769C44A9" wp14:editId="640304F9">
                <wp:simplePos x="0" y="0"/>
                <wp:positionH relativeFrom="column">
                  <wp:posOffset>890546</wp:posOffset>
                </wp:positionH>
                <wp:positionV relativeFrom="paragraph">
                  <wp:posOffset>2011155</wp:posOffset>
                </wp:positionV>
                <wp:extent cx="2083242" cy="739472"/>
                <wp:effectExtent l="0" t="0" r="69850" b="60960"/>
                <wp:wrapNone/>
                <wp:docPr id="69" name="Straight Arrow Connector 69"/>
                <wp:cNvGraphicFramePr/>
                <a:graphic xmlns:a="http://schemas.openxmlformats.org/drawingml/2006/main">
                  <a:graphicData uri="http://schemas.microsoft.com/office/word/2010/wordprocessingShape">
                    <wps:wsp>
                      <wps:cNvCnPr/>
                      <wps:spPr>
                        <a:xfrm>
                          <a:off x="0" y="0"/>
                          <a:ext cx="2083242" cy="73947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9" o:spid="_x0000_s1042" type="#_x0000_t32" style="width:164.05pt;height:58.25pt;margin-top:158.35pt;margin-left:70.1pt;mso-wrap-distance-bottom:0;mso-wrap-distance-left:9pt;mso-wrap-distance-right:9pt;mso-wrap-distance-top:0;mso-wrap-style:square;position:absolute;visibility:visible;z-index:251921408" strokecolor="#4579b8">
                <v:stroke endarrow="block"/>
              </v:shape>
            </w:pict>
          </mc:Fallback>
        </mc:AlternateContent>
      </w:r>
      <w:r>
        <w:rPr>
          <w:noProof/>
        </w:rPr>
        <mc:AlternateContent>
          <mc:Choice Requires="wps">
            <w:drawing>
              <wp:anchor distT="0" distB="0" distL="114300" distR="114300" simplePos="0" relativeHeight="251918336" behindDoc="0" locked="0" layoutInCell="1" allowOverlap="1" wp14:anchorId="62E2AEC7" wp14:editId="2D57FED5">
                <wp:simplePos x="0" y="0"/>
                <wp:positionH relativeFrom="column">
                  <wp:posOffset>39757</wp:posOffset>
                </wp:positionH>
                <wp:positionV relativeFrom="paragraph">
                  <wp:posOffset>1605639</wp:posOffset>
                </wp:positionV>
                <wp:extent cx="3403158" cy="294198"/>
                <wp:effectExtent l="0" t="0" r="26035" b="10795"/>
                <wp:wrapNone/>
                <wp:docPr id="67" name="Rectangle: Rounded Corners 67"/>
                <wp:cNvGraphicFramePr/>
                <a:graphic xmlns:a="http://schemas.openxmlformats.org/drawingml/2006/main">
                  <a:graphicData uri="http://schemas.microsoft.com/office/word/2010/wordprocessingShape">
                    <wps:wsp>
                      <wps:cNvSpPr/>
                      <wps:spPr>
                        <a:xfrm>
                          <a:off x="0" y="0"/>
                          <a:ext cx="3403158" cy="294198"/>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roundrect id="Rectangle: Rounded Corners 67" o:spid="_x0000_s1043" style="width:267.95pt;height:23.15pt;margin-top:126.45pt;margin-left:3.15pt;mso-wrap-distance-bottom:0;mso-wrap-distance-left:9pt;mso-wrap-distance-right:9pt;mso-wrap-distance-top:0;mso-wrap-style:square;position:absolute;visibility:visible;v-text-anchor:middle;z-index:251919360" arcsize="10923f" filled="f" strokecolor="#ffc000" strokeweight="2pt"/>
            </w:pict>
          </mc:Fallback>
        </mc:AlternateContent>
      </w:r>
      <w:r>
        <w:rPr>
          <w:noProof/>
        </w:rPr>
        <w:drawing>
          <wp:anchor distT="0" distB="0" distL="114300" distR="114300" simplePos="0" relativeHeight="251660288" behindDoc="0" locked="0" layoutInCell="1" allowOverlap="1" wp14:anchorId="23D7F27E" wp14:editId="2E7E9FB2">
            <wp:simplePos x="0" y="0"/>
            <wp:positionH relativeFrom="column">
              <wp:posOffset>19050</wp:posOffset>
            </wp:positionH>
            <wp:positionV relativeFrom="paragraph">
              <wp:posOffset>26476</wp:posOffset>
            </wp:positionV>
            <wp:extent cx="4819613" cy="5594571"/>
            <wp:effectExtent l="19050" t="19050" r="19685" b="2540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
                    <pic:cNvPicPr/>
                  </pic:nvPicPr>
                  <pic:blipFill>
                    <a:blip r:embed="rId53"/>
                    <a:stretch>
                      <a:fillRect/>
                    </a:stretch>
                  </pic:blipFill>
                  <pic:spPr>
                    <a:xfrm>
                      <a:off x="0" y="0"/>
                      <a:ext cx="4882166" cy="566718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AA090E">
        <w:t xml:space="preserve">The Process Flowchart will highlight the next step of the process and </w:t>
      </w:r>
      <w:r w:rsidR="00AA090E">
        <w:t xml:space="preserve">the person chosen in Step 1 </w:t>
      </w:r>
      <w:r w:rsidR="00D3111B">
        <w:t xml:space="preserve">in the </w:t>
      </w:r>
      <w:r w:rsidR="005017CB">
        <w:rPr>
          <w:b/>
        </w:rPr>
        <w:t>QA Approver</w:t>
      </w:r>
      <w:r w:rsidR="00D3111B">
        <w:t xml:space="preserve"> field </w:t>
      </w:r>
      <w:r w:rsidR="00AA090E">
        <w:t>will be listed</w:t>
      </w:r>
      <w:r w:rsidRPr="00AA090E">
        <w:t xml:space="preserve">.   </w:t>
      </w:r>
      <w:r w:rsidR="00D3111B">
        <w:t>This person</w:t>
      </w:r>
      <w:r w:rsidRPr="00AA090E">
        <w:t xml:space="preserve"> will also receive </w:t>
      </w:r>
      <w:r w:rsidR="00AA090E">
        <w:t>an email Notification</w:t>
      </w:r>
      <w:r w:rsidRPr="00AA090E">
        <w:t xml:space="preserve"> and will see the </w:t>
      </w:r>
      <w:r w:rsidR="00D3111B" w:rsidRPr="00D3111B">
        <w:rPr>
          <w:b/>
        </w:rPr>
        <w:t xml:space="preserve">Step 2 – </w:t>
      </w:r>
      <w:r w:rsidR="005017CB">
        <w:rPr>
          <w:b/>
        </w:rPr>
        <w:t>Quality Assessment and Selection of Reviewers</w:t>
      </w:r>
      <w:r w:rsidRPr="00AA090E">
        <w:t xml:space="preserve"> task listed on their SOLABS QM</w:t>
      </w:r>
      <w:r w:rsidR="00E56147">
        <w:t>10</w:t>
      </w:r>
      <w:r w:rsidRPr="00AA090E">
        <w:t xml:space="preserve"> HOME Page.</w:t>
      </w:r>
      <w:r w:rsidR="005017CB">
        <w:t xml:space="preserve">  </w:t>
      </w:r>
    </w:p>
    <w:p w14:paraId="4C59048D" w14:textId="77777777" w:rsidR="00BD2D64" w:rsidRDefault="00000000" w:rsidP="00E2246C">
      <w:pPr>
        <w:rPr>
          <w:noProof/>
        </w:rPr>
      </w:pPr>
      <w:r>
        <w:rPr>
          <w:noProof/>
        </w:rPr>
        <w:drawing>
          <wp:anchor distT="0" distB="0" distL="114300" distR="114300" simplePos="0" relativeHeight="251931648" behindDoc="0" locked="0" layoutInCell="1" allowOverlap="1" wp14:anchorId="4AC133EC" wp14:editId="70F1D0C7">
            <wp:simplePos x="0" y="0"/>
            <wp:positionH relativeFrom="column">
              <wp:posOffset>2825778</wp:posOffset>
            </wp:positionH>
            <wp:positionV relativeFrom="paragraph">
              <wp:posOffset>33737</wp:posOffset>
            </wp:positionV>
            <wp:extent cx="3499126" cy="1658676"/>
            <wp:effectExtent l="19050" t="19050" r="25400" b="1778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
                    <pic:cNvPicPr/>
                  </pic:nvPicPr>
                  <pic:blipFill>
                    <a:blip r:embed="rId54"/>
                    <a:stretch>
                      <a:fillRect/>
                    </a:stretch>
                  </pic:blipFill>
                  <pic:spPr>
                    <a:xfrm>
                      <a:off x="0" y="0"/>
                      <a:ext cx="3499126" cy="165867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0E106553" w14:textId="77777777" w:rsidR="00BD2D64" w:rsidRDefault="00BD2D64" w:rsidP="00E2246C">
      <w:pPr>
        <w:rPr>
          <w:noProof/>
        </w:rPr>
      </w:pPr>
    </w:p>
    <w:p w14:paraId="260BDB4C" w14:textId="77777777" w:rsidR="00BD2D64" w:rsidRDefault="00BD2D64" w:rsidP="00E2246C">
      <w:pPr>
        <w:rPr>
          <w:noProof/>
        </w:rPr>
      </w:pPr>
    </w:p>
    <w:p w14:paraId="2FE8CAA7" w14:textId="77777777" w:rsidR="00BD2D64" w:rsidRDefault="00BD2D64" w:rsidP="00E2246C">
      <w:pPr>
        <w:rPr>
          <w:noProof/>
        </w:rPr>
      </w:pPr>
    </w:p>
    <w:p w14:paraId="10B32C8E" w14:textId="77777777" w:rsidR="00BD2D64" w:rsidRDefault="00BD2D64" w:rsidP="00E2246C">
      <w:pPr>
        <w:rPr>
          <w:noProof/>
        </w:rPr>
      </w:pPr>
    </w:p>
    <w:p w14:paraId="44C10CCA" w14:textId="77777777" w:rsidR="00BD2D64" w:rsidRDefault="00BD2D64" w:rsidP="00E2246C">
      <w:pPr>
        <w:rPr>
          <w:noProof/>
        </w:rPr>
      </w:pPr>
    </w:p>
    <w:p w14:paraId="3D148CFB" w14:textId="77777777" w:rsidR="00BD2D64" w:rsidRDefault="00BD2D64" w:rsidP="00E2246C">
      <w:pPr>
        <w:rPr>
          <w:noProof/>
        </w:rPr>
      </w:pPr>
    </w:p>
    <w:p w14:paraId="58714CBA" w14:textId="77777777" w:rsidR="00BD2D64" w:rsidRDefault="00BD2D64" w:rsidP="00E2246C">
      <w:pPr>
        <w:rPr>
          <w:noProof/>
        </w:rPr>
      </w:pPr>
    </w:p>
    <w:p w14:paraId="0D9969B8" w14:textId="77777777" w:rsidR="00BD2D64" w:rsidRDefault="00BD2D64" w:rsidP="00E2246C">
      <w:pPr>
        <w:rPr>
          <w:noProof/>
        </w:rPr>
      </w:pPr>
    </w:p>
    <w:p w14:paraId="51796BC5" w14:textId="77777777" w:rsidR="00BD2D64" w:rsidRDefault="00BD2D64" w:rsidP="00E2246C">
      <w:pPr>
        <w:rPr>
          <w:noProof/>
        </w:rPr>
      </w:pPr>
    </w:p>
    <w:p w14:paraId="3A2839B0" w14:textId="77777777" w:rsidR="00E2246C" w:rsidRDefault="00000000" w:rsidP="00E2246C">
      <w:pPr>
        <w:rPr>
          <w:noProof/>
        </w:rPr>
      </w:pPr>
      <w:r>
        <w:rPr>
          <w:noProof/>
        </w:rPr>
        <mc:AlternateContent>
          <mc:Choice Requires="wps">
            <w:drawing>
              <wp:anchor distT="0" distB="0" distL="114300" distR="114300" simplePos="0" relativeHeight="251707392" behindDoc="0" locked="0" layoutInCell="1" allowOverlap="1" wp14:anchorId="07E35FA7" wp14:editId="38D938CC">
                <wp:simplePos x="0" y="0"/>
                <wp:positionH relativeFrom="column">
                  <wp:posOffset>748720</wp:posOffset>
                </wp:positionH>
                <wp:positionV relativeFrom="paragraph">
                  <wp:posOffset>1741115</wp:posOffset>
                </wp:positionV>
                <wp:extent cx="2441051" cy="0"/>
                <wp:effectExtent l="0" t="76200" r="16510" b="95250"/>
                <wp:wrapNone/>
                <wp:docPr id="81" name="Straight Arrow Connector 81"/>
                <wp:cNvGraphicFramePr/>
                <a:graphic xmlns:a="http://schemas.openxmlformats.org/drawingml/2006/main">
                  <a:graphicData uri="http://schemas.microsoft.com/office/word/2010/wordprocessingShape">
                    <wps:wsp>
                      <wps:cNvCnPr/>
                      <wps:spPr>
                        <a:xfrm>
                          <a:off x="0" y="0"/>
                          <a:ext cx="244105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81" o:spid="_x0000_s1044" type="#_x0000_t32" style="width:192.2pt;height:0;margin-top:137.1pt;margin-left:58.95pt;mso-wrap-distance-bottom:0;mso-wrap-distance-left:9pt;mso-wrap-distance-right:9pt;mso-wrap-distance-top:0;mso-wrap-style:square;position:absolute;visibility:visible;z-index:251708416" strokecolor="#4579b8">
                <v:stroke endarrow="block"/>
              </v:shape>
            </w:pict>
          </mc:Fallback>
        </mc:AlternateContent>
      </w:r>
      <w:r>
        <w:rPr>
          <w:noProof/>
        </w:rPr>
        <mc:AlternateContent>
          <mc:Choice Requires="wps">
            <w:drawing>
              <wp:anchor distT="0" distB="0" distL="114300" distR="114300" simplePos="0" relativeHeight="251675648" behindDoc="0" locked="0" layoutInCell="1" allowOverlap="1" wp14:anchorId="0064CD9E" wp14:editId="3630E244">
                <wp:simplePos x="0" y="0"/>
                <wp:positionH relativeFrom="column">
                  <wp:posOffset>45030</wp:posOffset>
                </wp:positionH>
                <wp:positionV relativeFrom="paragraph">
                  <wp:posOffset>1413896</wp:posOffset>
                </wp:positionV>
                <wp:extent cx="3143250" cy="262393"/>
                <wp:effectExtent l="0" t="0" r="19050" b="23495"/>
                <wp:wrapNone/>
                <wp:docPr id="28" name="Rectangle: Rounded Corners 28"/>
                <wp:cNvGraphicFramePr/>
                <a:graphic xmlns:a="http://schemas.openxmlformats.org/drawingml/2006/main">
                  <a:graphicData uri="http://schemas.microsoft.com/office/word/2010/wordprocessingShape">
                    <wps:wsp>
                      <wps:cNvSpPr/>
                      <wps:spPr>
                        <a:xfrm>
                          <a:off x="0" y="0"/>
                          <a:ext cx="3143250" cy="262393"/>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28" o:spid="_x0000_s1045" style="width:247.5pt;height:20.65pt;margin-top:111.35pt;margin-left:3.55pt;mso-height-percent:0;mso-height-relative:margin;mso-width-percent:0;mso-width-relative:margin;mso-wrap-distance-bottom:0;mso-wrap-distance-left:9pt;mso-wrap-distance-right:9pt;mso-wrap-distance-top:0;mso-wrap-style:square;position:absolute;visibility:visible;v-text-anchor:middle;z-index:251676672" arcsize="10923f" filled="f" strokecolor="#ffc000" strokeweight="2pt"/>
            </w:pict>
          </mc:Fallback>
        </mc:AlternateContent>
      </w:r>
      <w:r w:rsidRPr="0068579C">
        <w:rPr>
          <w:noProof/>
        </w:rPr>
        <w:t xml:space="preserve"> </w:t>
      </w:r>
    </w:p>
    <w:p w14:paraId="3439D59A" w14:textId="77777777" w:rsidR="00DE7C04" w:rsidRDefault="00000000" w:rsidP="00C31616">
      <w:pPr>
        <w:pStyle w:val="Heading1"/>
      </w:pPr>
      <w:bookmarkStart w:id="14" w:name="_Toc116483116"/>
      <w:r>
        <w:t>S</w:t>
      </w:r>
      <w:r w:rsidR="00B81397">
        <w:t>tep 2</w:t>
      </w:r>
      <w:r w:rsidR="00861A0A">
        <w:t xml:space="preserve"> </w:t>
      </w:r>
      <w:r w:rsidR="00AD6717">
        <w:t>–</w:t>
      </w:r>
      <w:r w:rsidR="00B81397">
        <w:t xml:space="preserve"> </w:t>
      </w:r>
      <w:r w:rsidR="00AD6717">
        <w:t>Quality Assessment and Selection of Reviewers</w:t>
      </w:r>
      <w:bookmarkEnd w:id="14"/>
    </w:p>
    <w:p w14:paraId="29C4456C" w14:textId="77777777" w:rsidR="00AD0099" w:rsidRDefault="00000000" w:rsidP="0068579C">
      <w:pPr>
        <w:spacing w:before="120" w:after="120" w:line="240" w:lineRule="auto"/>
        <w:ind w:right="-450"/>
      </w:pPr>
      <w:r>
        <w:t xml:space="preserve">At this step in the </w:t>
      </w:r>
      <w:r w:rsidR="00AA090E">
        <w:t>Change Control</w:t>
      </w:r>
      <w:r>
        <w:t xml:space="preserve"> Process, </w:t>
      </w:r>
      <w:r w:rsidR="00AA090E">
        <w:t xml:space="preserve">the </w:t>
      </w:r>
      <w:r w:rsidR="00D3111B">
        <w:t>person</w:t>
      </w:r>
      <w:r>
        <w:t xml:space="preserve"> chosen at Step 1 will receive an email Notification and will see </w:t>
      </w:r>
      <w:r w:rsidR="00AA090E">
        <w:t>the</w:t>
      </w:r>
      <w:r w:rsidR="00BB0F57">
        <w:t xml:space="preserve"> </w:t>
      </w:r>
      <w:r w:rsidR="00D3111B">
        <w:rPr>
          <w:b/>
        </w:rPr>
        <w:t xml:space="preserve">Step 2 – </w:t>
      </w:r>
      <w:r w:rsidR="00C31616">
        <w:rPr>
          <w:b/>
        </w:rPr>
        <w:t>Quality Assessment and Selection of Reviewers</w:t>
      </w:r>
      <w:r w:rsidR="00AA090E">
        <w:t xml:space="preserve"> </w:t>
      </w:r>
      <w:r>
        <w:t>task listed in the Process section of their SOLABS QM</w:t>
      </w:r>
      <w:r w:rsidR="00E56147">
        <w:t>10</w:t>
      </w:r>
      <w:r>
        <w:t xml:space="preserve"> HOME Page.</w:t>
      </w:r>
      <w:r w:rsidR="0068579C" w:rsidRPr="0068579C">
        <w:rPr>
          <w:noProof/>
        </w:rPr>
        <w:t xml:space="preserve"> </w:t>
      </w:r>
    </w:p>
    <w:p w14:paraId="69A7F6DB" w14:textId="77777777" w:rsidR="008C4560" w:rsidRDefault="00000000" w:rsidP="00E2246C">
      <w:r>
        <w:rPr>
          <w:noProof/>
        </w:rPr>
        <w:drawing>
          <wp:anchor distT="0" distB="0" distL="114300" distR="114300" simplePos="0" relativeHeight="251857920" behindDoc="0" locked="0" layoutInCell="1" allowOverlap="1" wp14:anchorId="0C652991" wp14:editId="1FF85FE4">
            <wp:simplePos x="0" y="0"/>
            <wp:positionH relativeFrom="column">
              <wp:posOffset>19051</wp:posOffset>
            </wp:positionH>
            <wp:positionV relativeFrom="paragraph">
              <wp:posOffset>64357</wp:posOffset>
            </wp:positionV>
            <wp:extent cx="6111406" cy="1298022"/>
            <wp:effectExtent l="19050" t="19050" r="22860" b="1651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
                    <pic:cNvPicPr/>
                  </pic:nvPicPr>
                  <pic:blipFill>
                    <a:blip r:embed="rId55"/>
                    <a:stretch>
                      <a:fillRect/>
                    </a:stretch>
                  </pic:blipFill>
                  <pic:spPr>
                    <a:xfrm>
                      <a:off x="0" y="0"/>
                      <a:ext cx="6153171" cy="130689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6BB6195B" w14:textId="77777777" w:rsidR="004B4893" w:rsidRDefault="004B4893" w:rsidP="00E2246C"/>
    <w:p w14:paraId="43F7A42E" w14:textId="77777777" w:rsidR="004B4893" w:rsidRDefault="004B4893" w:rsidP="00E2246C"/>
    <w:p w14:paraId="0E6256C0" w14:textId="77777777" w:rsidR="00AD0099" w:rsidRDefault="00000000" w:rsidP="00473F89">
      <w:pPr>
        <w:pStyle w:val="Heading2"/>
      </w:pPr>
      <w:bookmarkStart w:id="15" w:name="_Toc116483117"/>
      <w:r>
        <w:rPr>
          <w:noProof/>
        </w:rPr>
        <w:drawing>
          <wp:anchor distT="0" distB="0" distL="114300" distR="114300" simplePos="0" relativeHeight="251864064" behindDoc="0" locked="0" layoutInCell="1" allowOverlap="1" wp14:anchorId="16837ADB" wp14:editId="4D0CF2E8">
            <wp:simplePos x="0" y="0"/>
            <wp:positionH relativeFrom="column">
              <wp:posOffset>2075290</wp:posOffset>
            </wp:positionH>
            <wp:positionV relativeFrom="paragraph">
              <wp:posOffset>209356</wp:posOffset>
            </wp:positionV>
            <wp:extent cx="4331805" cy="3427593"/>
            <wp:effectExtent l="19050" t="19050" r="12065" b="20955"/>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
                    <pic:cNvPicPr/>
                  </pic:nvPicPr>
                  <pic:blipFill>
                    <a:blip r:embed="rId56"/>
                    <a:stretch>
                      <a:fillRect/>
                    </a:stretch>
                  </pic:blipFill>
                  <pic:spPr>
                    <a:xfrm>
                      <a:off x="0" y="0"/>
                      <a:ext cx="4513986" cy="357174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Viewing </w:t>
      </w:r>
      <w:r w:rsidR="00C31616">
        <w:t xml:space="preserve">a </w:t>
      </w:r>
      <w:r w:rsidR="00C31616" w:rsidRPr="00C31616">
        <w:rPr>
          <w:bCs w:val="0"/>
        </w:rPr>
        <w:t>Quality Assessment and Selection of Reviewers</w:t>
      </w:r>
      <w:r>
        <w:t xml:space="preserve"> Task</w:t>
      </w:r>
      <w:bookmarkEnd w:id="15"/>
    </w:p>
    <w:p w14:paraId="6DA6B5A6" w14:textId="77777777" w:rsidR="00677403" w:rsidRDefault="00000000" w:rsidP="00BD2D64">
      <w:pPr>
        <w:spacing w:before="120" w:after="120" w:line="240" w:lineRule="auto"/>
        <w:ind w:right="6210"/>
      </w:pPr>
      <w:r w:rsidRPr="00BB6434">
        <w:rPr>
          <w:b/>
        </w:rPr>
        <w:t xml:space="preserve">If the </w:t>
      </w:r>
      <w:r w:rsidR="008C4560">
        <w:rPr>
          <w:b/>
        </w:rPr>
        <w:t>User</w:t>
      </w:r>
      <w:r w:rsidRPr="00BB6434">
        <w:rPr>
          <w:b/>
        </w:rPr>
        <w:t xml:space="preserve"> clicks on the View option</w:t>
      </w:r>
      <w:r>
        <w:t xml:space="preserve"> to the right of the Process Task</w:t>
      </w:r>
      <w:r w:rsidR="003A39A1">
        <w:t xml:space="preserve"> on their HOME Page</w:t>
      </w:r>
      <w:r>
        <w:t xml:space="preserve">, they </w:t>
      </w:r>
      <w:r w:rsidRPr="00BB6434">
        <w:rPr>
          <w:u w:val="single"/>
        </w:rPr>
        <w:t xml:space="preserve">will get the same screen shown </w:t>
      </w:r>
      <w:r w:rsidR="003A39A1">
        <w:rPr>
          <w:u w:val="single"/>
        </w:rPr>
        <w:t>on the previous page</w:t>
      </w:r>
      <w:r>
        <w:t xml:space="preserve">.   </w:t>
      </w:r>
    </w:p>
    <w:p w14:paraId="2F93A076" w14:textId="77777777" w:rsidR="00BB0F57" w:rsidRDefault="00000000" w:rsidP="00BD2D64">
      <w:pPr>
        <w:spacing w:before="120" w:after="120" w:line="240" w:lineRule="auto"/>
        <w:ind w:right="6210"/>
      </w:pPr>
      <w:r>
        <w:t xml:space="preserve">From </w:t>
      </w:r>
      <w:r w:rsidR="00E32917">
        <w:t>th</w:t>
      </w:r>
      <w:r w:rsidR="003A39A1">
        <w:t>at</w:t>
      </w:r>
      <w:r w:rsidR="00E32917">
        <w:t xml:space="preserve"> View</w:t>
      </w:r>
      <w:r>
        <w:t xml:space="preserve"> screen, </w:t>
      </w:r>
      <w:r w:rsidR="00E32917">
        <w:t xml:space="preserve">there </w:t>
      </w:r>
      <w:r w:rsidR="003E70DA">
        <w:t xml:space="preserve">are </w:t>
      </w:r>
      <w:r w:rsidRPr="00FA2419">
        <w:rPr>
          <w:b/>
        </w:rPr>
        <w:t>Expand all</w:t>
      </w:r>
      <w:r>
        <w:t xml:space="preserve"> option</w:t>
      </w:r>
      <w:r w:rsidR="003E70DA">
        <w:t>s</w:t>
      </w:r>
      <w:r>
        <w:t xml:space="preserve"> under the </w:t>
      </w:r>
      <w:r w:rsidRPr="00FA2419">
        <w:rPr>
          <w:b/>
        </w:rPr>
        <w:t xml:space="preserve">Process Values </w:t>
      </w:r>
      <w:r w:rsidR="00E32917">
        <w:t>t</w:t>
      </w:r>
      <w:r w:rsidRPr="00E32917">
        <w:t>able</w:t>
      </w:r>
      <w:r w:rsidR="003E70DA">
        <w:t xml:space="preserve"> and the </w:t>
      </w:r>
      <w:r w:rsidR="003E70DA" w:rsidRPr="003E70DA">
        <w:rPr>
          <w:b/>
        </w:rPr>
        <w:t>Related Items</w:t>
      </w:r>
      <w:r w:rsidR="003E70DA">
        <w:t xml:space="preserve"> table</w:t>
      </w:r>
      <w:r w:rsidR="00E32917">
        <w:t xml:space="preserve">, that can be used </w:t>
      </w:r>
      <w:r>
        <w:t xml:space="preserve">to see </w:t>
      </w:r>
      <w:r w:rsidR="00E32917">
        <w:t>more detail on the</w:t>
      </w:r>
      <w:r>
        <w:t xml:space="preserve"> information entered by the initiator</w:t>
      </w:r>
      <w:r w:rsidR="00E32917">
        <w:t xml:space="preserve"> at Step 1</w:t>
      </w:r>
      <w:r>
        <w:t xml:space="preserve">.   </w:t>
      </w:r>
    </w:p>
    <w:p w14:paraId="4D7F8BC9" w14:textId="77777777" w:rsidR="008C4560" w:rsidRDefault="00000000" w:rsidP="00486D0F">
      <w:pPr>
        <w:spacing w:before="120" w:after="120" w:line="240" w:lineRule="auto"/>
        <w:ind w:right="6120"/>
      </w:pPr>
      <w:r>
        <w:rPr>
          <w:noProof/>
        </w:rPr>
        <w:drawing>
          <wp:anchor distT="0" distB="0" distL="114300" distR="114300" simplePos="0" relativeHeight="251659264" behindDoc="0" locked="0" layoutInCell="1" allowOverlap="1" wp14:anchorId="04CF95D6" wp14:editId="2AB3E745">
            <wp:simplePos x="0" y="0"/>
            <wp:positionH relativeFrom="column">
              <wp:posOffset>2086389</wp:posOffset>
            </wp:positionH>
            <wp:positionV relativeFrom="paragraph">
              <wp:posOffset>1167903</wp:posOffset>
            </wp:positionV>
            <wp:extent cx="4309136" cy="1420136"/>
            <wp:effectExtent l="19050" t="19050" r="15240" b="27940"/>
            <wp:wrapNone/>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
                    <pic:cNvPicPr/>
                  </pic:nvPicPr>
                  <pic:blipFill>
                    <a:blip r:embed="rId57"/>
                    <a:stretch>
                      <a:fillRect/>
                    </a:stretch>
                  </pic:blipFill>
                  <pic:spPr>
                    <a:xfrm>
                      <a:off x="0" y="0"/>
                      <a:ext cx="4330696" cy="142724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33696" behindDoc="0" locked="0" layoutInCell="1" allowOverlap="1" wp14:anchorId="52BC0234" wp14:editId="11AD7151">
                <wp:simplePos x="0" y="0"/>
                <wp:positionH relativeFrom="column">
                  <wp:posOffset>5398328</wp:posOffset>
                </wp:positionH>
                <wp:positionV relativeFrom="paragraph">
                  <wp:posOffset>934085</wp:posOffset>
                </wp:positionV>
                <wp:extent cx="731520" cy="146657"/>
                <wp:effectExtent l="0" t="0" r="11430" b="25400"/>
                <wp:wrapNone/>
                <wp:docPr id="27" name="Oval 27"/>
                <wp:cNvGraphicFramePr/>
                <a:graphic xmlns:a="http://schemas.openxmlformats.org/drawingml/2006/main">
                  <a:graphicData uri="http://schemas.microsoft.com/office/word/2010/wordprocessingShape">
                    <wps:wsp>
                      <wps:cNvSpPr/>
                      <wps:spPr>
                        <a:xfrm>
                          <a:off x="0" y="0"/>
                          <a:ext cx="731520" cy="146657"/>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27" o:spid="_x0000_s1046" style="width:57.6pt;height:11.55pt;margin-top:73.55pt;margin-left:425.05pt;mso-height-percent:0;mso-height-relative:margin;mso-width-percent:0;mso-width-relative:margin;mso-wrap-distance-bottom:0;mso-wrap-distance-left:9pt;mso-wrap-distance-right:9pt;mso-wrap-distance-top:0;mso-wrap-style:square;position:absolute;visibility:visible;v-text-anchor:middle;z-index:251934720" filled="f" strokecolor="#ffc000" strokeweight="2pt"/>
            </w:pict>
          </mc:Fallback>
        </mc:AlternateContent>
      </w:r>
      <w:r w:rsidR="00394634">
        <w:rPr>
          <w:noProof/>
        </w:rPr>
        <mc:AlternateContent>
          <mc:Choice Requires="wps">
            <w:drawing>
              <wp:anchor distT="0" distB="0" distL="114300" distR="114300" simplePos="0" relativeHeight="251682816" behindDoc="0" locked="0" layoutInCell="1" allowOverlap="1" wp14:anchorId="45E0DD88" wp14:editId="5E9F9195">
                <wp:simplePos x="0" y="0"/>
                <wp:positionH relativeFrom="column">
                  <wp:posOffset>3514090</wp:posOffset>
                </wp:positionH>
                <wp:positionV relativeFrom="paragraph">
                  <wp:posOffset>434340</wp:posOffset>
                </wp:positionV>
                <wp:extent cx="175565" cy="153619"/>
                <wp:effectExtent l="0" t="0" r="15240" b="18415"/>
                <wp:wrapNone/>
                <wp:docPr id="37" name="Oval 37"/>
                <wp:cNvGraphicFramePr/>
                <a:graphic xmlns:a="http://schemas.openxmlformats.org/drawingml/2006/main">
                  <a:graphicData uri="http://schemas.microsoft.com/office/word/2010/wordprocessingShape">
                    <wps:wsp>
                      <wps:cNvSpPr/>
                      <wps:spPr>
                        <a:xfrm>
                          <a:off x="0" y="0"/>
                          <a:ext cx="175565" cy="153619"/>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oval id="Oval 37" o:spid="_x0000_s1047" style="width:13.8pt;height:12.1pt;margin-top:34.2pt;margin-left:276.7pt;mso-wrap-distance-bottom:0;mso-wrap-distance-left:9pt;mso-wrap-distance-right:9pt;mso-wrap-distance-top:0;mso-wrap-style:square;position:absolute;visibility:visible;v-text-anchor:middle;z-index:251683840" filled="f" strokecolor="#ffc000" strokeweight="2pt"/>
            </w:pict>
          </mc:Fallback>
        </mc:AlternateContent>
      </w:r>
      <w:r w:rsidR="003E70DA">
        <w:t>T</w:t>
      </w:r>
      <w:r w:rsidR="00FA2419">
        <w:t xml:space="preserve">hey can also click on the </w:t>
      </w:r>
      <w:r w:rsidR="00FA2419" w:rsidRPr="00BB6434">
        <w:rPr>
          <w:b/>
        </w:rPr>
        <w:t>View</w:t>
      </w:r>
      <w:r w:rsidR="00FA2419">
        <w:t xml:space="preserve"> option to the right of any </w:t>
      </w:r>
      <w:r w:rsidR="00E32917">
        <w:t xml:space="preserve">individual </w:t>
      </w:r>
      <w:r w:rsidR="00FA2419" w:rsidRPr="00BB6434">
        <w:rPr>
          <w:b/>
        </w:rPr>
        <w:t>Related Items</w:t>
      </w:r>
      <w:r w:rsidR="00FA2419">
        <w:t xml:space="preserve"> (Secondary Tasks, Linked Documents, Linked Processes) to go to the </w:t>
      </w:r>
      <w:r w:rsidR="00BB6434" w:rsidRPr="00BB6434">
        <w:rPr>
          <w:b/>
        </w:rPr>
        <w:t>Task Details</w:t>
      </w:r>
      <w:r w:rsidR="00BB6434">
        <w:t xml:space="preserve">, </w:t>
      </w:r>
      <w:r w:rsidR="00BB6434" w:rsidRPr="00BB6434">
        <w:rPr>
          <w:b/>
        </w:rPr>
        <w:t>Document Details</w:t>
      </w:r>
      <w:r w:rsidR="00BB6434">
        <w:t xml:space="preserve"> or </w:t>
      </w:r>
      <w:r w:rsidR="00BB6434" w:rsidRPr="00BB6434">
        <w:rPr>
          <w:b/>
        </w:rPr>
        <w:t xml:space="preserve">Process Details </w:t>
      </w:r>
      <w:r w:rsidR="00BB6434">
        <w:t xml:space="preserve">screens associated with those Related Items.   </w:t>
      </w:r>
    </w:p>
    <w:p w14:paraId="31226B59" w14:textId="77777777" w:rsidR="00BB6434" w:rsidRDefault="00000000" w:rsidP="00486D0F">
      <w:pPr>
        <w:ind w:right="6300"/>
      </w:pPr>
      <w:r>
        <w:rPr>
          <w:noProof/>
        </w:rPr>
        <mc:AlternateContent>
          <mc:Choice Requires="wps">
            <w:drawing>
              <wp:anchor distT="0" distB="0" distL="114300" distR="114300" simplePos="0" relativeHeight="251923456" behindDoc="0" locked="0" layoutInCell="1" allowOverlap="1" wp14:anchorId="2AA0DF8A" wp14:editId="78AC85E0">
                <wp:simplePos x="0" y="0"/>
                <wp:positionH relativeFrom="column">
                  <wp:posOffset>6186115</wp:posOffset>
                </wp:positionH>
                <wp:positionV relativeFrom="paragraph">
                  <wp:posOffset>360044</wp:posOffset>
                </wp:positionV>
                <wp:extent cx="39756" cy="3848431"/>
                <wp:effectExtent l="76200" t="38100" r="55880" b="57150"/>
                <wp:wrapNone/>
                <wp:docPr id="351" name="Straight Arrow Connector 351"/>
                <wp:cNvGraphicFramePr/>
                <a:graphic xmlns:a="http://schemas.openxmlformats.org/drawingml/2006/main">
                  <a:graphicData uri="http://schemas.microsoft.com/office/word/2010/wordprocessingShape">
                    <wps:wsp>
                      <wps:cNvCnPr/>
                      <wps:spPr>
                        <a:xfrm>
                          <a:off x="0" y="0"/>
                          <a:ext cx="39756" cy="384843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51" o:spid="_x0000_s1048" type="#_x0000_t32" style="width:3.15pt;height:303.05pt;margin-top:28.35pt;margin-left:487.1pt;mso-wrap-distance-bottom:0;mso-wrap-distance-left:9pt;mso-wrap-distance-right:9pt;mso-wrap-distance-top:0;mso-wrap-style:square;position:absolute;visibility:visible;z-index:251924480" strokecolor="#4579b8">
                <v:stroke startarrow="block" endarrow="block"/>
              </v:shape>
            </w:pict>
          </mc:Fallback>
        </mc:AlternateContent>
      </w:r>
      <w:r>
        <w:rPr>
          <w:noProof/>
        </w:rPr>
        <mc:AlternateContent>
          <mc:Choice Requires="wps">
            <w:drawing>
              <wp:anchor distT="0" distB="0" distL="114300" distR="114300" simplePos="0" relativeHeight="251938816" behindDoc="0" locked="0" layoutInCell="1" allowOverlap="1" wp14:anchorId="0D98CCED" wp14:editId="39FA5EF7">
                <wp:simplePos x="0" y="0"/>
                <wp:positionH relativeFrom="column">
                  <wp:posOffset>6050943</wp:posOffset>
                </wp:positionH>
                <wp:positionV relativeFrom="paragraph">
                  <wp:posOffset>176696</wp:posOffset>
                </wp:positionV>
                <wp:extent cx="226771" cy="153619"/>
                <wp:effectExtent l="0" t="0" r="20955" b="18415"/>
                <wp:wrapNone/>
                <wp:docPr id="350" name="Oval 350"/>
                <wp:cNvGraphicFramePr/>
                <a:graphic xmlns:a="http://schemas.openxmlformats.org/drawingml/2006/main">
                  <a:graphicData uri="http://schemas.microsoft.com/office/word/2010/wordprocessingShape">
                    <wps:wsp>
                      <wps:cNvSpPr/>
                      <wps:spPr>
                        <a:xfrm>
                          <a:off x="0" y="0"/>
                          <a:ext cx="226771" cy="153619"/>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oval id="Oval 350" o:spid="_x0000_s1049" style="width:17.85pt;height:12.1pt;margin-top:13.9pt;margin-left:476.45pt;mso-width-percent:0;mso-width-relative:margin;mso-wrap-distance-bottom:0;mso-wrap-distance-left:9pt;mso-wrap-distance-right:9pt;mso-wrap-distance-top:0;mso-wrap-style:square;position:absolute;visibility:visible;v-text-anchor:middle;z-index:251939840" filled="f" strokecolor="#ffc000" strokeweight="2pt"/>
            </w:pict>
          </mc:Fallback>
        </mc:AlternateContent>
      </w:r>
      <w:r>
        <w:rPr>
          <w:noProof/>
        </w:rPr>
        <w:drawing>
          <wp:anchor distT="0" distB="0" distL="114300" distR="114300" simplePos="0" relativeHeight="251935744" behindDoc="0" locked="0" layoutInCell="1" allowOverlap="1" wp14:anchorId="5519EC6A" wp14:editId="5E8F91AC">
            <wp:simplePos x="0" y="0"/>
            <wp:positionH relativeFrom="column">
              <wp:posOffset>2169219</wp:posOffset>
            </wp:positionH>
            <wp:positionV relativeFrom="paragraph">
              <wp:posOffset>808464</wp:posOffset>
            </wp:positionV>
            <wp:extent cx="4258361" cy="3654453"/>
            <wp:effectExtent l="19050" t="19050" r="27940" b="22225"/>
            <wp:wrapNone/>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
                    <pic:cNvPicPr/>
                  </pic:nvPicPr>
                  <pic:blipFill>
                    <a:blip r:embed="rId58"/>
                    <a:stretch>
                      <a:fillRect/>
                    </a:stretch>
                  </pic:blipFill>
                  <pic:spPr>
                    <a:xfrm>
                      <a:off x="0" y="0"/>
                      <a:ext cx="4275946" cy="366954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From any of those screens they can quickly return to the Process since it will be listed as a </w:t>
      </w:r>
      <w:r w:rsidRPr="00C27B71">
        <w:rPr>
          <w:b/>
        </w:rPr>
        <w:t>Related Item</w:t>
      </w:r>
      <w:r>
        <w:t xml:space="preserve"> on all of those screens.   See example below.</w:t>
      </w:r>
      <w:r w:rsidR="00593DC0" w:rsidRPr="00593DC0">
        <w:rPr>
          <w:noProof/>
        </w:rPr>
        <w:t xml:space="preserve"> </w:t>
      </w:r>
    </w:p>
    <w:p w14:paraId="107CFA32" w14:textId="77777777" w:rsidR="00FA2419" w:rsidRDefault="00000000" w:rsidP="00486D0F">
      <w:pPr>
        <w:spacing w:before="120" w:after="120" w:line="240" w:lineRule="auto"/>
        <w:ind w:right="6390"/>
      </w:pPr>
      <w:r w:rsidRPr="00BB6434">
        <w:rPr>
          <w:u w:val="single"/>
        </w:rPr>
        <w:t>In this example</w:t>
      </w:r>
      <w:r>
        <w:t xml:space="preserve">, clicking on View for the Secondary Task listed in </w:t>
      </w:r>
      <w:r w:rsidR="003E70DA">
        <w:t>CC</w:t>
      </w:r>
      <w:r>
        <w:t>-0000</w:t>
      </w:r>
      <w:r w:rsidR="00593DC0">
        <w:t>28</w:t>
      </w:r>
      <w:r>
        <w:t xml:space="preserve"> brings up the </w:t>
      </w:r>
      <w:r w:rsidRPr="00C40F32">
        <w:rPr>
          <w:b/>
        </w:rPr>
        <w:t>Task Details</w:t>
      </w:r>
      <w:r>
        <w:t xml:space="preserve"> screen for that assigned Task.</w:t>
      </w:r>
    </w:p>
    <w:p w14:paraId="259700DF" w14:textId="77777777" w:rsidR="00BB6434" w:rsidRDefault="00000000" w:rsidP="00486D0F">
      <w:pPr>
        <w:spacing w:before="120" w:after="120" w:line="240" w:lineRule="auto"/>
        <w:ind w:right="6390"/>
      </w:pPr>
      <w:r>
        <w:rPr>
          <w:noProof/>
        </w:rPr>
        <mc:AlternateContent>
          <mc:Choice Requires="wps">
            <w:drawing>
              <wp:anchor distT="0" distB="0" distL="114300" distR="114300" simplePos="0" relativeHeight="251824128" behindDoc="0" locked="0" layoutInCell="1" allowOverlap="1" wp14:anchorId="44D4544B" wp14:editId="20B28ECD">
                <wp:simplePos x="0" y="0"/>
                <wp:positionH relativeFrom="column">
                  <wp:posOffset>2457450</wp:posOffset>
                </wp:positionH>
                <wp:positionV relativeFrom="paragraph">
                  <wp:posOffset>575945</wp:posOffset>
                </wp:positionV>
                <wp:extent cx="3581400" cy="1219200"/>
                <wp:effectExtent l="0" t="0" r="76200" b="76200"/>
                <wp:wrapNone/>
                <wp:docPr id="42" name="Straight Arrow Connector 42"/>
                <wp:cNvGraphicFramePr/>
                <a:graphic xmlns:a="http://schemas.openxmlformats.org/drawingml/2006/main">
                  <a:graphicData uri="http://schemas.microsoft.com/office/word/2010/wordprocessingShape">
                    <wps:wsp>
                      <wps:cNvCnPr/>
                      <wps:spPr>
                        <a:xfrm>
                          <a:off x="0" y="0"/>
                          <a:ext cx="3581400" cy="1219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2" o:spid="_x0000_s1050" type="#_x0000_t32" style="width:282pt;height:96pt;margin-top:45.35pt;margin-left:193.5pt;mso-height-percent:0;mso-height-relative:margin;mso-width-percent:0;mso-width-relative:margin;mso-wrap-distance-bottom:0;mso-wrap-distance-left:9pt;mso-wrap-distance-right:9pt;mso-wrap-distance-top:0;mso-wrap-style:square;position:absolute;visibility:visible;z-index:251825152" strokecolor="#4579b8">
                <v:stroke endarrow="block"/>
              </v:shape>
            </w:pict>
          </mc:Fallback>
        </mc:AlternateContent>
      </w:r>
      <w:r w:rsidR="00394634">
        <w:t>Secondary Task PRE-00000034</w:t>
      </w:r>
      <w:r>
        <w:t xml:space="preserve"> is listed as a </w:t>
      </w:r>
      <w:r w:rsidRPr="00C27B71">
        <w:rPr>
          <w:b/>
        </w:rPr>
        <w:t>Related Item</w:t>
      </w:r>
      <w:r>
        <w:t xml:space="preserve"> for that Task.   To get back to CC-0000</w:t>
      </w:r>
      <w:r w:rsidR="00593DC0">
        <w:t>28</w:t>
      </w:r>
      <w:r>
        <w:t xml:space="preserve">, the </w:t>
      </w:r>
      <w:r w:rsidR="003A39A1">
        <w:t>User</w:t>
      </w:r>
      <w:r>
        <w:t xml:space="preserve"> can click on the </w:t>
      </w:r>
      <w:r w:rsidRPr="00C27B71">
        <w:rPr>
          <w:b/>
        </w:rPr>
        <w:t>View</w:t>
      </w:r>
      <w:r>
        <w:t xml:space="preserve"> option.</w:t>
      </w:r>
    </w:p>
    <w:p w14:paraId="2D092109" w14:textId="77777777" w:rsidR="00C40F32" w:rsidRDefault="00000000" w:rsidP="00486D0F">
      <w:pPr>
        <w:spacing w:before="120" w:after="120" w:line="240" w:lineRule="auto"/>
        <w:ind w:right="6390"/>
      </w:pPr>
      <w:r>
        <w:t>This makes it easy to toggle between the Process and any Related Items.</w:t>
      </w:r>
    </w:p>
    <w:p w14:paraId="52452EAF" w14:textId="77777777" w:rsidR="00486D0F" w:rsidRDefault="00000000" w:rsidP="00394634">
      <w:pPr>
        <w:ind w:right="5490"/>
      </w:pPr>
      <w:r>
        <w:rPr>
          <w:noProof/>
        </w:rPr>
        <mc:AlternateContent>
          <mc:Choice Requires="wps">
            <w:drawing>
              <wp:anchor distT="0" distB="0" distL="114300" distR="114300" simplePos="0" relativeHeight="251936768" behindDoc="0" locked="0" layoutInCell="1" allowOverlap="1" wp14:anchorId="7D1D01DF" wp14:editId="5CDDB914">
                <wp:simplePos x="0" y="0"/>
                <wp:positionH relativeFrom="column">
                  <wp:posOffset>6112427</wp:posOffset>
                </wp:positionH>
                <wp:positionV relativeFrom="paragraph">
                  <wp:posOffset>673818</wp:posOffset>
                </wp:positionV>
                <wp:extent cx="226771" cy="153619"/>
                <wp:effectExtent l="0" t="0" r="20955" b="18415"/>
                <wp:wrapNone/>
                <wp:docPr id="40" name="Oval 40"/>
                <wp:cNvGraphicFramePr/>
                <a:graphic xmlns:a="http://schemas.openxmlformats.org/drawingml/2006/main">
                  <a:graphicData uri="http://schemas.microsoft.com/office/word/2010/wordprocessingShape">
                    <wps:wsp>
                      <wps:cNvSpPr/>
                      <wps:spPr>
                        <a:xfrm>
                          <a:off x="0" y="0"/>
                          <a:ext cx="226771" cy="153619"/>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oval id="Oval 40" o:spid="_x0000_s1051" style="width:17.85pt;height:12.1pt;margin-top:53.05pt;margin-left:481.3pt;mso-width-percent:0;mso-width-relative:margin;mso-wrap-distance-bottom:0;mso-wrap-distance-left:9pt;mso-wrap-distance-right:9pt;mso-wrap-distance-top:0;mso-wrap-style:square;position:absolute;visibility:visible;v-text-anchor:middle;z-index:251937792" filled="f" strokecolor="#ffc000" strokeweight="2pt"/>
            </w:pict>
          </mc:Fallback>
        </mc:AlternateContent>
      </w:r>
    </w:p>
    <w:p w14:paraId="431CD64D" w14:textId="77777777" w:rsidR="00BB6434" w:rsidRDefault="00000000" w:rsidP="00394634">
      <w:pPr>
        <w:pStyle w:val="Heading2"/>
      </w:pPr>
      <w:bookmarkStart w:id="16" w:name="_Toc116483118"/>
      <w:r>
        <w:t xml:space="preserve">Acting on the </w:t>
      </w:r>
      <w:r w:rsidR="00593DC0" w:rsidRPr="00C31616">
        <w:t>Quality Assessment and Selection of Reviewers</w:t>
      </w:r>
      <w:r w:rsidR="00593DC0">
        <w:t xml:space="preserve"> </w:t>
      </w:r>
      <w:r>
        <w:t>Task</w:t>
      </w:r>
      <w:bookmarkEnd w:id="16"/>
    </w:p>
    <w:p w14:paraId="445622F0" w14:textId="77777777" w:rsidR="00AD0099" w:rsidRPr="00C40F32" w:rsidRDefault="00000000" w:rsidP="00486D0F">
      <w:pPr>
        <w:tabs>
          <w:tab w:val="left" w:pos="2790"/>
        </w:tabs>
        <w:spacing w:before="120" w:after="120" w:line="240" w:lineRule="auto"/>
        <w:ind w:right="6480"/>
        <w:rPr>
          <w:color w:val="FF0000"/>
        </w:rPr>
      </w:pPr>
      <w:r>
        <w:rPr>
          <w:noProof/>
        </w:rPr>
        <mc:AlternateContent>
          <mc:Choice Requires="wps">
            <w:drawing>
              <wp:anchor distT="0" distB="0" distL="114300" distR="114300" simplePos="0" relativeHeight="251673600" behindDoc="0" locked="0" layoutInCell="1" allowOverlap="1" wp14:anchorId="411211DA" wp14:editId="6D43AD03">
                <wp:simplePos x="0" y="0"/>
                <wp:positionH relativeFrom="column">
                  <wp:posOffset>3895532</wp:posOffset>
                </wp:positionH>
                <wp:positionV relativeFrom="paragraph">
                  <wp:posOffset>1197141</wp:posOffset>
                </wp:positionV>
                <wp:extent cx="1804670" cy="222333"/>
                <wp:effectExtent l="0" t="0" r="24130" b="25400"/>
                <wp:wrapNone/>
                <wp:docPr id="47" name="Oval 47"/>
                <wp:cNvGraphicFramePr/>
                <a:graphic xmlns:a="http://schemas.openxmlformats.org/drawingml/2006/main">
                  <a:graphicData uri="http://schemas.microsoft.com/office/word/2010/wordprocessingShape">
                    <wps:wsp>
                      <wps:cNvSpPr/>
                      <wps:spPr>
                        <a:xfrm>
                          <a:off x="0" y="0"/>
                          <a:ext cx="1804670" cy="222333"/>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47" o:spid="_x0000_s1052" style="width:142.1pt;height:17.5pt;margin-top:94.25pt;margin-left:306.75pt;mso-height-percent:0;mso-height-relative:margin;mso-width-percent:0;mso-width-relative:margin;mso-wrap-distance-bottom:0;mso-wrap-distance-left:9pt;mso-wrap-distance-right:9pt;mso-wrap-distance-top:0;mso-wrap-style:square;position:absolute;visibility:visible;v-text-anchor:middle;z-index:251674624" filled="f" strokecolor="#ffc000" strokeweight="2pt"/>
            </w:pict>
          </mc:Fallback>
        </mc:AlternateContent>
      </w:r>
      <w:r>
        <w:rPr>
          <w:noProof/>
        </w:rPr>
        <w:drawing>
          <wp:anchor distT="0" distB="0" distL="114300" distR="114300" simplePos="0" relativeHeight="251662336" behindDoc="0" locked="0" layoutInCell="1" allowOverlap="1" wp14:anchorId="58513D9B" wp14:editId="3FB54457">
            <wp:simplePos x="0" y="0"/>
            <wp:positionH relativeFrom="column">
              <wp:posOffset>3275413</wp:posOffset>
            </wp:positionH>
            <wp:positionV relativeFrom="paragraph">
              <wp:posOffset>1231513</wp:posOffset>
            </wp:positionV>
            <wp:extent cx="3147248" cy="7143933"/>
            <wp:effectExtent l="19050" t="19050" r="15240" b="19050"/>
            <wp:wrapNone/>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
                    <pic:cNvPicPr/>
                  </pic:nvPicPr>
                  <pic:blipFill>
                    <a:blip r:embed="rId59"/>
                    <a:stretch>
                      <a:fillRect/>
                    </a:stretch>
                  </pic:blipFill>
                  <pic:spPr>
                    <a:xfrm>
                      <a:off x="0" y="0"/>
                      <a:ext cx="3147248" cy="714393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b/>
          <w:noProof/>
        </w:rPr>
        <w:drawing>
          <wp:anchor distT="0" distB="0" distL="114300" distR="114300" simplePos="0" relativeHeight="251669504" behindDoc="0" locked="0" layoutInCell="1" allowOverlap="1" wp14:anchorId="280BA010" wp14:editId="61085336">
            <wp:simplePos x="0" y="0"/>
            <wp:positionH relativeFrom="column">
              <wp:posOffset>6114525</wp:posOffset>
            </wp:positionH>
            <wp:positionV relativeFrom="paragraph">
              <wp:posOffset>815340</wp:posOffset>
            </wp:positionV>
            <wp:extent cx="286674" cy="240030"/>
            <wp:effectExtent l="0" t="0" r="0" b="762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2"/>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flipV="1">
                      <a:off x="0" y="0"/>
                      <a:ext cx="286674" cy="240030"/>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0" behindDoc="0" locked="0" layoutInCell="1" allowOverlap="1" wp14:anchorId="176D30D0" wp14:editId="52F64825">
            <wp:simplePos x="0" y="0"/>
            <wp:positionH relativeFrom="column">
              <wp:posOffset>1821815</wp:posOffset>
            </wp:positionH>
            <wp:positionV relativeFrom="paragraph">
              <wp:posOffset>94671</wp:posOffset>
            </wp:positionV>
            <wp:extent cx="4629843" cy="982814"/>
            <wp:effectExtent l="19050" t="19050" r="18415" b="27305"/>
            <wp:wrapNone/>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
                    <pic:cNvPicPr/>
                  </pic:nvPicPr>
                  <pic:blipFill>
                    <a:blip r:embed="rId55"/>
                    <a:stretch>
                      <a:fillRect/>
                    </a:stretch>
                  </pic:blipFill>
                  <pic:spPr>
                    <a:xfrm>
                      <a:off x="0" y="0"/>
                      <a:ext cx="4629843" cy="98281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A521F4">
        <w:rPr>
          <w:b/>
        </w:rPr>
        <w:t>When</w:t>
      </w:r>
      <w:r w:rsidRPr="00BB6434">
        <w:rPr>
          <w:b/>
        </w:rPr>
        <w:t xml:space="preserve"> the </w:t>
      </w:r>
      <w:r w:rsidR="00A323EF">
        <w:rPr>
          <w:b/>
        </w:rPr>
        <w:t>assigned User</w:t>
      </w:r>
      <w:r w:rsidRPr="00BB6434">
        <w:rPr>
          <w:b/>
        </w:rPr>
        <w:t xml:space="preserve"> clicks on the </w:t>
      </w:r>
      <w:r>
        <w:rPr>
          <w:b/>
        </w:rPr>
        <w:t>Act on</w:t>
      </w:r>
      <w:r w:rsidRPr="00BB6434">
        <w:rPr>
          <w:b/>
        </w:rPr>
        <w:t xml:space="preserve"> option</w:t>
      </w:r>
      <w:r>
        <w:t xml:space="preserve"> to the right of the Process Task, they will go immediately to the </w:t>
      </w:r>
      <w:r w:rsidRPr="00AD0099">
        <w:rPr>
          <w:b/>
        </w:rPr>
        <w:t>Act on</w:t>
      </w:r>
      <w:r>
        <w:t xml:space="preserve"> screen for their </w:t>
      </w:r>
      <w:r w:rsidR="00593DC0">
        <w:rPr>
          <w:b/>
        </w:rPr>
        <w:t>Quality Assessment and Selection of Reviewers</w:t>
      </w:r>
      <w:r w:rsidRPr="00AD0099">
        <w:rPr>
          <w:b/>
        </w:rPr>
        <w:t xml:space="preserve"> </w:t>
      </w:r>
      <w:r w:rsidRPr="007030DB">
        <w:t>task</w:t>
      </w:r>
      <w:r>
        <w:t xml:space="preserve">.    </w:t>
      </w:r>
    </w:p>
    <w:p w14:paraId="3787184C" w14:textId="77777777" w:rsidR="00775BAF" w:rsidRDefault="00000000" w:rsidP="00486D0F">
      <w:pPr>
        <w:spacing w:before="120" w:after="120" w:line="240" w:lineRule="auto"/>
        <w:ind w:right="4410"/>
      </w:pPr>
      <w:r>
        <w:t>As described on the last page, the</w:t>
      </w:r>
      <w:r w:rsidR="00A323EF">
        <w:t xml:space="preserve">y </w:t>
      </w:r>
      <w:r>
        <w:t xml:space="preserve">can </w:t>
      </w:r>
      <w:r w:rsidR="00A323EF">
        <w:t xml:space="preserve">then </w:t>
      </w:r>
      <w:r>
        <w:t xml:space="preserve">use the </w:t>
      </w:r>
      <w:r w:rsidRPr="00FA2419">
        <w:rPr>
          <w:b/>
        </w:rPr>
        <w:t>Expand all</w:t>
      </w:r>
      <w:r>
        <w:t xml:space="preserve"> option under the </w:t>
      </w:r>
      <w:r w:rsidRPr="00FA2419">
        <w:rPr>
          <w:b/>
        </w:rPr>
        <w:t xml:space="preserve">Process Values </w:t>
      </w:r>
      <w:r>
        <w:t>t</w:t>
      </w:r>
      <w:r w:rsidRPr="00E32917">
        <w:t>able</w:t>
      </w:r>
      <w:r>
        <w:t xml:space="preserve"> to see all information entered at Step 1.    </w:t>
      </w:r>
    </w:p>
    <w:p w14:paraId="54BBDD8C" w14:textId="77777777" w:rsidR="00B808A8" w:rsidRDefault="00000000" w:rsidP="00486D0F">
      <w:pPr>
        <w:spacing w:before="120" w:after="120" w:line="240" w:lineRule="auto"/>
        <w:ind w:right="4410"/>
      </w:pPr>
      <w:r>
        <w:rPr>
          <w:noProof/>
        </w:rPr>
        <mc:AlternateContent>
          <mc:Choice Requires="wps">
            <w:drawing>
              <wp:anchor distT="0" distB="0" distL="114300" distR="114300" simplePos="0" relativeHeight="251927552" behindDoc="0" locked="0" layoutInCell="1" allowOverlap="1" wp14:anchorId="4D3A9034" wp14:editId="5ABAEFC8">
                <wp:simplePos x="0" y="0"/>
                <wp:positionH relativeFrom="column">
                  <wp:posOffset>3093057</wp:posOffset>
                </wp:positionH>
                <wp:positionV relativeFrom="paragraph">
                  <wp:posOffset>360763</wp:posOffset>
                </wp:positionV>
                <wp:extent cx="739472" cy="906449"/>
                <wp:effectExtent l="0" t="0" r="80010" b="65405"/>
                <wp:wrapNone/>
                <wp:docPr id="161" name="Straight Arrow Connector 161"/>
                <wp:cNvGraphicFramePr/>
                <a:graphic xmlns:a="http://schemas.openxmlformats.org/drawingml/2006/main">
                  <a:graphicData uri="http://schemas.microsoft.com/office/word/2010/wordprocessingShape">
                    <wps:wsp>
                      <wps:cNvCnPr/>
                      <wps:spPr>
                        <a:xfrm>
                          <a:off x="0" y="0"/>
                          <a:ext cx="739472" cy="9064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1" o:spid="_x0000_s1053" type="#_x0000_t32" style="width:58.25pt;height:71.35pt;margin-top:28.4pt;margin-left:243.55pt;mso-wrap-distance-bottom:0;mso-wrap-distance-left:9pt;mso-wrap-distance-right:9pt;mso-wrap-distance-top:0;mso-wrap-style:square;position:absolute;visibility:visible;z-index:251928576" strokecolor="#4579b8">
                <v:stroke endarrow="block"/>
              </v:shape>
            </w:pict>
          </mc:Fallback>
        </mc:AlternateContent>
      </w:r>
      <w:r>
        <w:t xml:space="preserve">As seen on the screen shot to the right, there are </w:t>
      </w:r>
      <w:r w:rsidR="00A323EF">
        <w:t xml:space="preserve">a number of </w:t>
      </w:r>
      <w:r>
        <w:t xml:space="preserve">fields to be completed by the </w:t>
      </w:r>
      <w:r w:rsidR="00A323EF">
        <w:t>assigned User</w:t>
      </w:r>
      <w:r>
        <w:t xml:space="preserve"> at this step.   </w:t>
      </w:r>
    </w:p>
    <w:p w14:paraId="462F17B4" w14:textId="77777777" w:rsidR="00A323EF" w:rsidRDefault="00000000" w:rsidP="00486D0F">
      <w:pPr>
        <w:tabs>
          <w:tab w:val="left" w:pos="3060"/>
        </w:tabs>
        <w:spacing w:before="120" w:after="120" w:line="240" w:lineRule="auto"/>
        <w:ind w:right="4410"/>
      </w:pPr>
      <w:r w:rsidRPr="00486D0F">
        <w:rPr>
          <w:b/>
          <w:noProof/>
        </w:rPr>
        <mc:AlternateContent>
          <mc:Choice Requires="wps">
            <w:drawing>
              <wp:anchor distT="45720" distB="45720" distL="114300" distR="114300" simplePos="0" relativeHeight="251940864" behindDoc="0" locked="0" layoutInCell="1" allowOverlap="1" wp14:anchorId="508DC424" wp14:editId="69AA75E9">
                <wp:simplePos x="0" y="0"/>
                <wp:positionH relativeFrom="column">
                  <wp:posOffset>3832473</wp:posOffset>
                </wp:positionH>
                <wp:positionV relativeFrom="paragraph">
                  <wp:posOffset>638865</wp:posOffset>
                </wp:positionV>
                <wp:extent cx="2354580" cy="890546"/>
                <wp:effectExtent l="0" t="0" r="22860" b="24130"/>
                <wp:wrapNone/>
                <wp:docPr id="1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4580" cy="890546"/>
                        </a:xfrm>
                        <a:prstGeom prst="rect">
                          <a:avLst/>
                        </a:prstGeom>
                        <a:solidFill>
                          <a:srgbClr val="FFFFFF"/>
                        </a:solidFill>
                        <a:ln w="9525">
                          <a:solidFill>
                            <a:srgbClr val="000000"/>
                          </a:solidFill>
                          <a:miter lim="800000"/>
                          <a:headEnd/>
                          <a:tailEnd/>
                        </a:ln>
                      </wps:spPr>
                      <wps:txbx>
                        <w:txbxContent>
                          <w:p w14:paraId="535E389E" w14:textId="77777777" w:rsidR="002B5935" w:rsidRPr="00486D0F" w:rsidRDefault="00000000">
                            <w:pPr>
                              <w:rPr>
                                <w:b/>
                                <w:bCs/>
                              </w:rPr>
                            </w:pPr>
                            <w:r>
                              <w:rPr>
                                <w:b/>
                                <w:bCs/>
                              </w:rPr>
                              <w:t>Each of the fields on this Process Task Form will be displayed more clearly and described starting on the next page.</w:t>
                            </w:r>
                          </w:p>
                        </w:txbxContent>
                      </wps:txbx>
                      <wps:bodyPr rot="0" vert="horz" wrap="square" anchor="t" anchorCtr="0"/>
                    </wps:wsp>
                  </a:graphicData>
                </a:graphic>
                <wp14:sizeRelH relativeFrom="margin">
                  <wp14:pctWidth>40000</wp14:pctWidth>
                </wp14:sizeRelH>
                <wp14:sizeRelV relativeFrom="margin">
                  <wp14:pctHeight>0</wp14:pctHeight>
                </wp14:sizeRelV>
              </wp:anchor>
            </w:drawing>
          </mc:Choice>
          <mc:Fallback>
            <w:pict>
              <v:shape id="_x0000_s1054" type="#_x0000_t202" style="width:185.4pt;height:70.1pt;margin-top:50.3pt;margin-left:301.75pt;mso-height-percent:0;mso-height-relative:margin;mso-width-percent:400;mso-width-relative:margin;mso-wrap-distance-bottom:3.6pt;mso-wrap-distance-left:9pt;mso-wrap-distance-right:9pt;mso-wrap-distance-top:3.6pt;mso-wrap-style:square;position:absolute;visibility:visible;v-text-anchor:top;z-index:251941888">
                <v:textbox>
                  <w:txbxContent>
                    <w:p w:rsidR="002B5935" w:rsidRPr="00486D0F" w14:paraId="26359DEB" w14:textId="77777777">
                      <w:pPr>
                        <w:rPr>
                          <w:b/>
                          <w:bCs/>
                        </w:rPr>
                      </w:pPr>
                      <w:r>
                        <w:rPr>
                          <w:b/>
                          <w:bCs/>
                        </w:rPr>
                        <w:t>Each of the fields on this Process Task Form will be displayed more clearly and described starting on the next page.</w:t>
                      </w:r>
                    </w:p>
                  </w:txbxContent>
                </v:textbox>
              </v:shape>
            </w:pict>
          </mc:Fallback>
        </mc:AlternateContent>
      </w:r>
      <w:r w:rsidR="00B808A8">
        <w:t xml:space="preserve">As with Step 1, </w:t>
      </w:r>
      <w:r w:rsidR="002259BF">
        <w:t>there are different field types on the</w:t>
      </w:r>
      <w:r w:rsidR="00A323EF">
        <w:t xml:space="preserve"> </w:t>
      </w:r>
      <w:r w:rsidR="00A323EF" w:rsidRPr="00C157F9">
        <w:rPr>
          <w:b/>
        </w:rPr>
        <w:t>Process Task Form</w:t>
      </w:r>
      <w:r w:rsidR="002259BF">
        <w:t xml:space="preserve">, including date fields, Single-select drop-down lists and free text fields/areas.  </w:t>
      </w:r>
      <w:r w:rsidR="00A323EF">
        <w:t xml:space="preserve">Fields with an asterisk (*) are mandatory.   </w:t>
      </w:r>
    </w:p>
    <w:p w14:paraId="17AD380C" w14:textId="77777777" w:rsidR="00A323EF" w:rsidRDefault="00000000" w:rsidP="00486D0F">
      <w:pPr>
        <w:tabs>
          <w:tab w:val="left" w:pos="4050"/>
        </w:tabs>
        <w:spacing w:before="120" w:after="120" w:line="240" w:lineRule="auto"/>
        <w:ind w:right="4410"/>
      </w:pPr>
      <w:r>
        <w:t xml:space="preserve">The right-hand </w:t>
      </w:r>
      <w:r w:rsidRPr="009A6433">
        <w:rPr>
          <w:b/>
        </w:rPr>
        <w:t xml:space="preserve">Related Items </w:t>
      </w:r>
      <w:r>
        <w:t xml:space="preserve">menu allows the initiator to </w:t>
      </w:r>
      <w:r w:rsidRPr="009A6433">
        <w:rPr>
          <w:b/>
        </w:rPr>
        <w:t>Link Documents</w:t>
      </w:r>
      <w:r>
        <w:t xml:space="preserve"> or </w:t>
      </w:r>
      <w:r w:rsidRPr="009A6433">
        <w:rPr>
          <w:b/>
        </w:rPr>
        <w:t>Link Processes</w:t>
      </w:r>
      <w:r>
        <w:t xml:space="preserve">, if applicable.   There are also sections to initiate </w:t>
      </w:r>
      <w:r w:rsidRPr="00EF629D">
        <w:rPr>
          <w:b/>
        </w:rPr>
        <w:t>Secondary Tasks</w:t>
      </w:r>
      <w:r>
        <w:t xml:space="preserve"> and initiate new </w:t>
      </w:r>
      <w:r w:rsidRPr="00EF629D">
        <w:rPr>
          <w:b/>
        </w:rPr>
        <w:t>Related Processes</w:t>
      </w:r>
      <w:r>
        <w:t xml:space="preserve">, including a </w:t>
      </w:r>
      <w:r w:rsidRPr="00EF629D">
        <w:rPr>
          <w:b/>
        </w:rPr>
        <w:t>Document Control Process</w:t>
      </w:r>
      <w:r>
        <w:t>.</w:t>
      </w:r>
    </w:p>
    <w:p w14:paraId="6B4BEE29" w14:textId="77777777" w:rsidR="00B808A8" w:rsidRDefault="00000000" w:rsidP="00486D0F">
      <w:pPr>
        <w:tabs>
          <w:tab w:val="left" w:pos="4050"/>
        </w:tabs>
        <w:spacing w:before="120" w:after="120" w:line="240" w:lineRule="auto"/>
        <w:ind w:right="4410"/>
      </w:pPr>
      <w:r>
        <w:t xml:space="preserve">Refer to the separate document </w:t>
      </w:r>
      <w:r w:rsidRPr="009A6433">
        <w:rPr>
          <w:b/>
        </w:rPr>
        <w:t>SOLABS QM10: Introduction to PROCESS Section</w:t>
      </w:r>
      <w:r>
        <w:t xml:space="preserve"> for information on use of the </w:t>
      </w:r>
      <w:r w:rsidRPr="00E70B67">
        <w:rPr>
          <w:b/>
        </w:rPr>
        <w:t>right-hand menus</w:t>
      </w:r>
      <w:r>
        <w:t xml:space="preserve"> and Related Processes, since they are common to all SOLABS QM Process APPs. </w:t>
      </w:r>
    </w:p>
    <w:p w14:paraId="5AFC97E0" w14:textId="77777777" w:rsidR="00B808A8" w:rsidRDefault="00000000" w:rsidP="00486D0F">
      <w:pPr>
        <w:spacing w:before="120" w:after="120" w:line="240" w:lineRule="auto"/>
        <w:ind w:right="4410"/>
      </w:pPr>
      <w:r>
        <w:rPr>
          <w:noProof/>
        </w:rPr>
        <w:t>Use the</w:t>
      </w:r>
      <w:r>
        <w:t xml:space="preserve"> Save Draft option at the bottom if you cannot complete all the required fields at one time</w:t>
      </w:r>
      <w:r w:rsidR="00847EFE">
        <w:t xml:space="preserve"> or when you use the right-hand menus to </w:t>
      </w:r>
      <w:r w:rsidR="00847EFE" w:rsidRPr="00394634">
        <w:rPr>
          <w:b/>
          <w:bCs/>
        </w:rPr>
        <w:t>Link Documents</w:t>
      </w:r>
      <w:r w:rsidR="00847EFE">
        <w:t xml:space="preserve"> or </w:t>
      </w:r>
      <w:r w:rsidR="00847EFE" w:rsidRPr="00394634">
        <w:rPr>
          <w:b/>
          <w:bCs/>
        </w:rPr>
        <w:t>Link Processes</w:t>
      </w:r>
      <w:r>
        <w:t xml:space="preserve">.                            </w:t>
      </w:r>
    </w:p>
    <w:p w14:paraId="275B4551" w14:textId="77777777" w:rsidR="00B808A8" w:rsidRDefault="00000000" w:rsidP="00486D0F">
      <w:pPr>
        <w:spacing w:before="120" w:after="120" w:line="240" w:lineRule="auto"/>
        <w:ind w:right="4410"/>
      </w:pPr>
      <w:r>
        <w:rPr>
          <w:noProof/>
        </w:rPr>
        <mc:AlternateContent>
          <mc:Choice Requires="wps">
            <w:drawing>
              <wp:anchor distT="0" distB="0" distL="114300" distR="114300" simplePos="0" relativeHeight="251679744" behindDoc="0" locked="0" layoutInCell="1" allowOverlap="1" wp14:anchorId="4B7A6DDF" wp14:editId="32D5D203">
                <wp:simplePos x="0" y="0"/>
                <wp:positionH relativeFrom="column">
                  <wp:posOffset>1081377</wp:posOffset>
                </wp:positionH>
                <wp:positionV relativeFrom="paragraph">
                  <wp:posOffset>7345</wp:posOffset>
                </wp:positionV>
                <wp:extent cx="629107" cy="365760"/>
                <wp:effectExtent l="0" t="0" r="19050" b="15240"/>
                <wp:wrapNone/>
                <wp:docPr id="50" name="Oval 50"/>
                <wp:cNvGraphicFramePr/>
                <a:graphic xmlns:a="http://schemas.openxmlformats.org/drawingml/2006/main">
                  <a:graphicData uri="http://schemas.microsoft.com/office/word/2010/wordprocessingShape">
                    <wps:wsp>
                      <wps:cNvSpPr/>
                      <wps:spPr>
                        <a:xfrm>
                          <a:off x="0" y="0"/>
                          <a:ext cx="629107" cy="36576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V relativeFrom="margin">
                  <wp14:pctHeight>0</wp14:pctHeight>
                </wp14:sizeRelV>
              </wp:anchor>
            </w:drawing>
          </mc:Choice>
          <mc:Fallback>
            <w:pict>
              <v:oval id="Oval 50" o:spid="_x0000_s1055" style="width:49.55pt;height:28.8pt;margin-top:0.6pt;margin-left:85.15pt;mso-height-percent:0;mso-height-relative:margin;mso-wrap-distance-bottom:0;mso-wrap-distance-left:9pt;mso-wrap-distance-right:9pt;mso-wrap-distance-top:0;mso-wrap-style:square;position:absolute;visibility:visible;v-text-anchor:middle;z-index:251680768" filled="f" strokecolor="#ffc000" strokeweight="2pt"/>
            </w:pict>
          </mc:Fallback>
        </mc:AlternateContent>
      </w:r>
      <w:r w:rsidR="002259BF">
        <w:rPr>
          <w:noProof/>
        </w:rPr>
        <w:drawing>
          <wp:anchor distT="0" distB="0" distL="114300" distR="114300" simplePos="0" relativeHeight="251677696" behindDoc="0" locked="0" layoutInCell="1" allowOverlap="1" wp14:anchorId="4FE69A4D" wp14:editId="5CBA5450">
            <wp:simplePos x="0" y="0"/>
            <wp:positionH relativeFrom="column">
              <wp:posOffset>583565</wp:posOffset>
            </wp:positionH>
            <wp:positionV relativeFrom="paragraph">
              <wp:posOffset>13970</wp:posOffset>
            </wp:positionV>
            <wp:extent cx="1634490" cy="338455"/>
            <wp:effectExtent l="0" t="0" r="3810" b="4445"/>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
                    <pic:cNvPicPr/>
                  </pic:nvPicPr>
                  <pic:blipFill>
                    <a:blip r:embed="rId21"/>
                    <a:stretch>
                      <a:fillRect/>
                    </a:stretch>
                  </pic:blipFill>
                  <pic:spPr>
                    <a:xfrm>
                      <a:off x="0" y="0"/>
                      <a:ext cx="1634490" cy="338455"/>
                    </a:xfrm>
                    <a:prstGeom prst="rect">
                      <a:avLst/>
                    </a:prstGeom>
                  </pic:spPr>
                </pic:pic>
              </a:graphicData>
            </a:graphic>
            <wp14:sizeRelH relativeFrom="margin">
              <wp14:pctWidth>0</wp14:pctWidth>
            </wp14:sizeRelH>
            <wp14:sizeRelV relativeFrom="margin">
              <wp14:pctHeight>0</wp14:pctHeight>
            </wp14:sizeRelV>
          </wp:anchor>
        </w:drawing>
      </w:r>
    </w:p>
    <w:p w14:paraId="737EFF34" w14:textId="77777777" w:rsidR="002259BF" w:rsidRDefault="002259BF" w:rsidP="00486D0F">
      <w:pPr>
        <w:spacing w:before="120" w:after="120" w:line="240" w:lineRule="auto"/>
        <w:ind w:right="4410"/>
        <w:rPr>
          <w:color w:val="FF0000"/>
        </w:rPr>
      </w:pPr>
    </w:p>
    <w:p w14:paraId="6A11525E" w14:textId="77777777" w:rsidR="00593DC0" w:rsidRDefault="00000000" w:rsidP="00486D0F">
      <w:pPr>
        <w:spacing w:before="120" w:after="120" w:line="240" w:lineRule="auto"/>
        <w:ind w:right="4410"/>
      </w:pPr>
      <w:r w:rsidRPr="00B808A8">
        <w:rPr>
          <w:color w:val="FF0000"/>
        </w:rPr>
        <w:t>CAUTION</w:t>
      </w:r>
      <w:r>
        <w:t xml:space="preserve">:  If you navigate away from this page without clicking on either Submit or Save Draft, all entries will be lost.  To complete the information after the Save Draft option, </w:t>
      </w:r>
      <w:r w:rsidR="003F41C7">
        <w:t>choose either</w:t>
      </w:r>
      <w:r>
        <w:t xml:space="preserve"> the Act On option from the Process section of your HOME Page, or search for the Change </w:t>
      </w:r>
      <w:r w:rsidR="003F41C7">
        <w:t>C</w:t>
      </w:r>
      <w:r>
        <w:t xml:space="preserve">ontrol and </w:t>
      </w:r>
      <w:r w:rsidR="003F41C7">
        <w:t>u</w:t>
      </w:r>
      <w:r>
        <w:t>se the right-hand Act on Menu to open the Process Task Form fields.</w:t>
      </w:r>
    </w:p>
    <w:p w14:paraId="3591D051" w14:textId="77777777" w:rsidR="0082650C" w:rsidRDefault="00000000" w:rsidP="00394634">
      <w:pPr>
        <w:pStyle w:val="Heading3"/>
      </w:pPr>
      <w:bookmarkStart w:id="17" w:name="_Toc116483119"/>
      <w:r>
        <w:rPr>
          <w:noProof/>
        </w:rPr>
        <w:drawing>
          <wp:anchor distT="0" distB="0" distL="114300" distR="114300" simplePos="0" relativeHeight="251671552" behindDoc="0" locked="0" layoutInCell="1" allowOverlap="1" wp14:anchorId="734160D1" wp14:editId="2E2C3760">
            <wp:simplePos x="0" y="0"/>
            <wp:positionH relativeFrom="column">
              <wp:posOffset>4315968</wp:posOffset>
            </wp:positionH>
            <wp:positionV relativeFrom="paragraph">
              <wp:posOffset>5363134</wp:posOffset>
            </wp:positionV>
            <wp:extent cx="194945" cy="10350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194945" cy="103505"/>
                    </a:xfrm>
                    <a:prstGeom prst="rect">
                      <a:avLst/>
                    </a:prstGeom>
                    <a:noFill/>
                  </pic:spPr>
                </pic:pic>
              </a:graphicData>
            </a:graphic>
            <wp14:sizeRelV relativeFrom="margin">
              <wp14:pctHeight>0</wp14:pctHeight>
            </wp14:sizeRelV>
          </wp:anchor>
        </w:drawing>
      </w:r>
      <w:r>
        <w:t>Completing the Process Task Form</w:t>
      </w:r>
      <w:bookmarkEnd w:id="17"/>
    </w:p>
    <w:p w14:paraId="35F18A0B" w14:textId="77777777" w:rsidR="0082650C" w:rsidRDefault="00000000" w:rsidP="00B66876">
      <w:pPr>
        <w:spacing w:before="120" w:after="120" w:line="240" w:lineRule="auto"/>
        <w:ind w:right="-720"/>
        <w:rPr>
          <w:b/>
        </w:rPr>
      </w:pPr>
      <w:r>
        <w:rPr>
          <w:noProof/>
        </w:rPr>
        <w:drawing>
          <wp:anchor distT="0" distB="0" distL="114300" distR="114300" simplePos="0" relativeHeight="251942912" behindDoc="0" locked="0" layoutInCell="1" allowOverlap="1" wp14:anchorId="715524AE" wp14:editId="6A6D1A00">
            <wp:simplePos x="0" y="0"/>
            <wp:positionH relativeFrom="column">
              <wp:posOffset>3992632</wp:posOffset>
            </wp:positionH>
            <wp:positionV relativeFrom="paragraph">
              <wp:posOffset>413413</wp:posOffset>
            </wp:positionV>
            <wp:extent cx="418892" cy="521639"/>
            <wp:effectExtent l="19050" t="19050" r="19685" b="12065"/>
            <wp:wrapNone/>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
                    <pic:cNvPicPr/>
                  </pic:nvPicPr>
                  <pic:blipFill>
                    <a:blip r:embed="rId62"/>
                    <a:stretch>
                      <a:fillRect/>
                    </a:stretch>
                  </pic:blipFill>
                  <pic:spPr>
                    <a:xfrm>
                      <a:off x="0" y="0"/>
                      <a:ext cx="418892" cy="52163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76352" behindDoc="0" locked="0" layoutInCell="1" allowOverlap="1" wp14:anchorId="768B5653" wp14:editId="5A7BB6AC">
            <wp:simplePos x="0" y="0"/>
            <wp:positionH relativeFrom="column">
              <wp:posOffset>19050</wp:posOffset>
            </wp:positionH>
            <wp:positionV relativeFrom="paragraph">
              <wp:posOffset>463771</wp:posOffset>
            </wp:positionV>
            <wp:extent cx="4799440" cy="405253"/>
            <wp:effectExtent l="19050" t="19050" r="20320" b="1397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
                    <pic:cNvPicPr/>
                  </pic:nvPicPr>
                  <pic:blipFill>
                    <a:blip r:embed="rId63"/>
                    <a:stretch>
                      <a:fillRect/>
                    </a:stretch>
                  </pic:blipFill>
                  <pic:spPr>
                    <a:xfrm>
                      <a:off x="0" y="0"/>
                      <a:ext cx="4799440" cy="40525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is sub-section covers the information required for each field in the </w:t>
      </w:r>
      <w:r w:rsidRPr="00E70B67">
        <w:rPr>
          <w:b/>
        </w:rPr>
        <w:t>Process Task Form</w:t>
      </w:r>
      <w:r>
        <w:t xml:space="preserve"> at </w:t>
      </w:r>
      <w:r w:rsidRPr="002259BF">
        <w:t>Change Control Process</w:t>
      </w:r>
      <w:r>
        <w:rPr>
          <w:b/>
        </w:rPr>
        <w:t xml:space="preserve"> </w:t>
      </w:r>
      <w:r w:rsidRPr="00E70B67">
        <w:rPr>
          <w:b/>
        </w:rPr>
        <w:t xml:space="preserve">Step </w:t>
      </w:r>
      <w:r>
        <w:rPr>
          <w:b/>
        </w:rPr>
        <w:t xml:space="preserve">2: </w:t>
      </w:r>
      <w:r w:rsidR="00166C1E">
        <w:rPr>
          <w:b/>
        </w:rPr>
        <w:t>Quality Assessment and Selection of Reviewers</w:t>
      </w:r>
      <w:r>
        <w:rPr>
          <w:b/>
        </w:rPr>
        <w:t>.</w:t>
      </w:r>
    </w:p>
    <w:p w14:paraId="0E49A0F0" w14:textId="77777777" w:rsidR="00AD6717" w:rsidRDefault="00000000" w:rsidP="00B66876">
      <w:pPr>
        <w:spacing w:before="120" w:after="120" w:line="240" w:lineRule="auto"/>
        <w:ind w:left="7740" w:right="-720"/>
        <w:rPr>
          <w:bCs/>
        </w:rPr>
      </w:pPr>
      <w:r>
        <w:rPr>
          <w:noProof/>
        </w:rPr>
        <w:drawing>
          <wp:anchor distT="0" distB="0" distL="114300" distR="114300" simplePos="0" relativeHeight="251880448" behindDoc="0" locked="0" layoutInCell="1" allowOverlap="1" wp14:anchorId="571BBC86" wp14:editId="5E1C4AED">
            <wp:simplePos x="0" y="0"/>
            <wp:positionH relativeFrom="column">
              <wp:posOffset>18415</wp:posOffset>
            </wp:positionH>
            <wp:positionV relativeFrom="paragraph">
              <wp:posOffset>469845</wp:posOffset>
            </wp:positionV>
            <wp:extent cx="4767635" cy="1069154"/>
            <wp:effectExtent l="19050" t="19050" r="13970" b="17145"/>
            <wp:wrapNone/>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
                    <pic:cNvPicPr/>
                  </pic:nvPicPr>
                  <pic:blipFill>
                    <a:blip r:embed="rId64"/>
                    <a:stretch>
                      <a:fillRect/>
                    </a:stretch>
                  </pic:blipFill>
                  <pic:spPr>
                    <a:xfrm>
                      <a:off x="0" y="0"/>
                      <a:ext cx="4767635" cy="106915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b/>
        </w:rPr>
        <w:t>Change Category Assessment</w:t>
      </w:r>
      <w:r>
        <w:rPr>
          <w:bCs/>
        </w:rPr>
        <w:t xml:space="preserve"> field is a mandatory single-item selection field with three choices: Critical, Major and Minor.</w:t>
      </w:r>
    </w:p>
    <w:p w14:paraId="39AFE1F7" w14:textId="77777777" w:rsidR="00AD6717" w:rsidRDefault="00AD6717" w:rsidP="00B66876">
      <w:pPr>
        <w:spacing w:before="120" w:after="120" w:line="240" w:lineRule="auto"/>
        <w:ind w:right="1980"/>
        <w:rPr>
          <w:bCs/>
        </w:rPr>
      </w:pPr>
    </w:p>
    <w:p w14:paraId="2B7CA536" w14:textId="77777777" w:rsidR="00AD6717" w:rsidRDefault="00AD6717" w:rsidP="00B66876">
      <w:pPr>
        <w:spacing w:before="120" w:after="120" w:line="240" w:lineRule="auto"/>
        <w:ind w:right="1980"/>
        <w:rPr>
          <w:b/>
        </w:rPr>
      </w:pPr>
    </w:p>
    <w:p w14:paraId="67DAD258" w14:textId="77777777" w:rsidR="00AD6717" w:rsidRDefault="00000000" w:rsidP="00B66876">
      <w:pPr>
        <w:spacing w:before="120" w:after="120" w:line="240" w:lineRule="auto"/>
        <w:ind w:right="-720"/>
      </w:pPr>
      <w:r>
        <w:rPr>
          <w:noProof/>
        </w:rPr>
        <w:drawing>
          <wp:anchor distT="0" distB="0" distL="114300" distR="114300" simplePos="0" relativeHeight="251881472" behindDoc="0" locked="0" layoutInCell="1" allowOverlap="1" wp14:anchorId="7E7355AA" wp14:editId="29AA465B">
            <wp:simplePos x="0" y="0"/>
            <wp:positionH relativeFrom="column">
              <wp:posOffset>19050</wp:posOffset>
            </wp:positionH>
            <wp:positionV relativeFrom="paragraph">
              <wp:posOffset>569512</wp:posOffset>
            </wp:positionV>
            <wp:extent cx="4783538" cy="389358"/>
            <wp:effectExtent l="19050" t="19050" r="17145" b="10795"/>
            <wp:wrapNone/>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
                    <pic:cNvPicPr/>
                  </pic:nvPicPr>
                  <pic:blipFill>
                    <a:blip r:embed="rId65"/>
                    <a:stretch>
                      <a:fillRect/>
                    </a:stretch>
                  </pic:blipFill>
                  <pic:spPr>
                    <a:xfrm>
                      <a:off x="0" y="0"/>
                      <a:ext cx="4783538" cy="389358"/>
                    </a:xfrm>
                    <a:prstGeom prst="rect">
                      <a:avLst/>
                    </a:prstGeom>
                    <a:ln>
                      <a:solidFill>
                        <a:schemeClr val="tx1"/>
                      </a:solidFill>
                    </a:ln>
                  </pic:spPr>
                </pic:pic>
              </a:graphicData>
            </a:graphic>
            <wp14:sizeRelH relativeFrom="margin">
              <wp14:pctWidth>0</wp14:pctWidth>
            </wp14:sizeRelH>
          </wp:anchor>
        </w:drawing>
      </w:r>
      <w:r>
        <w:rPr>
          <w:b/>
        </w:rPr>
        <w:t>Quality Assessment</w:t>
      </w:r>
      <w:r>
        <w:rPr>
          <w:bCs/>
        </w:rPr>
        <w:t xml:space="preserve"> is a mandatory free-text area that allows up to 4000 characters to describe the Quality Assessment.  It can also </w:t>
      </w:r>
      <w:r>
        <w:t xml:space="preserve">be populated by Quick Text.  </w:t>
      </w:r>
      <w:r w:rsidRPr="00A553D5">
        <w:rPr>
          <w:b/>
        </w:rPr>
        <w:t>Quick Text</w:t>
      </w:r>
      <w:r>
        <w:t xml:space="preserve"> is an </w:t>
      </w:r>
      <w:r w:rsidRPr="00A553D5">
        <w:rPr>
          <w:b/>
        </w:rPr>
        <w:t>editable Custom List</w:t>
      </w:r>
      <w:r>
        <w:t xml:space="preserve"> of standardized phrases/terms that can be created as values for these fields.</w:t>
      </w:r>
    </w:p>
    <w:p w14:paraId="50C46FFB" w14:textId="77777777" w:rsidR="00FA099C" w:rsidRPr="00AD6717" w:rsidRDefault="00FA099C" w:rsidP="00B66876">
      <w:pPr>
        <w:spacing w:before="120" w:after="120" w:line="240" w:lineRule="auto"/>
        <w:ind w:right="-720"/>
        <w:rPr>
          <w:bCs/>
        </w:rPr>
      </w:pPr>
    </w:p>
    <w:p w14:paraId="1B08CD3F" w14:textId="77777777" w:rsidR="00FA099C" w:rsidRDefault="00000000" w:rsidP="00B66876">
      <w:pPr>
        <w:spacing w:before="120" w:after="120" w:line="240" w:lineRule="auto"/>
        <w:ind w:left="6840" w:right="-720" w:hanging="6840"/>
        <w:rPr>
          <w:b/>
          <w:bCs/>
          <w:noProof/>
        </w:rPr>
      </w:pPr>
      <w:r>
        <w:rPr>
          <w:noProof/>
        </w:rPr>
        <w:drawing>
          <wp:anchor distT="0" distB="0" distL="114300" distR="114300" simplePos="0" relativeHeight="251882496" behindDoc="0" locked="0" layoutInCell="1" allowOverlap="1" wp14:anchorId="0459E49C" wp14:editId="07A3D618">
            <wp:simplePos x="0" y="0"/>
            <wp:positionH relativeFrom="column">
              <wp:posOffset>1585043</wp:posOffset>
            </wp:positionH>
            <wp:positionV relativeFrom="paragraph">
              <wp:posOffset>21700</wp:posOffset>
            </wp:positionV>
            <wp:extent cx="4831245" cy="746726"/>
            <wp:effectExtent l="19050" t="19050" r="7620" b="15875"/>
            <wp:wrapNone/>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
                    <pic:cNvPicPr/>
                  </pic:nvPicPr>
                  <pic:blipFill>
                    <a:blip r:embed="rId66"/>
                    <a:stretch>
                      <a:fillRect/>
                    </a:stretch>
                  </pic:blipFill>
                  <pic:spPr>
                    <a:xfrm>
                      <a:off x="0" y="0"/>
                      <a:ext cx="4831245" cy="746726"/>
                    </a:xfrm>
                    <a:prstGeom prst="rect">
                      <a:avLst/>
                    </a:prstGeom>
                    <a:ln>
                      <a:solidFill>
                        <a:schemeClr val="tx1"/>
                      </a:solidFill>
                    </a:ln>
                  </pic:spPr>
                </pic:pic>
              </a:graphicData>
            </a:graphic>
            <wp14:sizeRelH relativeFrom="margin">
              <wp14:pctWidth>0</wp14:pctWidth>
            </wp14:sizeRelH>
          </wp:anchor>
        </w:drawing>
      </w:r>
    </w:p>
    <w:p w14:paraId="3BB6B44B" w14:textId="77777777" w:rsidR="00B66876" w:rsidRDefault="00000000" w:rsidP="00B66876">
      <w:pPr>
        <w:spacing w:before="120" w:after="120" w:line="240" w:lineRule="auto"/>
        <w:ind w:right="7020"/>
        <w:rPr>
          <w:noProof/>
        </w:rPr>
      </w:pPr>
      <w:r w:rsidRPr="00FA099C">
        <w:rPr>
          <w:b/>
          <w:bCs/>
          <w:noProof/>
        </w:rPr>
        <w:t xml:space="preserve">Is </w:t>
      </w:r>
      <w:r w:rsidR="00FA099C" w:rsidRPr="00FA099C">
        <w:rPr>
          <w:b/>
          <w:bCs/>
          <w:noProof/>
        </w:rPr>
        <w:t>a regulatory a</w:t>
      </w:r>
      <w:r w:rsidRPr="00FA099C">
        <w:rPr>
          <w:b/>
          <w:bCs/>
          <w:noProof/>
        </w:rPr>
        <w:t xml:space="preserve">ssessment </w:t>
      </w:r>
      <w:r w:rsidR="00FA099C" w:rsidRPr="00FA099C">
        <w:rPr>
          <w:b/>
          <w:bCs/>
          <w:noProof/>
        </w:rPr>
        <w:t>r</w:t>
      </w:r>
      <w:r w:rsidRPr="00FA099C">
        <w:rPr>
          <w:b/>
          <w:bCs/>
          <w:noProof/>
        </w:rPr>
        <w:t>equired?</w:t>
      </w:r>
      <w:r>
        <w:rPr>
          <w:noProof/>
        </w:rPr>
        <w:t xml:space="preserve"> is a </w:t>
      </w:r>
      <w:r w:rsidR="00FA099C">
        <w:rPr>
          <w:noProof/>
        </w:rPr>
        <w:t xml:space="preserve">single-item selection with just </w:t>
      </w:r>
      <w:r w:rsidRPr="00FA099C">
        <w:rPr>
          <w:b/>
          <w:bCs/>
          <w:noProof/>
        </w:rPr>
        <w:t>Yes</w:t>
      </w:r>
      <w:r w:rsidR="00FA099C">
        <w:rPr>
          <w:noProof/>
        </w:rPr>
        <w:t xml:space="preserve"> or </w:t>
      </w:r>
      <w:r w:rsidRPr="00FA099C">
        <w:rPr>
          <w:b/>
          <w:bCs/>
          <w:noProof/>
        </w:rPr>
        <w:t>No</w:t>
      </w:r>
      <w:r>
        <w:rPr>
          <w:noProof/>
        </w:rPr>
        <w:t xml:space="preserve"> option</w:t>
      </w:r>
      <w:r w:rsidR="00FA099C">
        <w:rPr>
          <w:noProof/>
        </w:rPr>
        <w:t>s</w:t>
      </w:r>
      <w:r>
        <w:rPr>
          <w:noProof/>
        </w:rPr>
        <w:t>.</w:t>
      </w:r>
    </w:p>
    <w:p w14:paraId="6B2F62E2" w14:textId="77777777" w:rsidR="002259BF" w:rsidRDefault="00000000" w:rsidP="00B66876">
      <w:pPr>
        <w:spacing w:before="120" w:after="120" w:line="240" w:lineRule="auto"/>
        <w:ind w:right="-720"/>
        <w:rPr>
          <w:noProof/>
          <w:color w:val="FF0000"/>
        </w:rPr>
      </w:pPr>
      <w:r>
        <w:rPr>
          <w:noProof/>
        </w:rPr>
        <w:drawing>
          <wp:anchor distT="0" distB="0" distL="114300" distR="114300" simplePos="0" relativeHeight="251885568" behindDoc="0" locked="0" layoutInCell="1" allowOverlap="1" wp14:anchorId="33590AA5" wp14:editId="79FA310F">
            <wp:simplePos x="0" y="0"/>
            <wp:positionH relativeFrom="column">
              <wp:posOffset>4956810</wp:posOffset>
            </wp:positionH>
            <wp:positionV relativeFrom="paragraph">
              <wp:posOffset>355545</wp:posOffset>
            </wp:positionV>
            <wp:extent cx="1193657" cy="537541"/>
            <wp:effectExtent l="19050" t="19050" r="26035" b="15240"/>
            <wp:wrapNone/>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
                    <pic:cNvPicPr/>
                  </pic:nvPicPr>
                  <pic:blipFill>
                    <a:blip r:embed="rId67"/>
                    <a:stretch>
                      <a:fillRect/>
                    </a:stretch>
                  </pic:blipFill>
                  <pic:spPr>
                    <a:xfrm>
                      <a:off x="0" y="0"/>
                      <a:ext cx="1235976" cy="55659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A099C">
        <w:rPr>
          <w:noProof/>
        </w:rPr>
        <w:t xml:space="preserve">If </w:t>
      </w:r>
      <w:r w:rsidR="00FA099C" w:rsidRPr="00FA099C">
        <w:rPr>
          <w:b/>
          <w:bCs/>
          <w:noProof/>
        </w:rPr>
        <w:t>Yes</w:t>
      </w:r>
      <w:r w:rsidR="00FA099C">
        <w:rPr>
          <w:noProof/>
        </w:rPr>
        <w:t xml:space="preserve"> is selected, an additional mandatory single-item selection field will appear to identify the </w:t>
      </w:r>
      <w:r w:rsidR="00FA099C" w:rsidRPr="00FA099C">
        <w:rPr>
          <w:b/>
          <w:bCs/>
          <w:noProof/>
        </w:rPr>
        <w:t>Regulatory Assessment Assignment</w:t>
      </w:r>
      <w:r w:rsidR="00FA099C">
        <w:rPr>
          <w:noProof/>
        </w:rPr>
        <w:t xml:space="preserve">.  </w:t>
      </w:r>
      <w:r w:rsidR="00F74FE3">
        <w:rPr>
          <w:noProof/>
        </w:rPr>
        <w:t>It</w:t>
      </w:r>
      <w:r w:rsidR="00FA099C">
        <w:rPr>
          <w:noProof/>
        </w:rPr>
        <w:t xml:space="preserve"> is populated with names of the Users who are assigned the Process Role </w:t>
      </w:r>
      <w:r w:rsidR="00FA099C" w:rsidRPr="00FA099C">
        <w:rPr>
          <w:b/>
          <w:bCs/>
          <w:noProof/>
        </w:rPr>
        <w:t>PR_CC_RA</w:t>
      </w:r>
      <w:r w:rsidR="00FA099C">
        <w:rPr>
          <w:noProof/>
        </w:rPr>
        <w:t>.</w:t>
      </w:r>
      <w:r w:rsidR="00AB29A3">
        <w:rPr>
          <w:noProof/>
        </w:rPr>
        <w:t xml:space="preserve"> </w:t>
      </w:r>
    </w:p>
    <w:p w14:paraId="13F15670" w14:textId="77777777" w:rsidR="004B4893" w:rsidRDefault="00000000" w:rsidP="00B66876">
      <w:pPr>
        <w:spacing w:before="120" w:after="120" w:line="240" w:lineRule="auto"/>
        <w:ind w:right="-720"/>
        <w:rPr>
          <w:noProof/>
          <w:color w:val="FF0000"/>
        </w:rPr>
      </w:pPr>
      <w:r>
        <w:rPr>
          <w:noProof/>
        </w:rPr>
        <w:drawing>
          <wp:anchor distT="0" distB="0" distL="114300" distR="114300" simplePos="0" relativeHeight="251883520" behindDoc="0" locked="0" layoutInCell="1" allowOverlap="1" wp14:anchorId="0E38F37B" wp14:editId="39E15FDE">
            <wp:simplePos x="0" y="0"/>
            <wp:positionH relativeFrom="column">
              <wp:posOffset>19050</wp:posOffset>
            </wp:positionH>
            <wp:positionV relativeFrom="paragraph">
              <wp:posOffset>29486</wp:posOffset>
            </wp:positionV>
            <wp:extent cx="4778913" cy="395605"/>
            <wp:effectExtent l="19050" t="19050" r="22225" b="23495"/>
            <wp:wrapNone/>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
                    <pic:cNvPicPr/>
                  </pic:nvPicPr>
                  <pic:blipFill>
                    <a:blip r:embed="rId68"/>
                    <a:stretch>
                      <a:fillRect/>
                    </a:stretch>
                  </pic:blipFill>
                  <pic:spPr>
                    <a:xfrm>
                      <a:off x="0" y="0"/>
                      <a:ext cx="4778913" cy="39560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2C8DD48A" w14:textId="77777777" w:rsidR="00F30289" w:rsidRDefault="00F30289" w:rsidP="00B66876">
      <w:pPr>
        <w:spacing w:before="120" w:after="120" w:line="240" w:lineRule="auto"/>
        <w:ind w:right="4050"/>
        <w:rPr>
          <w:b/>
          <w:bCs/>
          <w:noProof/>
        </w:rPr>
      </w:pPr>
    </w:p>
    <w:p w14:paraId="581F8168" w14:textId="77777777" w:rsidR="004B4893" w:rsidRDefault="00000000" w:rsidP="00B66876">
      <w:pPr>
        <w:spacing w:before="120" w:after="120" w:line="240" w:lineRule="auto"/>
        <w:ind w:right="-720"/>
        <w:rPr>
          <w:noProof/>
        </w:rPr>
      </w:pPr>
      <w:r>
        <w:rPr>
          <w:b/>
          <w:bCs/>
          <w:noProof/>
        </w:rPr>
        <w:t xml:space="preserve">Client Notification or Approval Required? </w:t>
      </w:r>
      <w:r>
        <w:rPr>
          <w:noProof/>
        </w:rPr>
        <w:t xml:space="preserve">is a mandatory </w:t>
      </w:r>
      <w:r w:rsidR="00F30289">
        <w:rPr>
          <w:noProof/>
        </w:rPr>
        <w:t>single-item selection field with three possible choices.</w:t>
      </w:r>
    </w:p>
    <w:p w14:paraId="4BB4535D" w14:textId="77777777" w:rsidR="00F30289" w:rsidRDefault="00000000" w:rsidP="00B66876">
      <w:pPr>
        <w:tabs>
          <w:tab w:val="left" w:pos="4860"/>
          <w:tab w:val="left" w:pos="5040"/>
        </w:tabs>
        <w:spacing w:before="120" w:after="120" w:line="240" w:lineRule="auto"/>
        <w:ind w:right="-630"/>
        <w:rPr>
          <w:noProof/>
        </w:rPr>
      </w:pPr>
      <w:r>
        <w:rPr>
          <w:noProof/>
        </w:rPr>
        <w:drawing>
          <wp:anchor distT="0" distB="0" distL="114300" distR="114300" simplePos="0" relativeHeight="251886592" behindDoc="0" locked="0" layoutInCell="1" allowOverlap="1" wp14:anchorId="1627AB9B" wp14:editId="0AEF18A0">
            <wp:simplePos x="0" y="0"/>
            <wp:positionH relativeFrom="column">
              <wp:posOffset>19051</wp:posOffset>
            </wp:positionH>
            <wp:positionV relativeFrom="paragraph">
              <wp:posOffset>394611</wp:posOffset>
            </wp:positionV>
            <wp:extent cx="4799330" cy="397955"/>
            <wp:effectExtent l="19050" t="19050" r="20320" b="21590"/>
            <wp:wrapNone/>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
                    <pic:cNvPicPr/>
                  </pic:nvPicPr>
                  <pic:blipFill>
                    <a:blip r:embed="rId69"/>
                    <a:stretch>
                      <a:fillRect/>
                    </a:stretch>
                  </pic:blipFill>
                  <pic:spPr>
                    <a:xfrm>
                      <a:off x="0" y="0"/>
                      <a:ext cx="5003794" cy="414909"/>
                    </a:xfrm>
                    <a:prstGeom prst="rect">
                      <a:avLst/>
                    </a:prstGeom>
                    <a:ln>
                      <a:solidFill>
                        <a:schemeClr val="tx1"/>
                      </a:solidFill>
                    </a:ln>
                  </pic:spPr>
                </pic:pic>
              </a:graphicData>
            </a:graphic>
            <wp14:sizeRelH relativeFrom="margin">
              <wp14:pctWidth>0</wp14:pctWidth>
            </wp14:sizeRelH>
          </wp:anchor>
        </w:drawing>
      </w:r>
      <w:r>
        <w:rPr>
          <w:noProof/>
        </w:rPr>
        <w:t xml:space="preserve">If either </w:t>
      </w:r>
      <w:r w:rsidRPr="00F30289">
        <w:rPr>
          <w:b/>
          <w:bCs/>
          <w:noProof/>
        </w:rPr>
        <w:t>Approval Required</w:t>
      </w:r>
      <w:r>
        <w:rPr>
          <w:noProof/>
        </w:rPr>
        <w:t xml:space="preserve"> or </w:t>
      </w:r>
      <w:r w:rsidRPr="00F30289">
        <w:rPr>
          <w:b/>
          <w:bCs/>
          <w:noProof/>
        </w:rPr>
        <w:t>Notification Required</w:t>
      </w:r>
      <w:r>
        <w:rPr>
          <w:noProof/>
        </w:rPr>
        <w:t xml:space="preserve"> is selected, an additional mandatory free-text field is displayed.  It allows up to 1024 characters to provide the related details.</w:t>
      </w:r>
    </w:p>
    <w:p w14:paraId="5FEEF5CB" w14:textId="77777777" w:rsidR="00F30289" w:rsidRDefault="00F30289" w:rsidP="00F30289">
      <w:pPr>
        <w:ind w:right="4050"/>
        <w:rPr>
          <w:noProof/>
        </w:rPr>
      </w:pPr>
    </w:p>
    <w:p w14:paraId="6D5852DF" w14:textId="77777777" w:rsidR="00F30289" w:rsidRDefault="00000000" w:rsidP="00F30289">
      <w:pPr>
        <w:ind w:right="4050"/>
        <w:rPr>
          <w:noProof/>
        </w:rPr>
      </w:pPr>
      <w:r>
        <w:rPr>
          <w:noProof/>
        </w:rPr>
        <w:drawing>
          <wp:anchor distT="0" distB="0" distL="114300" distR="114300" simplePos="0" relativeHeight="251816960" behindDoc="0" locked="0" layoutInCell="1" allowOverlap="1" wp14:anchorId="11907843" wp14:editId="6E62566A">
            <wp:simplePos x="0" y="0"/>
            <wp:positionH relativeFrom="column">
              <wp:posOffset>19050</wp:posOffset>
            </wp:positionH>
            <wp:positionV relativeFrom="paragraph">
              <wp:posOffset>257230</wp:posOffset>
            </wp:positionV>
            <wp:extent cx="4763944" cy="393065"/>
            <wp:effectExtent l="19050" t="19050" r="17780" b="26035"/>
            <wp:wrapNone/>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
                    <pic:cNvPicPr/>
                  </pic:nvPicPr>
                  <pic:blipFill>
                    <a:blip r:embed="rId70"/>
                    <a:stretch>
                      <a:fillRect/>
                    </a:stretch>
                  </pic:blipFill>
                  <pic:spPr>
                    <a:xfrm>
                      <a:off x="0" y="0"/>
                      <a:ext cx="4763944" cy="39306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07024F4" w14:textId="77777777" w:rsidR="00F30289" w:rsidRDefault="00F30289" w:rsidP="00F30289">
      <w:pPr>
        <w:ind w:right="-720"/>
        <w:rPr>
          <w:b/>
          <w:bCs/>
          <w:noProof/>
        </w:rPr>
      </w:pPr>
    </w:p>
    <w:p w14:paraId="19468CDE" w14:textId="77777777" w:rsidR="00F30289" w:rsidRDefault="00000000" w:rsidP="00F74FE3">
      <w:pPr>
        <w:spacing w:before="120" w:after="120" w:line="240" w:lineRule="auto"/>
        <w:ind w:right="-720"/>
        <w:rPr>
          <w:noProof/>
        </w:rPr>
      </w:pPr>
      <w:r>
        <w:rPr>
          <w:b/>
          <w:bCs/>
          <w:noProof/>
        </w:rPr>
        <w:t>Lot Number(s) Impacted</w:t>
      </w:r>
      <w:r>
        <w:rPr>
          <w:noProof/>
        </w:rPr>
        <w:t xml:space="preserve"> is an optional free-text field allowing up to 1024 characters.  It will be pre-populated with any Lot Numbers entered at Step 1 and is editable as needed.</w:t>
      </w:r>
    </w:p>
    <w:p w14:paraId="4296ED9A" w14:textId="77777777" w:rsidR="00B66876" w:rsidRDefault="00000000" w:rsidP="00F74FE3">
      <w:pPr>
        <w:spacing w:before="120" w:after="120" w:line="240" w:lineRule="auto"/>
        <w:ind w:right="-720"/>
        <w:rPr>
          <w:b/>
          <w:bCs/>
          <w:noProof/>
        </w:rPr>
      </w:pPr>
      <w:r>
        <w:rPr>
          <w:noProof/>
        </w:rPr>
        <w:drawing>
          <wp:anchor distT="0" distB="0" distL="114300" distR="114300" simplePos="0" relativeHeight="251887616" behindDoc="0" locked="0" layoutInCell="1" allowOverlap="1" wp14:anchorId="4D9A0390" wp14:editId="28878A40">
            <wp:simplePos x="0" y="0"/>
            <wp:positionH relativeFrom="column">
              <wp:posOffset>15571</wp:posOffset>
            </wp:positionH>
            <wp:positionV relativeFrom="paragraph">
              <wp:posOffset>84234</wp:posOffset>
            </wp:positionV>
            <wp:extent cx="4799330" cy="397296"/>
            <wp:effectExtent l="19050" t="19050" r="20320" b="22225"/>
            <wp:wrapNone/>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
                    <pic:cNvPicPr/>
                  </pic:nvPicPr>
                  <pic:blipFill>
                    <a:blip r:embed="rId71"/>
                    <a:stretch>
                      <a:fillRect/>
                    </a:stretch>
                  </pic:blipFill>
                  <pic:spPr>
                    <a:xfrm>
                      <a:off x="0" y="0"/>
                      <a:ext cx="4799330" cy="397296"/>
                    </a:xfrm>
                    <a:prstGeom prst="rect">
                      <a:avLst/>
                    </a:prstGeom>
                    <a:ln>
                      <a:solidFill>
                        <a:schemeClr val="tx1"/>
                      </a:solidFill>
                    </a:ln>
                  </pic:spPr>
                </pic:pic>
              </a:graphicData>
            </a:graphic>
            <wp14:sizeRelH relativeFrom="margin">
              <wp14:pctWidth>0</wp14:pctWidth>
            </wp14:sizeRelH>
          </wp:anchor>
        </w:drawing>
      </w:r>
    </w:p>
    <w:p w14:paraId="3325F554" w14:textId="77777777" w:rsidR="00F74FE3" w:rsidRDefault="00F74FE3" w:rsidP="00F74FE3">
      <w:pPr>
        <w:spacing w:before="120" w:after="120" w:line="240" w:lineRule="auto"/>
        <w:ind w:right="-720"/>
        <w:rPr>
          <w:b/>
          <w:bCs/>
          <w:noProof/>
        </w:rPr>
      </w:pPr>
    </w:p>
    <w:p w14:paraId="52415CD3" w14:textId="77777777" w:rsidR="00F30289" w:rsidRDefault="00000000" w:rsidP="00F74FE3">
      <w:pPr>
        <w:spacing w:before="120" w:after="120" w:line="240" w:lineRule="auto"/>
        <w:ind w:right="-720"/>
        <w:rPr>
          <w:noProof/>
        </w:rPr>
      </w:pPr>
      <w:r>
        <w:rPr>
          <w:b/>
          <w:bCs/>
          <w:noProof/>
        </w:rPr>
        <w:t>Number of days to be notified prior to proposed implementation/close-out date</w:t>
      </w:r>
      <w:r>
        <w:rPr>
          <w:noProof/>
        </w:rPr>
        <w:t xml:space="preserve"> is a mandatory numeric field that defaults to “7” but is editable as needed.</w:t>
      </w:r>
    </w:p>
    <w:p w14:paraId="3092E52B" w14:textId="77777777" w:rsidR="005D4FBC" w:rsidRDefault="00000000" w:rsidP="00F74FE3">
      <w:pPr>
        <w:spacing w:before="120" w:after="120" w:line="240" w:lineRule="auto"/>
        <w:ind w:left="2160" w:right="-720"/>
        <w:rPr>
          <w:noProof/>
        </w:rPr>
      </w:pPr>
      <w:r>
        <w:rPr>
          <w:noProof/>
        </w:rPr>
        <w:drawing>
          <wp:anchor distT="0" distB="0" distL="114300" distR="114300" simplePos="0" relativeHeight="251814912" behindDoc="0" locked="0" layoutInCell="1" allowOverlap="1" wp14:anchorId="72CF720B" wp14:editId="1B570410">
            <wp:simplePos x="0" y="0"/>
            <wp:positionH relativeFrom="column">
              <wp:posOffset>42904</wp:posOffset>
            </wp:positionH>
            <wp:positionV relativeFrom="paragraph">
              <wp:posOffset>-124736</wp:posOffset>
            </wp:positionV>
            <wp:extent cx="1141840" cy="666073"/>
            <wp:effectExtent l="19050" t="19050" r="20320" b="20320"/>
            <wp:wrapNone/>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
                    <pic:cNvPicPr/>
                  </pic:nvPicPr>
                  <pic:blipFill>
                    <a:blip r:embed="rId72"/>
                    <a:stretch>
                      <a:fillRect/>
                    </a:stretch>
                  </pic:blipFill>
                  <pic:spPr>
                    <a:xfrm>
                      <a:off x="0" y="0"/>
                      <a:ext cx="1141840" cy="66607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b/>
          <w:bCs/>
          <w:noProof/>
        </w:rPr>
        <w:t>Selection of Reviewers</w:t>
      </w:r>
      <w:r>
        <w:rPr>
          <w:noProof/>
        </w:rPr>
        <w:t xml:space="preserve"> is mandatory to select people in the organization who should provide additional review of the proposed Change Control.   There are choices to filter by either Active Users or by Department to find and select the appropriate people.</w:t>
      </w:r>
    </w:p>
    <w:p w14:paraId="0E6E6649" w14:textId="77777777" w:rsidR="005D4FBC" w:rsidRDefault="00000000" w:rsidP="00F74FE3">
      <w:pPr>
        <w:spacing w:before="120" w:after="120" w:line="240" w:lineRule="auto"/>
        <w:ind w:right="-720"/>
        <w:rPr>
          <w:noProof/>
        </w:rPr>
      </w:pPr>
      <w:r>
        <w:rPr>
          <w:noProof/>
        </w:rPr>
        <w:t xml:space="preserve">A filter choice of </w:t>
      </w:r>
      <w:r w:rsidRPr="005D4FBC">
        <w:rPr>
          <w:b/>
          <w:bCs/>
          <w:noProof/>
        </w:rPr>
        <w:t>Active users</w:t>
      </w:r>
      <w:r>
        <w:rPr>
          <w:noProof/>
        </w:rPr>
        <w:t xml:space="preserve"> will display a multi-select </w:t>
      </w:r>
      <w:r w:rsidRPr="005D4FBC">
        <w:rPr>
          <w:b/>
          <w:bCs/>
          <w:noProof/>
        </w:rPr>
        <w:t xml:space="preserve">Available </w:t>
      </w:r>
      <w:r>
        <w:rPr>
          <w:noProof/>
        </w:rPr>
        <w:t>field populated with the SOLABS QM</w:t>
      </w:r>
      <w:r w:rsidR="00E56147">
        <w:rPr>
          <w:noProof/>
        </w:rPr>
        <w:t>10</w:t>
      </w:r>
      <w:r>
        <w:rPr>
          <w:noProof/>
        </w:rPr>
        <w:t xml:space="preserve"> Active Users list.   Selection of one or more Usernames followed by the </w:t>
      </w:r>
      <w:r w:rsidRPr="005D4FBC">
        <w:rPr>
          <w:b/>
          <w:bCs/>
          <w:noProof/>
        </w:rPr>
        <w:t>+ADD</w:t>
      </w:r>
      <w:r>
        <w:rPr>
          <w:noProof/>
        </w:rPr>
        <w:t xml:space="preserve"> button will place those names in the </w:t>
      </w:r>
      <w:r w:rsidRPr="005D4FBC">
        <w:rPr>
          <w:b/>
          <w:bCs/>
          <w:noProof/>
        </w:rPr>
        <w:t>Assigned</w:t>
      </w:r>
      <w:r>
        <w:rPr>
          <w:noProof/>
        </w:rPr>
        <w:t xml:space="preserve"> field.</w:t>
      </w:r>
    </w:p>
    <w:p w14:paraId="3C56B2D2" w14:textId="77777777" w:rsidR="005D4FBC" w:rsidRDefault="00000000" w:rsidP="005D4FBC">
      <w:pPr>
        <w:ind w:right="-720"/>
        <w:rPr>
          <w:noProof/>
        </w:rPr>
      </w:pPr>
      <w:r>
        <w:rPr>
          <w:noProof/>
        </w:rPr>
        <w:drawing>
          <wp:anchor distT="0" distB="0" distL="114300" distR="114300" simplePos="0" relativeHeight="251891712" behindDoc="0" locked="0" layoutInCell="1" allowOverlap="1" wp14:anchorId="74439B39" wp14:editId="60A6C980">
            <wp:simplePos x="0" y="0"/>
            <wp:positionH relativeFrom="column">
              <wp:posOffset>2411978</wp:posOffset>
            </wp:positionH>
            <wp:positionV relativeFrom="paragraph">
              <wp:posOffset>27278</wp:posOffset>
            </wp:positionV>
            <wp:extent cx="1610061" cy="1904973"/>
            <wp:effectExtent l="19050" t="19050" r="9525" b="19685"/>
            <wp:wrapNone/>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
                    <pic:cNvPicPr/>
                  </pic:nvPicPr>
                  <pic:blipFill>
                    <a:blip r:embed="rId73"/>
                    <a:stretch>
                      <a:fillRect/>
                    </a:stretch>
                  </pic:blipFill>
                  <pic:spPr>
                    <a:xfrm>
                      <a:off x="0" y="0"/>
                      <a:ext cx="1610061" cy="190497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90688" behindDoc="0" locked="0" layoutInCell="1" allowOverlap="1" wp14:anchorId="798D0DA3" wp14:editId="335113C3">
            <wp:simplePos x="0" y="0"/>
            <wp:positionH relativeFrom="column">
              <wp:posOffset>19050</wp:posOffset>
            </wp:positionH>
            <wp:positionV relativeFrom="paragraph">
              <wp:posOffset>27858</wp:posOffset>
            </wp:positionV>
            <wp:extent cx="1881377" cy="1921068"/>
            <wp:effectExtent l="19050" t="19050" r="24130" b="22225"/>
            <wp:wrapNone/>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
                    <pic:cNvPicPr/>
                  </pic:nvPicPr>
                  <pic:blipFill>
                    <a:blip r:embed="rId74"/>
                    <a:stretch>
                      <a:fillRect/>
                    </a:stretch>
                  </pic:blipFill>
                  <pic:spPr>
                    <a:xfrm>
                      <a:off x="0" y="0"/>
                      <a:ext cx="1881377" cy="192106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6516F3E2" w14:textId="77777777" w:rsidR="005D4FBC" w:rsidRDefault="005D4FBC" w:rsidP="005D4FBC">
      <w:pPr>
        <w:ind w:right="-720"/>
        <w:rPr>
          <w:noProof/>
        </w:rPr>
      </w:pPr>
    </w:p>
    <w:p w14:paraId="3C971DE3" w14:textId="77777777" w:rsidR="005D4FBC" w:rsidRDefault="00000000" w:rsidP="005D4FBC">
      <w:pPr>
        <w:ind w:right="-720"/>
        <w:rPr>
          <w:noProof/>
        </w:rPr>
      </w:pPr>
      <w:r>
        <w:rPr>
          <w:noProof/>
        </w:rPr>
        <mc:AlternateContent>
          <mc:Choice Requires="wps">
            <w:drawing>
              <wp:anchor distT="0" distB="0" distL="114300" distR="114300" simplePos="0" relativeHeight="251821056" behindDoc="0" locked="0" layoutInCell="1" allowOverlap="1" wp14:anchorId="486FE8E5" wp14:editId="084676DB">
                <wp:simplePos x="0" y="0"/>
                <wp:positionH relativeFrom="column">
                  <wp:posOffset>1905994</wp:posOffset>
                </wp:positionH>
                <wp:positionV relativeFrom="paragraph">
                  <wp:posOffset>162450</wp:posOffset>
                </wp:positionV>
                <wp:extent cx="495300" cy="133350"/>
                <wp:effectExtent l="0" t="19050" r="38100" b="38100"/>
                <wp:wrapNone/>
                <wp:docPr id="272" name="Arrow: Right 272"/>
                <wp:cNvGraphicFramePr/>
                <a:graphic xmlns:a="http://schemas.openxmlformats.org/drawingml/2006/main">
                  <a:graphicData uri="http://schemas.microsoft.com/office/word/2010/wordprocessingShape">
                    <wps:wsp>
                      <wps:cNvSpPr/>
                      <wps:spPr>
                        <a:xfrm>
                          <a:off x="0" y="0"/>
                          <a:ext cx="495300" cy="1333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272" o:spid="_x0000_s1056" type="#_x0000_t13" style="width:39pt;height:10.5pt;margin-top:12.8pt;margin-left:150.1pt;mso-height-percent:0;mso-height-relative:margin;mso-width-percent:0;mso-width-relative:margin;mso-wrap-distance-bottom:0;mso-wrap-distance-left:9pt;mso-wrap-distance-right:9pt;mso-wrap-distance-top:0;mso-wrap-style:square;position:absolute;visibility:visible;v-text-anchor:middle;z-index:251822080" adj="18692" fillcolor="#4f81bd" strokecolor="#243f60" strokeweight="2pt"/>
            </w:pict>
          </mc:Fallback>
        </mc:AlternateContent>
      </w:r>
    </w:p>
    <w:p w14:paraId="0C625FD1" w14:textId="77777777" w:rsidR="005D4FBC" w:rsidRDefault="005D4FBC" w:rsidP="005D4FBC">
      <w:pPr>
        <w:ind w:right="-720"/>
        <w:rPr>
          <w:noProof/>
        </w:rPr>
      </w:pPr>
    </w:p>
    <w:p w14:paraId="350279F1" w14:textId="77777777" w:rsidR="005D4FBC" w:rsidRDefault="005D4FBC" w:rsidP="005D4FBC">
      <w:pPr>
        <w:ind w:right="-720"/>
        <w:rPr>
          <w:noProof/>
        </w:rPr>
      </w:pPr>
    </w:p>
    <w:p w14:paraId="3B0CE20D" w14:textId="77777777" w:rsidR="005D4FBC" w:rsidRDefault="00000000" w:rsidP="005D4FBC">
      <w:pPr>
        <w:ind w:right="-720"/>
        <w:rPr>
          <w:noProof/>
        </w:rPr>
      </w:pPr>
      <w:r>
        <w:rPr>
          <w:noProof/>
        </w:rPr>
        <mc:AlternateContent>
          <mc:Choice Requires="wps">
            <w:drawing>
              <wp:anchor distT="0" distB="0" distL="114300" distR="114300" simplePos="0" relativeHeight="251906048" behindDoc="0" locked="0" layoutInCell="1" allowOverlap="1" wp14:anchorId="124A64FC" wp14:editId="4B10DE94">
                <wp:simplePos x="0" y="0"/>
                <wp:positionH relativeFrom="column">
                  <wp:posOffset>1319807</wp:posOffset>
                </wp:positionH>
                <wp:positionV relativeFrom="paragraph">
                  <wp:posOffset>309991</wp:posOffset>
                </wp:positionV>
                <wp:extent cx="1245709" cy="133629"/>
                <wp:effectExtent l="0" t="304800" r="0" b="304800"/>
                <wp:wrapNone/>
                <wp:docPr id="273" name="Arrow: Left 273"/>
                <wp:cNvGraphicFramePr/>
                <a:graphic xmlns:a="http://schemas.openxmlformats.org/drawingml/2006/main">
                  <a:graphicData uri="http://schemas.microsoft.com/office/word/2010/wordprocessingShape">
                    <wps:wsp>
                      <wps:cNvSpPr/>
                      <wps:spPr>
                        <a:xfrm rot="19682784">
                          <a:off x="0" y="0"/>
                          <a:ext cx="1245709" cy="133629"/>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273" o:spid="_x0000_s1057" type="#_x0000_t66" style="width:98.1pt;height:10.5pt;margin-top:24.4pt;margin-left:103.9pt;mso-height-percent:0;mso-height-relative:margin;mso-width-percent:0;mso-width-relative:margin;mso-wrap-distance-bottom:0;mso-wrap-distance-left:9pt;mso-wrap-distance-right:9pt;mso-wrap-distance-top:0;mso-wrap-style:square;position:absolute;rotation:-2094111fd;visibility:visible;v-text-anchor:middle;z-index:251907072" adj="1159" fillcolor="#4f81bd" strokecolor="#243f60" strokeweight="2pt"/>
            </w:pict>
          </mc:Fallback>
        </mc:AlternateContent>
      </w:r>
    </w:p>
    <w:p w14:paraId="7848DBD8" w14:textId="77777777" w:rsidR="005D4FBC" w:rsidRDefault="00000000" w:rsidP="005D4FBC">
      <w:pPr>
        <w:ind w:right="-720"/>
        <w:rPr>
          <w:noProof/>
        </w:rPr>
      </w:pPr>
      <w:r>
        <w:rPr>
          <w:noProof/>
        </w:rPr>
        <w:drawing>
          <wp:anchor distT="0" distB="0" distL="114300" distR="114300" simplePos="0" relativeHeight="251894784" behindDoc="0" locked="0" layoutInCell="1" allowOverlap="1" wp14:anchorId="6137B519" wp14:editId="312B580D">
            <wp:simplePos x="0" y="0"/>
            <wp:positionH relativeFrom="column">
              <wp:posOffset>18967</wp:posOffset>
            </wp:positionH>
            <wp:positionV relativeFrom="paragraph">
              <wp:posOffset>211842</wp:posOffset>
            </wp:positionV>
            <wp:extent cx="4775586" cy="1332722"/>
            <wp:effectExtent l="19050" t="19050" r="25400" b="20320"/>
            <wp:wrapNone/>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
                    <pic:cNvPicPr/>
                  </pic:nvPicPr>
                  <pic:blipFill>
                    <a:blip r:embed="rId75"/>
                    <a:stretch>
                      <a:fillRect/>
                    </a:stretch>
                  </pic:blipFill>
                  <pic:spPr>
                    <a:xfrm>
                      <a:off x="0" y="0"/>
                      <a:ext cx="4775586" cy="133272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t xml:space="preserve">                                                                                  </w:t>
      </w:r>
    </w:p>
    <w:p w14:paraId="1E26E67B" w14:textId="77777777" w:rsidR="005D4FBC" w:rsidRDefault="005D4FBC" w:rsidP="005D4FBC">
      <w:pPr>
        <w:ind w:right="-720"/>
        <w:rPr>
          <w:noProof/>
        </w:rPr>
      </w:pPr>
    </w:p>
    <w:p w14:paraId="5564BDA5" w14:textId="77777777" w:rsidR="00075FF0" w:rsidRDefault="00075FF0" w:rsidP="005D4FBC">
      <w:pPr>
        <w:ind w:right="-720"/>
        <w:rPr>
          <w:noProof/>
        </w:rPr>
      </w:pPr>
    </w:p>
    <w:p w14:paraId="14CC4F4A" w14:textId="77777777" w:rsidR="00075FF0" w:rsidRDefault="00075FF0" w:rsidP="005D4FBC">
      <w:pPr>
        <w:ind w:right="-720"/>
        <w:rPr>
          <w:noProof/>
        </w:rPr>
      </w:pPr>
    </w:p>
    <w:p w14:paraId="7D0A9662" w14:textId="77777777" w:rsidR="00075FF0" w:rsidRDefault="00075FF0" w:rsidP="005D4FBC">
      <w:pPr>
        <w:ind w:right="-720"/>
        <w:rPr>
          <w:noProof/>
        </w:rPr>
      </w:pPr>
    </w:p>
    <w:p w14:paraId="1A3818E7" w14:textId="77777777" w:rsidR="00075FF0" w:rsidRDefault="00000000" w:rsidP="00F74FE3">
      <w:pPr>
        <w:spacing w:before="120" w:after="120" w:line="240" w:lineRule="auto"/>
        <w:ind w:right="2250"/>
        <w:rPr>
          <w:noProof/>
        </w:rPr>
      </w:pPr>
      <w:r>
        <w:rPr>
          <w:noProof/>
        </w:rPr>
        <w:drawing>
          <wp:anchor distT="0" distB="0" distL="114300" distR="114300" simplePos="0" relativeHeight="251896832" behindDoc="0" locked="0" layoutInCell="1" allowOverlap="1" wp14:anchorId="66DDA7A3" wp14:editId="60750BE7">
            <wp:simplePos x="0" y="0"/>
            <wp:positionH relativeFrom="column">
              <wp:posOffset>4557644</wp:posOffset>
            </wp:positionH>
            <wp:positionV relativeFrom="paragraph">
              <wp:posOffset>26670</wp:posOffset>
            </wp:positionV>
            <wp:extent cx="1898015" cy="3296285"/>
            <wp:effectExtent l="19050" t="19050" r="26035" b="18415"/>
            <wp:wrapNone/>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
                    <pic:cNvPicPr/>
                  </pic:nvPicPr>
                  <pic:blipFill>
                    <a:blip r:embed="rId76"/>
                    <a:stretch>
                      <a:fillRect/>
                    </a:stretch>
                  </pic:blipFill>
                  <pic:spPr>
                    <a:xfrm>
                      <a:off x="0" y="0"/>
                      <a:ext cx="1898015" cy="32962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95808" behindDoc="0" locked="0" layoutInCell="1" allowOverlap="1" wp14:anchorId="05568825" wp14:editId="63B1A425">
            <wp:simplePos x="0" y="0"/>
            <wp:positionH relativeFrom="column">
              <wp:posOffset>2133518</wp:posOffset>
            </wp:positionH>
            <wp:positionV relativeFrom="paragraph">
              <wp:posOffset>917548</wp:posOffset>
            </wp:positionV>
            <wp:extent cx="1824147" cy="1364477"/>
            <wp:effectExtent l="19050" t="19050" r="24130" b="26670"/>
            <wp:wrapNone/>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
                    <pic:cNvPicPr/>
                  </pic:nvPicPr>
                  <pic:blipFill>
                    <a:blip r:embed="rId77"/>
                    <a:stretch>
                      <a:fillRect/>
                    </a:stretch>
                  </pic:blipFill>
                  <pic:spPr>
                    <a:xfrm>
                      <a:off x="0" y="0"/>
                      <a:ext cx="1824147" cy="136447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5D4FBC">
        <w:rPr>
          <w:noProof/>
        </w:rPr>
        <w:t xml:space="preserve">A filter choice of </w:t>
      </w:r>
      <w:r w:rsidR="005D4FBC" w:rsidRPr="005D4FBC">
        <w:rPr>
          <w:b/>
          <w:bCs/>
          <w:noProof/>
        </w:rPr>
        <w:t>Department</w:t>
      </w:r>
      <w:r w:rsidR="005D4FBC">
        <w:rPr>
          <w:noProof/>
        </w:rPr>
        <w:t xml:space="preserve"> will display a multi-select </w:t>
      </w:r>
      <w:r w:rsidRPr="00075FF0">
        <w:rPr>
          <w:b/>
          <w:bCs/>
          <w:noProof/>
        </w:rPr>
        <w:t>Available</w:t>
      </w:r>
      <w:r>
        <w:rPr>
          <w:b/>
          <w:bCs/>
          <w:noProof/>
        </w:rPr>
        <w:t xml:space="preserve"> sub-filters</w:t>
      </w:r>
      <w:r w:rsidRPr="00075FF0">
        <w:rPr>
          <w:b/>
          <w:bCs/>
          <w:noProof/>
        </w:rPr>
        <w:t xml:space="preserve"> </w:t>
      </w:r>
      <w:r>
        <w:rPr>
          <w:noProof/>
        </w:rPr>
        <w:t xml:space="preserve">field populated with </w:t>
      </w:r>
      <w:r w:rsidR="005D4FBC">
        <w:rPr>
          <w:noProof/>
        </w:rPr>
        <w:t>the list of SOLABS QM</w:t>
      </w:r>
      <w:r w:rsidR="00E56147">
        <w:rPr>
          <w:noProof/>
        </w:rPr>
        <w:t>10</w:t>
      </w:r>
      <w:r w:rsidR="005D4FBC">
        <w:rPr>
          <w:noProof/>
        </w:rPr>
        <w:t xml:space="preserve"> Departmental Security Roles.  </w:t>
      </w:r>
      <w:r>
        <w:rPr>
          <w:noProof/>
        </w:rPr>
        <w:t xml:space="preserve">Selection of one or more departments will then display a multi-select </w:t>
      </w:r>
      <w:r w:rsidRPr="00075FF0">
        <w:rPr>
          <w:b/>
          <w:bCs/>
          <w:noProof/>
        </w:rPr>
        <w:t xml:space="preserve">Available </w:t>
      </w:r>
      <w:r>
        <w:rPr>
          <w:noProof/>
        </w:rPr>
        <w:t xml:space="preserve">field populated with the list of Users associated with those Departments.   Selection of one or more Usernames followed by the </w:t>
      </w:r>
      <w:r w:rsidRPr="005D4FBC">
        <w:rPr>
          <w:b/>
          <w:bCs/>
          <w:noProof/>
        </w:rPr>
        <w:t>+ADD</w:t>
      </w:r>
      <w:r>
        <w:rPr>
          <w:noProof/>
        </w:rPr>
        <w:t xml:space="preserve"> button will place those names in the </w:t>
      </w:r>
      <w:r w:rsidRPr="005D4FBC">
        <w:rPr>
          <w:b/>
          <w:bCs/>
          <w:noProof/>
        </w:rPr>
        <w:t>Assigned</w:t>
      </w:r>
      <w:r>
        <w:rPr>
          <w:noProof/>
        </w:rPr>
        <w:t xml:space="preserve"> field.</w:t>
      </w:r>
    </w:p>
    <w:p w14:paraId="75200D96" w14:textId="77777777" w:rsidR="00F30289" w:rsidRPr="005D4FBC" w:rsidRDefault="00000000" w:rsidP="005D4FBC">
      <w:pPr>
        <w:ind w:right="-720"/>
        <w:rPr>
          <w:noProof/>
        </w:rPr>
      </w:pPr>
      <w:r w:rsidRPr="00075FF0">
        <w:rPr>
          <w:noProof/>
        </w:rPr>
        <w:t xml:space="preserve"> </w:t>
      </w:r>
    </w:p>
    <w:p w14:paraId="69B6321E" w14:textId="77777777" w:rsidR="00F30289" w:rsidRDefault="00000000" w:rsidP="00F30289">
      <w:pPr>
        <w:ind w:right="-720"/>
        <w:rPr>
          <w:noProof/>
        </w:rPr>
      </w:pPr>
      <w:r>
        <w:rPr>
          <w:noProof/>
        </w:rPr>
        <mc:AlternateContent>
          <mc:Choice Requires="wps">
            <w:drawing>
              <wp:anchor distT="0" distB="0" distL="114300" distR="114300" simplePos="0" relativeHeight="251898880" behindDoc="0" locked="0" layoutInCell="1" allowOverlap="1" wp14:anchorId="30F2FBD4" wp14:editId="74B3CC6E">
                <wp:simplePos x="0" y="0"/>
                <wp:positionH relativeFrom="column">
                  <wp:posOffset>3983603</wp:posOffset>
                </wp:positionH>
                <wp:positionV relativeFrom="paragraph">
                  <wp:posOffset>60712</wp:posOffset>
                </wp:positionV>
                <wp:extent cx="532738" cy="45719"/>
                <wp:effectExtent l="0" t="19050" r="39370" b="31115"/>
                <wp:wrapNone/>
                <wp:docPr id="310" name="Arrow: Right 310"/>
                <wp:cNvGraphicFramePr/>
                <a:graphic xmlns:a="http://schemas.openxmlformats.org/drawingml/2006/main">
                  <a:graphicData uri="http://schemas.microsoft.com/office/word/2010/wordprocessingShape">
                    <wps:wsp>
                      <wps:cNvSpPr/>
                      <wps:spPr>
                        <a:xfrm>
                          <a:off x="0" y="0"/>
                          <a:ext cx="532738"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shape id="Arrow: Right 310" o:spid="_x0000_s1058" type="#_x0000_t13" style="width:41.95pt;height:3.6pt;margin-top:4.8pt;margin-left:313.65pt;mso-width-percent:0;mso-width-relative:margin;mso-wrap-distance-bottom:0;mso-wrap-distance-left:9pt;mso-wrap-distance-right:9pt;mso-wrap-distance-top:0;mso-wrap-style:square;position:absolute;visibility:visible;v-text-anchor:middle;z-index:251899904" adj="20673" fillcolor="#4f81bd" strokecolor="#243f60" strokeweight="2pt"/>
            </w:pict>
          </mc:Fallback>
        </mc:AlternateContent>
      </w:r>
    </w:p>
    <w:p w14:paraId="0DADA834" w14:textId="77777777" w:rsidR="00F30289" w:rsidRDefault="00000000" w:rsidP="00F30289">
      <w:pPr>
        <w:ind w:right="-720"/>
        <w:rPr>
          <w:noProof/>
        </w:rPr>
      </w:pPr>
      <w:r>
        <w:rPr>
          <w:noProof/>
        </w:rPr>
        <w:drawing>
          <wp:anchor distT="0" distB="0" distL="114300" distR="114300" simplePos="0" relativeHeight="251661312" behindDoc="0" locked="0" layoutInCell="1" allowOverlap="1" wp14:anchorId="30B67EB0" wp14:editId="642700F9">
            <wp:simplePos x="0" y="0"/>
            <wp:positionH relativeFrom="column">
              <wp:posOffset>19050</wp:posOffset>
            </wp:positionH>
            <wp:positionV relativeFrom="paragraph">
              <wp:posOffset>166757</wp:posOffset>
            </wp:positionV>
            <wp:extent cx="4786408" cy="1308285"/>
            <wp:effectExtent l="19050" t="19050" r="14605" b="25400"/>
            <wp:wrapNone/>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
                    <pic:cNvPicPr/>
                  </pic:nvPicPr>
                  <pic:blipFill>
                    <a:blip r:embed="rId78"/>
                    <a:stretch>
                      <a:fillRect/>
                    </a:stretch>
                  </pic:blipFill>
                  <pic:spPr>
                    <a:xfrm>
                      <a:off x="0" y="0"/>
                      <a:ext cx="4786408" cy="13082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5A1A9DAB" w14:textId="77777777" w:rsidR="00F30289" w:rsidRDefault="00F30289" w:rsidP="00F30289">
      <w:pPr>
        <w:ind w:right="-720"/>
        <w:rPr>
          <w:noProof/>
        </w:rPr>
      </w:pPr>
    </w:p>
    <w:p w14:paraId="4A1F8D9A" w14:textId="77777777" w:rsidR="00075FF0" w:rsidRDefault="00075FF0" w:rsidP="00F30289">
      <w:pPr>
        <w:ind w:right="-720"/>
        <w:rPr>
          <w:noProof/>
        </w:rPr>
      </w:pPr>
    </w:p>
    <w:p w14:paraId="378816AD" w14:textId="77777777" w:rsidR="00075FF0" w:rsidRDefault="00000000" w:rsidP="00FB1744">
      <w:pPr>
        <w:ind w:right="5760"/>
        <w:rPr>
          <w:noProof/>
        </w:rPr>
      </w:pPr>
      <w:r>
        <w:rPr>
          <w:noProof/>
        </w:rPr>
        <mc:AlternateContent>
          <mc:Choice Requires="wps">
            <w:drawing>
              <wp:anchor distT="0" distB="0" distL="114300" distR="114300" simplePos="0" relativeHeight="251900928" behindDoc="0" locked="0" layoutInCell="1" allowOverlap="1" wp14:anchorId="475D44E5" wp14:editId="6028E95E">
                <wp:simplePos x="0" y="0"/>
                <wp:positionH relativeFrom="column">
                  <wp:posOffset>3832529</wp:posOffset>
                </wp:positionH>
                <wp:positionV relativeFrom="paragraph">
                  <wp:posOffset>164135</wp:posOffset>
                </wp:positionV>
                <wp:extent cx="771801" cy="111318"/>
                <wp:effectExtent l="0" t="0" r="28575" b="22225"/>
                <wp:wrapNone/>
                <wp:docPr id="319" name="Arrow: Left 319"/>
                <wp:cNvGraphicFramePr/>
                <a:graphic xmlns:a="http://schemas.openxmlformats.org/drawingml/2006/main">
                  <a:graphicData uri="http://schemas.microsoft.com/office/word/2010/wordprocessingShape">
                    <wps:wsp>
                      <wps:cNvSpPr/>
                      <wps:spPr>
                        <a:xfrm>
                          <a:off x="0" y="0"/>
                          <a:ext cx="771801" cy="111318"/>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 id="Arrow: Left 319" o:spid="_x0000_s1059" type="#_x0000_t66" style="width:60.75pt;height:8.75pt;margin-top:12.9pt;margin-left:301.75pt;mso-height-percent:0;mso-height-relative:margin;mso-width-percent:0;mso-width-relative:margin;mso-wrap-distance-bottom:0;mso-wrap-distance-left:9pt;mso-wrap-distance-right:9pt;mso-wrap-distance-top:0;mso-wrap-style:square;position:absolute;visibility:visible;v-text-anchor:middle;z-index:251901952" adj="1558" fillcolor="#4f81bd" strokecolor="#243f60" strokeweight="2pt"/>
            </w:pict>
          </mc:Fallback>
        </mc:AlternateContent>
      </w:r>
    </w:p>
    <w:p w14:paraId="7ADABA7E" w14:textId="77777777" w:rsidR="00075FF0" w:rsidRDefault="00075FF0" w:rsidP="00F30289">
      <w:pPr>
        <w:ind w:right="-720"/>
        <w:rPr>
          <w:noProof/>
        </w:rPr>
      </w:pPr>
    </w:p>
    <w:p w14:paraId="34317733" w14:textId="77777777" w:rsidR="00A34E5C" w:rsidRDefault="00000000" w:rsidP="00A34E5C">
      <w:pPr>
        <w:pStyle w:val="Heading3"/>
      </w:pPr>
      <w:bookmarkStart w:id="18" w:name="_Toc116483120"/>
      <w:r>
        <w:t>Reviewing Secondary Tasks and Related Processes</w:t>
      </w:r>
      <w:bookmarkEnd w:id="18"/>
    </w:p>
    <w:p w14:paraId="68B6AA14" w14:textId="77777777" w:rsidR="002B1FD2" w:rsidRDefault="00000000" w:rsidP="00F74FE3">
      <w:pPr>
        <w:tabs>
          <w:tab w:val="left" w:pos="0"/>
          <w:tab w:val="left" w:pos="3600"/>
          <w:tab w:val="left" w:pos="5310"/>
          <w:tab w:val="left" w:pos="5400"/>
        </w:tabs>
        <w:spacing w:before="120" w:after="120" w:line="240" w:lineRule="auto"/>
        <w:ind w:right="-720"/>
      </w:pPr>
      <w:r>
        <w:rPr>
          <w:noProof/>
        </w:rPr>
        <w:drawing>
          <wp:anchor distT="0" distB="0" distL="114300" distR="114300" simplePos="0" relativeHeight="251812864" behindDoc="0" locked="0" layoutInCell="1" allowOverlap="1" wp14:anchorId="1C8DB5BC" wp14:editId="0381A712">
            <wp:simplePos x="0" y="0"/>
            <wp:positionH relativeFrom="column">
              <wp:posOffset>19050</wp:posOffset>
            </wp:positionH>
            <wp:positionV relativeFrom="paragraph">
              <wp:posOffset>449138</wp:posOffset>
            </wp:positionV>
            <wp:extent cx="4914096" cy="1992630"/>
            <wp:effectExtent l="19050" t="19050" r="20320" b="2667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
                    <pic:cNvPicPr/>
                  </pic:nvPicPr>
                  <pic:blipFill>
                    <a:blip r:embed="rId79"/>
                    <a:stretch>
                      <a:fillRect/>
                    </a:stretch>
                  </pic:blipFill>
                  <pic:spPr>
                    <a:xfrm>
                      <a:off x="0" y="0"/>
                      <a:ext cx="4914096" cy="199263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A34E5C">
        <w:t xml:space="preserve">Before making the final </w:t>
      </w:r>
      <w:r w:rsidR="00AE58CC">
        <w:rPr>
          <w:b/>
        </w:rPr>
        <w:t>QA Decision</w:t>
      </w:r>
      <w:r w:rsidR="00A34E5C">
        <w:t xml:space="preserve">, the </w:t>
      </w:r>
      <w:r>
        <w:t>assigned User</w:t>
      </w:r>
      <w:r w:rsidR="00A34E5C">
        <w:t xml:space="preserve"> should also review </w:t>
      </w:r>
      <w:r>
        <w:t>the Related Items, b</w:t>
      </w:r>
      <w:r w:rsidR="00AE58CC">
        <w:t>y</w:t>
      </w:r>
      <w:r>
        <w:t xml:space="preserve"> using the available </w:t>
      </w:r>
      <w:r w:rsidRPr="002B1FD2">
        <w:rPr>
          <w:b/>
        </w:rPr>
        <w:t>Expand all</w:t>
      </w:r>
      <w:r>
        <w:t xml:space="preserve"> and </w:t>
      </w:r>
      <w:r w:rsidRPr="002B1FD2">
        <w:rPr>
          <w:b/>
        </w:rPr>
        <w:t xml:space="preserve">View </w:t>
      </w:r>
      <w:r>
        <w:t xml:space="preserve">options.  </w:t>
      </w:r>
    </w:p>
    <w:p w14:paraId="42A7B734" w14:textId="77777777" w:rsidR="00AE58CC" w:rsidRDefault="00AE58CC" w:rsidP="00F74FE3">
      <w:pPr>
        <w:tabs>
          <w:tab w:val="left" w:pos="0"/>
          <w:tab w:val="left" w:pos="3600"/>
          <w:tab w:val="left" w:pos="5310"/>
          <w:tab w:val="left" w:pos="5400"/>
        </w:tabs>
        <w:spacing w:before="120" w:after="120" w:line="240" w:lineRule="auto"/>
        <w:ind w:right="-720"/>
      </w:pPr>
    </w:p>
    <w:p w14:paraId="372C1BFC" w14:textId="77777777" w:rsidR="00AE58CC" w:rsidRPr="002B1FD2" w:rsidRDefault="00AE58CC" w:rsidP="00F74FE3">
      <w:pPr>
        <w:tabs>
          <w:tab w:val="left" w:pos="0"/>
          <w:tab w:val="left" w:pos="3600"/>
          <w:tab w:val="left" w:pos="5310"/>
          <w:tab w:val="left" w:pos="5400"/>
        </w:tabs>
        <w:spacing w:before="120" w:after="120" w:line="240" w:lineRule="auto"/>
        <w:ind w:right="-720"/>
      </w:pPr>
    </w:p>
    <w:p w14:paraId="323A6113" w14:textId="77777777" w:rsidR="000A673F" w:rsidRDefault="000A673F" w:rsidP="00F74FE3">
      <w:pPr>
        <w:tabs>
          <w:tab w:val="left" w:pos="3600"/>
          <w:tab w:val="left" w:pos="5310"/>
          <w:tab w:val="left" w:pos="5400"/>
        </w:tabs>
        <w:spacing w:before="120" w:after="120" w:line="240" w:lineRule="auto"/>
        <w:ind w:left="7560" w:right="-270"/>
      </w:pPr>
    </w:p>
    <w:p w14:paraId="04AAD72B" w14:textId="77777777" w:rsidR="00AE58CC" w:rsidRDefault="00AE58CC" w:rsidP="00F74FE3">
      <w:pPr>
        <w:tabs>
          <w:tab w:val="left" w:pos="3600"/>
          <w:tab w:val="left" w:pos="5310"/>
          <w:tab w:val="left" w:pos="5400"/>
        </w:tabs>
        <w:spacing w:before="120" w:after="120" w:line="240" w:lineRule="auto"/>
        <w:ind w:left="7560" w:right="-270"/>
      </w:pPr>
    </w:p>
    <w:p w14:paraId="290D481E" w14:textId="77777777" w:rsidR="00AE58CC" w:rsidRDefault="00AE58CC" w:rsidP="00F74FE3">
      <w:pPr>
        <w:tabs>
          <w:tab w:val="left" w:pos="3600"/>
          <w:tab w:val="left" w:pos="5310"/>
          <w:tab w:val="left" w:pos="5400"/>
        </w:tabs>
        <w:spacing w:before="120" w:after="120" w:line="240" w:lineRule="auto"/>
        <w:ind w:left="7560" w:right="-270"/>
      </w:pPr>
    </w:p>
    <w:p w14:paraId="7D9462EA" w14:textId="77777777" w:rsidR="00AE58CC" w:rsidRDefault="00AE58CC" w:rsidP="00F74FE3">
      <w:pPr>
        <w:tabs>
          <w:tab w:val="left" w:pos="3600"/>
          <w:tab w:val="left" w:pos="5310"/>
          <w:tab w:val="left" w:pos="5400"/>
        </w:tabs>
        <w:spacing w:before="120" w:after="120" w:line="240" w:lineRule="auto"/>
        <w:ind w:left="7560" w:right="-270"/>
      </w:pPr>
    </w:p>
    <w:p w14:paraId="40A397CE" w14:textId="77777777" w:rsidR="00AE58CC" w:rsidRDefault="00AE58CC" w:rsidP="00F74FE3">
      <w:pPr>
        <w:tabs>
          <w:tab w:val="left" w:pos="3600"/>
          <w:tab w:val="left" w:pos="5310"/>
          <w:tab w:val="left" w:pos="5400"/>
        </w:tabs>
        <w:spacing w:before="120" w:after="120" w:line="240" w:lineRule="auto"/>
        <w:ind w:left="7560" w:right="-270"/>
      </w:pPr>
    </w:p>
    <w:p w14:paraId="5F0389C8" w14:textId="77777777" w:rsidR="000A673F" w:rsidRDefault="000A673F" w:rsidP="00F74FE3">
      <w:pPr>
        <w:tabs>
          <w:tab w:val="left" w:pos="3600"/>
          <w:tab w:val="left" w:pos="5310"/>
          <w:tab w:val="left" w:pos="5400"/>
        </w:tabs>
        <w:spacing w:before="120" w:after="120" w:line="240" w:lineRule="auto"/>
        <w:ind w:left="7560" w:right="-270"/>
      </w:pPr>
    </w:p>
    <w:p w14:paraId="25C9B698" w14:textId="77777777" w:rsidR="00965E6A" w:rsidRDefault="00965E6A" w:rsidP="00F74FE3">
      <w:pPr>
        <w:tabs>
          <w:tab w:val="left" w:pos="3600"/>
          <w:tab w:val="left" w:pos="5310"/>
          <w:tab w:val="left" w:pos="5400"/>
        </w:tabs>
        <w:spacing w:before="120" w:after="120" w:line="240" w:lineRule="auto"/>
        <w:ind w:left="3780" w:right="-630"/>
        <w:rPr>
          <w:b/>
          <w:bCs/>
          <w:noProof/>
        </w:rPr>
      </w:pPr>
    </w:p>
    <w:p w14:paraId="466E9F23" w14:textId="77777777" w:rsidR="00A34E5C" w:rsidRDefault="00000000" w:rsidP="00F74FE3">
      <w:pPr>
        <w:tabs>
          <w:tab w:val="left" w:pos="3600"/>
          <w:tab w:val="left" w:pos="5310"/>
          <w:tab w:val="left" w:pos="5400"/>
        </w:tabs>
        <w:spacing w:before="120" w:after="120" w:line="240" w:lineRule="auto"/>
        <w:ind w:left="3780" w:right="-630"/>
      </w:pPr>
      <w:r>
        <w:rPr>
          <w:noProof/>
        </w:rPr>
        <w:drawing>
          <wp:anchor distT="0" distB="0" distL="114300" distR="114300" simplePos="0" relativeHeight="251815936" behindDoc="0" locked="0" layoutInCell="1" allowOverlap="1" wp14:anchorId="1FF312BE" wp14:editId="4B22B526">
            <wp:simplePos x="0" y="0"/>
            <wp:positionH relativeFrom="column">
              <wp:posOffset>19050</wp:posOffset>
            </wp:positionH>
            <wp:positionV relativeFrom="paragraph">
              <wp:posOffset>72335</wp:posOffset>
            </wp:positionV>
            <wp:extent cx="2196924" cy="1237256"/>
            <wp:effectExtent l="19050" t="19050" r="13335" b="2032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
                    <pic:cNvPicPr/>
                  </pic:nvPicPr>
                  <pic:blipFill>
                    <a:blip r:embed="rId80"/>
                    <a:stretch>
                      <a:fillRect/>
                    </a:stretch>
                  </pic:blipFill>
                  <pic:spPr>
                    <a:xfrm>
                      <a:off x="0" y="0"/>
                      <a:ext cx="2196924" cy="123725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0A673F" w:rsidRPr="00AE58CC">
        <w:rPr>
          <w:b/>
          <w:bCs/>
          <w:noProof/>
        </w:rPr>
        <w:t xml:space="preserve">There are </w:t>
      </w:r>
      <w:r w:rsidRPr="00AE58CC">
        <w:rPr>
          <w:b/>
          <w:bCs/>
        </w:rPr>
        <w:t xml:space="preserve">Modify or Remove </w:t>
      </w:r>
      <w:r w:rsidR="000A673F" w:rsidRPr="00AE58CC">
        <w:rPr>
          <w:b/>
          <w:bCs/>
        </w:rPr>
        <w:t xml:space="preserve">options for </w:t>
      </w:r>
      <w:r w:rsidRPr="00AE58CC">
        <w:rPr>
          <w:b/>
          <w:bCs/>
        </w:rPr>
        <w:t>the existing Secondary</w:t>
      </w:r>
      <w:r>
        <w:t xml:space="preserve"> Tasks</w:t>
      </w:r>
      <w:r w:rsidR="000A673F">
        <w:t xml:space="preserve">.   Additional Secondary Tasks can be created using the </w:t>
      </w:r>
      <w:r w:rsidR="000A673F" w:rsidRPr="000A673F">
        <w:rPr>
          <w:b/>
        </w:rPr>
        <w:t>+ADD</w:t>
      </w:r>
      <w:r w:rsidR="000A673F">
        <w:t xml:space="preserve"> option.</w:t>
      </w:r>
      <w:r>
        <w:t xml:space="preserve"> </w:t>
      </w:r>
    </w:p>
    <w:p w14:paraId="1CDBEB37" w14:textId="77777777" w:rsidR="00F93D52" w:rsidRDefault="00000000" w:rsidP="00F74FE3">
      <w:pPr>
        <w:tabs>
          <w:tab w:val="left" w:pos="3600"/>
          <w:tab w:val="left" w:pos="5310"/>
          <w:tab w:val="left" w:pos="5400"/>
        </w:tabs>
        <w:spacing w:before="120" w:after="120" w:line="240" w:lineRule="auto"/>
        <w:ind w:left="3780" w:right="-630"/>
      </w:pPr>
      <w:r>
        <w:t xml:space="preserve">The User acting on Step 2 can also </w:t>
      </w:r>
      <w:r w:rsidRPr="0092480C">
        <w:rPr>
          <w:b/>
        </w:rPr>
        <w:t>Link Documents</w:t>
      </w:r>
      <w:r>
        <w:t xml:space="preserve"> or </w:t>
      </w:r>
      <w:r w:rsidRPr="0092480C">
        <w:rPr>
          <w:b/>
        </w:rPr>
        <w:t>Link Processes</w:t>
      </w:r>
      <w:r w:rsidR="0092480C">
        <w:t xml:space="preserve"> using the right-hand Related Items menu.  The options to i</w:t>
      </w:r>
      <w:r>
        <w:t xml:space="preserve">nitiate a new </w:t>
      </w:r>
      <w:r w:rsidRPr="0092480C">
        <w:rPr>
          <w:b/>
        </w:rPr>
        <w:t>Related Process</w:t>
      </w:r>
      <w:r>
        <w:t xml:space="preserve"> or initiate a new </w:t>
      </w:r>
      <w:r w:rsidRPr="0092480C">
        <w:rPr>
          <w:b/>
        </w:rPr>
        <w:t>Document Control Process</w:t>
      </w:r>
      <w:r w:rsidR="0092480C">
        <w:t xml:space="preserve"> are also enabled at Step 2</w:t>
      </w:r>
      <w:r>
        <w:t>.</w:t>
      </w:r>
    </w:p>
    <w:p w14:paraId="3BDB6D3B" w14:textId="77777777" w:rsidR="00965E6A" w:rsidRDefault="00965E6A" w:rsidP="00F74FE3">
      <w:pPr>
        <w:tabs>
          <w:tab w:val="left" w:pos="3600"/>
          <w:tab w:val="left" w:pos="5310"/>
          <w:tab w:val="left" w:pos="5400"/>
        </w:tabs>
        <w:spacing w:before="120" w:after="120" w:line="240" w:lineRule="auto"/>
        <w:ind w:left="3780" w:right="-630"/>
        <w:rPr>
          <w:noProof/>
        </w:rPr>
      </w:pPr>
    </w:p>
    <w:p w14:paraId="6BFA3883" w14:textId="77777777" w:rsidR="00A34E5C" w:rsidRDefault="00000000" w:rsidP="00F74FE3">
      <w:pPr>
        <w:pStyle w:val="Heading3"/>
        <w:spacing w:before="120" w:after="120" w:line="240" w:lineRule="auto"/>
      </w:pPr>
      <w:bookmarkStart w:id="19" w:name="_Toc116483121"/>
      <w:r>
        <w:t xml:space="preserve">Submit and Confirm the </w:t>
      </w:r>
      <w:r w:rsidR="0092480C">
        <w:t>Agreement of Change</w:t>
      </w:r>
      <w:r>
        <w:t xml:space="preserve"> Decision</w:t>
      </w:r>
      <w:bookmarkEnd w:id="19"/>
    </w:p>
    <w:p w14:paraId="7956EFC0" w14:textId="77777777" w:rsidR="00AE58CC" w:rsidRDefault="00000000" w:rsidP="00F74FE3">
      <w:pPr>
        <w:spacing w:before="120" w:after="120" w:line="240" w:lineRule="auto"/>
        <w:ind w:right="-720"/>
        <w:rPr>
          <w:noProof/>
        </w:rPr>
      </w:pPr>
      <w:r>
        <w:t xml:space="preserve">After reviewing all information from Step 1, completing all required fields in the </w:t>
      </w:r>
      <w:r w:rsidRPr="00847EFE">
        <w:rPr>
          <w:b/>
          <w:bCs/>
        </w:rPr>
        <w:t xml:space="preserve">Process </w:t>
      </w:r>
      <w:r w:rsidR="00847EFE" w:rsidRPr="00847EFE">
        <w:rPr>
          <w:b/>
          <w:bCs/>
        </w:rPr>
        <w:t>Task Form</w:t>
      </w:r>
      <w:r>
        <w:t xml:space="preserve">, reviewing any </w:t>
      </w:r>
      <w:r w:rsidRPr="00847EFE">
        <w:rPr>
          <w:b/>
          <w:bCs/>
        </w:rPr>
        <w:t>Secondary Tasks</w:t>
      </w:r>
      <w:r>
        <w:t xml:space="preserve"> and reviewing any </w:t>
      </w:r>
      <w:r w:rsidRPr="00847EFE">
        <w:rPr>
          <w:b/>
          <w:bCs/>
        </w:rPr>
        <w:t>Related Processes</w:t>
      </w:r>
      <w:r>
        <w:t xml:space="preserve"> or </w:t>
      </w:r>
      <w:r w:rsidRPr="00847EFE">
        <w:rPr>
          <w:b/>
          <w:bCs/>
        </w:rPr>
        <w:t xml:space="preserve">Doc Control </w:t>
      </w:r>
      <w:r w:rsidR="00F85C19" w:rsidRPr="00847EFE">
        <w:rPr>
          <w:b/>
          <w:bCs/>
        </w:rPr>
        <w:t>Process</w:t>
      </w:r>
      <w:r w:rsidR="00F85C19">
        <w:t xml:space="preserve">, </w:t>
      </w:r>
      <w:r w:rsidR="00E71931">
        <w:t>the assigned User for Step 2</w:t>
      </w:r>
      <w:r w:rsidR="00D23935">
        <w:t xml:space="preserve"> will make the </w:t>
      </w:r>
      <w:r>
        <w:rPr>
          <w:b/>
        </w:rPr>
        <w:t>QA</w:t>
      </w:r>
      <w:r w:rsidR="00D23935" w:rsidRPr="00D23935">
        <w:rPr>
          <w:b/>
        </w:rPr>
        <w:t xml:space="preserve"> Decision</w:t>
      </w:r>
      <w:r w:rsidR="00D23935">
        <w:t xml:space="preserve">.   </w:t>
      </w:r>
      <w:r>
        <w:rPr>
          <w:noProof/>
        </w:rPr>
        <w:t xml:space="preserve">The </w:t>
      </w:r>
      <w:r w:rsidRPr="00D441C8">
        <w:rPr>
          <w:b/>
          <w:bCs/>
          <w:noProof/>
        </w:rPr>
        <w:t>QA Decision</w:t>
      </w:r>
      <w:r>
        <w:rPr>
          <w:noProof/>
        </w:rPr>
        <w:t xml:space="preserve"> section allows for three options.</w:t>
      </w:r>
    </w:p>
    <w:p w14:paraId="173883D3" w14:textId="77777777" w:rsidR="00AE58CC" w:rsidRDefault="00000000" w:rsidP="00F74FE3">
      <w:pPr>
        <w:spacing w:before="120" w:after="120" w:line="240" w:lineRule="auto"/>
        <w:ind w:left="2340" w:right="-720"/>
        <w:rPr>
          <w:noProof/>
        </w:rPr>
      </w:pPr>
      <w:r>
        <w:rPr>
          <w:noProof/>
        </w:rPr>
        <w:drawing>
          <wp:anchor distT="0" distB="0" distL="114300" distR="114300" simplePos="0" relativeHeight="251904000" behindDoc="0" locked="0" layoutInCell="1" allowOverlap="1" wp14:anchorId="0D8C6081" wp14:editId="5D5EE557">
            <wp:simplePos x="0" y="0"/>
            <wp:positionH relativeFrom="column">
              <wp:posOffset>19051</wp:posOffset>
            </wp:positionH>
            <wp:positionV relativeFrom="paragraph">
              <wp:posOffset>23191</wp:posOffset>
            </wp:positionV>
            <wp:extent cx="1324720" cy="1229531"/>
            <wp:effectExtent l="19050" t="19050" r="27940" b="2794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
                    <pic:cNvPicPr/>
                  </pic:nvPicPr>
                  <pic:blipFill>
                    <a:blip r:embed="rId81"/>
                    <a:stretch>
                      <a:fillRect/>
                    </a:stretch>
                  </pic:blipFill>
                  <pic:spPr>
                    <a:xfrm>
                      <a:off x="0" y="0"/>
                      <a:ext cx="1341166" cy="1244795"/>
                    </a:xfrm>
                    <a:prstGeom prst="rect">
                      <a:avLst/>
                    </a:prstGeom>
                    <a:ln>
                      <a:solidFill>
                        <a:sysClr val="windowText" lastClr="000000"/>
                      </a:solidFill>
                    </a:ln>
                  </pic:spPr>
                </pic:pic>
              </a:graphicData>
            </a:graphic>
            <wp14:sizeRelH relativeFrom="margin">
              <wp14:pctWidth>0</wp14:pctWidth>
            </wp14:sizeRelH>
            <wp14:sizeRelV relativeFrom="margin">
              <wp14:pctHeight>0</wp14:pctHeight>
            </wp14:sizeRelV>
          </wp:anchor>
        </w:drawing>
      </w:r>
      <w:r>
        <w:rPr>
          <w:noProof/>
        </w:rPr>
        <w:t xml:space="preserve">A QA Decision of </w:t>
      </w:r>
      <w:r w:rsidRPr="00D441C8">
        <w:rPr>
          <w:b/>
          <w:bCs/>
          <w:noProof/>
        </w:rPr>
        <w:t>Return to initiator</w:t>
      </w:r>
      <w:r>
        <w:rPr>
          <w:noProof/>
        </w:rPr>
        <w:t xml:space="preserve"> brings up a mandatory free-text area  </w:t>
      </w:r>
      <w:r w:rsidRPr="00D441C8">
        <w:rPr>
          <w:b/>
          <w:bCs/>
          <w:noProof/>
        </w:rPr>
        <w:t>Comment</w:t>
      </w:r>
      <w:r>
        <w:rPr>
          <w:b/>
          <w:bCs/>
          <w:noProof/>
        </w:rPr>
        <w:t xml:space="preserve"> </w:t>
      </w:r>
      <w:r>
        <w:rPr>
          <w:noProof/>
        </w:rPr>
        <w:t>field allowing up to 4000 characters.</w:t>
      </w:r>
    </w:p>
    <w:p w14:paraId="6E25FEDB" w14:textId="77777777" w:rsidR="00AE58CC" w:rsidRDefault="00000000" w:rsidP="00F74FE3">
      <w:pPr>
        <w:spacing w:before="120" w:after="120" w:line="240" w:lineRule="auto"/>
        <w:ind w:left="2340" w:right="-720"/>
        <w:rPr>
          <w:noProof/>
        </w:rPr>
      </w:pPr>
      <w:r>
        <w:rPr>
          <w:noProof/>
        </w:rPr>
        <w:t xml:space="preserve">Submission of this QA Decision will return the Change Control Process back to </w:t>
      </w:r>
      <w:r w:rsidRPr="00AE58CC">
        <w:rPr>
          <w:b/>
          <w:bCs/>
          <w:noProof/>
        </w:rPr>
        <w:t>Step 1</w:t>
      </w:r>
      <w:r>
        <w:rPr>
          <w:noProof/>
        </w:rPr>
        <w:t>.</w:t>
      </w:r>
    </w:p>
    <w:p w14:paraId="42AF0328" w14:textId="77777777" w:rsidR="00965E6A" w:rsidRDefault="00965E6A" w:rsidP="00F74FE3">
      <w:pPr>
        <w:spacing w:before="120" w:after="120" w:line="240" w:lineRule="auto"/>
        <w:ind w:left="4680" w:right="-720"/>
        <w:rPr>
          <w:noProof/>
        </w:rPr>
      </w:pPr>
    </w:p>
    <w:p w14:paraId="4F18E913" w14:textId="77777777" w:rsidR="00965E6A" w:rsidRDefault="00965E6A" w:rsidP="00F74FE3">
      <w:pPr>
        <w:spacing w:before="120" w:after="120" w:line="240" w:lineRule="auto"/>
        <w:ind w:left="4680" w:right="-720"/>
        <w:rPr>
          <w:noProof/>
        </w:rPr>
      </w:pPr>
    </w:p>
    <w:p w14:paraId="09B26C0D" w14:textId="77777777" w:rsidR="00965E6A" w:rsidRDefault="00965E6A" w:rsidP="00F74FE3">
      <w:pPr>
        <w:spacing w:before="120" w:after="120" w:line="240" w:lineRule="auto"/>
        <w:ind w:left="4680" w:right="-720"/>
        <w:rPr>
          <w:noProof/>
        </w:rPr>
      </w:pPr>
    </w:p>
    <w:p w14:paraId="1CE7E2A7" w14:textId="77777777" w:rsidR="00AE58CC" w:rsidRDefault="00000000" w:rsidP="00965E6A">
      <w:pPr>
        <w:spacing w:before="120" w:after="120" w:line="240" w:lineRule="auto"/>
        <w:ind w:left="2340" w:right="-720"/>
        <w:rPr>
          <w:noProof/>
        </w:rPr>
      </w:pPr>
      <w:r>
        <w:rPr>
          <w:noProof/>
        </w:rPr>
        <w:drawing>
          <wp:anchor distT="0" distB="0" distL="114300" distR="114300" simplePos="0" relativeHeight="251905024" behindDoc="0" locked="0" layoutInCell="1" allowOverlap="1" wp14:anchorId="1C912874" wp14:editId="07C9A88F">
            <wp:simplePos x="0" y="0"/>
            <wp:positionH relativeFrom="column">
              <wp:posOffset>18415</wp:posOffset>
            </wp:positionH>
            <wp:positionV relativeFrom="paragraph">
              <wp:posOffset>26062</wp:posOffset>
            </wp:positionV>
            <wp:extent cx="1311186" cy="1197500"/>
            <wp:effectExtent l="19050" t="19050" r="22860" b="22225"/>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
                    <pic:cNvPicPr/>
                  </pic:nvPicPr>
                  <pic:blipFill>
                    <a:blip r:embed="rId82"/>
                    <a:stretch>
                      <a:fillRect/>
                    </a:stretch>
                  </pic:blipFill>
                  <pic:spPr>
                    <a:xfrm>
                      <a:off x="0" y="0"/>
                      <a:ext cx="1311186" cy="1197500"/>
                    </a:xfrm>
                    <a:prstGeom prst="rect">
                      <a:avLst/>
                    </a:prstGeom>
                    <a:ln>
                      <a:solidFill>
                        <a:sysClr val="windowText" lastClr="000000"/>
                      </a:solidFill>
                    </a:ln>
                  </pic:spPr>
                </pic:pic>
              </a:graphicData>
            </a:graphic>
            <wp14:sizeRelH relativeFrom="margin">
              <wp14:pctWidth>0</wp14:pctWidth>
            </wp14:sizeRelH>
            <wp14:sizeRelV relativeFrom="margin">
              <wp14:pctHeight>0</wp14:pctHeight>
            </wp14:sizeRelV>
          </wp:anchor>
        </w:drawing>
      </w:r>
      <w:r>
        <w:rPr>
          <w:noProof/>
        </w:rPr>
        <w:t xml:space="preserve">A QA Decision of </w:t>
      </w:r>
      <w:r>
        <w:rPr>
          <w:b/>
          <w:bCs/>
          <w:noProof/>
        </w:rPr>
        <w:t>Reject</w:t>
      </w:r>
      <w:r>
        <w:rPr>
          <w:noProof/>
        </w:rPr>
        <w:t xml:space="preserve"> brings up a mandatory free-text area </w:t>
      </w:r>
      <w:r>
        <w:rPr>
          <w:b/>
          <w:bCs/>
          <w:noProof/>
        </w:rPr>
        <w:t>Rationale for Rejection</w:t>
      </w:r>
      <w:r>
        <w:rPr>
          <w:noProof/>
        </w:rPr>
        <w:t xml:space="preserve"> field allowing up to 4000 characters.</w:t>
      </w:r>
    </w:p>
    <w:p w14:paraId="06EECF6D" w14:textId="77777777" w:rsidR="00AE58CC" w:rsidRPr="0074379D" w:rsidRDefault="00000000" w:rsidP="00965E6A">
      <w:pPr>
        <w:spacing w:before="120" w:after="120" w:line="240" w:lineRule="auto"/>
        <w:ind w:left="2340" w:right="-720"/>
        <w:rPr>
          <w:noProof/>
        </w:rPr>
      </w:pPr>
      <w:r>
        <w:rPr>
          <w:noProof/>
        </w:rPr>
        <w:t xml:space="preserve">Submission of this QA Decision will </w:t>
      </w:r>
      <w:r w:rsidRPr="00AE58CC">
        <w:rPr>
          <w:b/>
          <w:bCs/>
          <w:noProof/>
        </w:rPr>
        <w:t>Close</w:t>
      </w:r>
      <w:r>
        <w:rPr>
          <w:noProof/>
        </w:rPr>
        <w:t xml:space="preserve"> the Change Control Process.</w:t>
      </w:r>
    </w:p>
    <w:p w14:paraId="12984944" w14:textId="77777777" w:rsidR="00AE58CC" w:rsidRDefault="00AE58CC" w:rsidP="00F74FE3">
      <w:pPr>
        <w:spacing w:before="120" w:after="120" w:line="240" w:lineRule="auto"/>
        <w:ind w:right="-720"/>
        <w:rPr>
          <w:noProof/>
        </w:rPr>
      </w:pPr>
    </w:p>
    <w:p w14:paraId="773F5FCF" w14:textId="77777777" w:rsidR="00965E6A" w:rsidRDefault="00965E6A" w:rsidP="00F74FE3">
      <w:pPr>
        <w:spacing w:before="120" w:after="120" w:line="240" w:lineRule="auto"/>
        <w:ind w:right="-720"/>
        <w:rPr>
          <w:noProof/>
        </w:rPr>
      </w:pPr>
    </w:p>
    <w:p w14:paraId="554B8B8C" w14:textId="77777777" w:rsidR="00AE58CC" w:rsidRDefault="00000000" w:rsidP="00F74FE3">
      <w:pPr>
        <w:spacing w:before="40" w:after="40" w:line="240" w:lineRule="auto"/>
        <w:ind w:left="2340" w:right="-720"/>
        <w:rPr>
          <w:noProof/>
        </w:rPr>
      </w:pPr>
      <w:r>
        <w:rPr>
          <w:noProof/>
        </w:rPr>
        <w:drawing>
          <wp:anchor distT="0" distB="0" distL="114300" distR="114300" simplePos="0" relativeHeight="251902976" behindDoc="0" locked="0" layoutInCell="1" allowOverlap="1" wp14:anchorId="5E543530" wp14:editId="5F8957F7">
            <wp:simplePos x="0" y="0"/>
            <wp:positionH relativeFrom="column">
              <wp:posOffset>-36526</wp:posOffset>
            </wp:positionH>
            <wp:positionV relativeFrom="paragraph">
              <wp:posOffset>39425</wp:posOffset>
            </wp:positionV>
            <wp:extent cx="1396282" cy="809209"/>
            <wp:effectExtent l="19050" t="19050" r="13970" b="1016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
                    <pic:cNvPicPr/>
                  </pic:nvPicPr>
                  <pic:blipFill>
                    <a:blip r:embed="rId83"/>
                    <a:stretch>
                      <a:fillRect/>
                    </a:stretch>
                  </pic:blipFill>
                  <pic:spPr>
                    <a:xfrm>
                      <a:off x="0" y="0"/>
                      <a:ext cx="1396282" cy="809209"/>
                    </a:xfrm>
                    <a:prstGeom prst="rect">
                      <a:avLst/>
                    </a:prstGeom>
                    <a:ln>
                      <a:solidFill>
                        <a:sysClr val="windowText" lastClr="000000"/>
                      </a:solidFill>
                    </a:ln>
                  </pic:spPr>
                </pic:pic>
              </a:graphicData>
            </a:graphic>
            <wp14:sizeRelH relativeFrom="margin">
              <wp14:pctWidth>0</wp14:pctWidth>
            </wp14:sizeRelH>
            <wp14:sizeRelV relativeFrom="margin">
              <wp14:pctHeight>0</wp14:pctHeight>
            </wp14:sizeRelV>
          </wp:anchor>
        </w:drawing>
      </w:r>
      <w:r>
        <w:rPr>
          <w:noProof/>
        </w:rPr>
        <w:t xml:space="preserve">A QA Decision of </w:t>
      </w:r>
      <w:r>
        <w:rPr>
          <w:b/>
          <w:bCs/>
          <w:noProof/>
        </w:rPr>
        <w:t>Approve to proceed</w:t>
      </w:r>
      <w:r>
        <w:rPr>
          <w:noProof/>
        </w:rPr>
        <w:t xml:space="preserve"> will progress the Change Control Process as follows:</w:t>
      </w:r>
    </w:p>
    <w:p w14:paraId="4E3563BC" w14:textId="77777777" w:rsidR="00AE58CC" w:rsidRDefault="00000000" w:rsidP="00F74FE3">
      <w:pPr>
        <w:pStyle w:val="ListParagraph"/>
        <w:numPr>
          <w:ilvl w:val="0"/>
          <w:numId w:val="6"/>
        </w:numPr>
        <w:spacing w:before="40" w:after="40" w:line="240" w:lineRule="auto"/>
        <w:ind w:left="2700" w:right="-720"/>
        <w:contextualSpacing w:val="0"/>
        <w:rPr>
          <w:noProof/>
        </w:rPr>
      </w:pPr>
      <w:r>
        <w:rPr>
          <w:noProof/>
        </w:rPr>
        <w:t xml:space="preserve">If the </w:t>
      </w:r>
      <w:r w:rsidRPr="0074379D">
        <w:rPr>
          <w:b/>
          <w:bCs/>
          <w:noProof/>
        </w:rPr>
        <w:t>Initiation Type</w:t>
      </w:r>
      <w:r>
        <w:rPr>
          <w:noProof/>
        </w:rPr>
        <w:t xml:space="preserve"> chosen at Step 1 was </w:t>
      </w:r>
      <w:r w:rsidRPr="0074379D">
        <w:rPr>
          <w:b/>
          <w:bCs/>
          <w:noProof/>
        </w:rPr>
        <w:t>Internal</w:t>
      </w:r>
      <w:r>
        <w:rPr>
          <w:noProof/>
        </w:rPr>
        <w:t xml:space="preserve">, the process will progress to </w:t>
      </w:r>
      <w:r w:rsidRPr="0074379D">
        <w:rPr>
          <w:b/>
          <w:bCs/>
          <w:noProof/>
        </w:rPr>
        <w:t>Step 3: Change Control Review</w:t>
      </w:r>
      <w:r>
        <w:rPr>
          <w:noProof/>
        </w:rPr>
        <w:t>.</w:t>
      </w:r>
    </w:p>
    <w:p w14:paraId="713FF005" w14:textId="77777777" w:rsidR="00AE58CC" w:rsidRDefault="00000000" w:rsidP="00F74FE3">
      <w:pPr>
        <w:pStyle w:val="ListParagraph"/>
        <w:numPr>
          <w:ilvl w:val="0"/>
          <w:numId w:val="6"/>
        </w:numPr>
        <w:spacing w:before="40" w:after="40" w:line="240" w:lineRule="auto"/>
        <w:ind w:left="2700" w:right="-720"/>
        <w:contextualSpacing w:val="0"/>
        <w:rPr>
          <w:noProof/>
        </w:rPr>
      </w:pPr>
      <w:r>
        <w:rPr>
          <w:noProof/>
        </w:rPr>
        <w:t xml:space="preserve">If the </w:t>
      </w:r>
      <w:r w:rsidRPr="0074379D">
        <w:rPr>
          <w:b/>
          <w:bCs/>
          <w:noProof/>
        </w:rPr>
        <w:t>Initiation Type</w:t>
      </w:r>
      <w:r>
        <w:rPr>
          <w:noProof/>
        </w:rPr>
        <w:t xml:space="preserve"> chosen at Step 1 was </w:t>
      </w:r>
      <w:r w:rsidRPr="0074379D">
        <w:rPr>
          <w:b/>
          <w:bCs/>
          <w:noProof/>
        </w:rPr>
        <w:t>External</w:t>
      </w:r>
      <w:r>
        <w:rPr>
          <w:noProof/>
        </w:rPr>
        <w:t xml:space="preserve"> with a choice for </w:t>
      </w:r>
      <w:r w:rsidRPr="0074379D">
        <w:rPr>
          <w:b/>
          <w:bCs/>
          <w:noProof/>
        </w:rPr>
        <w:t>External Change Control with impact</w:t>
      </w:r>
      <w:r>
        <w:rPr>
          <w:noProof/>
        </w:rPr>
        <w:t xml:space="preserve"> = </w:t>
      </w:r>
      <w:r w:rsidRPr="0074379D">
        <w:rPr>
          <w:b/>
          <w:bCs/>
          <w:noProof/>
        </w:rPr>
        <w:t>Yes</w:t>
      </w:r>
      <w:r>
        <w:rPr>
          <w:noProof/>
        </w:rPr>
        <w:t xml:space="preserve">, the process will also progress to </w:t>
      </w:r>
      <w:r w:rsidRPr="0074379D">
        <w:rPr>
          <w:b/>
          <w:bCs/>
          <w:noProof/>
        </w:rPr>
        <w:t>Step 3: Change Control Review</w:t>
      </w:r>
      <w:r>
        <w:rPr>
          <w:noProof/>
        </w:rPr>
        <w:t>.</w:t>
      </w:r>
    </w:p>
    <w:p w14:paraId="3CE7F005" w14:textId="77777777" w:rsidR="00AE58CC" w:rsidRDefault="00000000" w:rsidP="00F74FE3">
      <w:pPr>
        <w:pStyle w:val="ListParagraph"/>
        <w:numPr>
          <w:ilvl w:val="0"/>
          <w:numId w:val="6"/>
        </w:numPr>
        <w:spacing w:before="40" w:after="40" w:line="240" w:lineRule="auto"/>
        <w:ind w:left="2700" w:right="-720"/>
        <w:contextualSpacing w:val="0"/>
        <w:rPr>
          <w:noProof/>
        </w:rPr>
      </w:pPr>
      <w:r>
        <w:rPr>
          <w:noProof/>
        </w:rPr>
        <w:t xml:space="preserve">If the </w:t>
      </w:r>
      <w:r w:rsidRPr="0074379D">
        <w:rPr>
          <w:b/>
          <w:bCs/>
          <w:noProof/>
        </w:rPr>
        <w:t>Initiation Type</w:t>
      </w:r>
      <w:r>
        <w:rPr>
          <w:noProof/>
        </w:rPr>
        <w:t xml:space="preserve"> chosen at Step 1 was External with a choice for </w:t>
      </w:r>
      <w:r w:rsidRPr="0074379D">
        <w:rPr>
          <w:b/>
          <w:bCs/>
          <w:noProof/>
        </w:rPr>
        <w:t>External Change control with impact</w:t>
      </w:r>
      <w:r>
        <w:rPr>
          <w:noProof/>
        </w:rPr>
        <w:t xml:space="preserve"> =  </w:t>
      </w:r>
      <w:r w:rsidRPr="0074379D">
        <w:rPr>
          <w:b/>
          <w:bCs/>
          <w:noProof/>
        </w:rPr>
        <w:t>No</w:t>
      </w:r>
      <w:r>
        <w:rPr>
          <w:noProof/>
        </w:rPr>
        <w:t xml:space="preserve">, the Change Control Process will </w:t>
      </w:r>
      <w:r w:rsidRPr="0074379D">
        <w:rPr>
          <w:b/>
          <w:bCs/>
          <w:noProof/>
        </w:rPr>
        <w:t>Close</w:t>
      </w:r>
      <w:r>
        <w:rPr>
          <w:noProof/>
        </w:rPr>
        <w:t>.</w:t>
      </w:r>
    </w:p>
    <w:p w14:paraId="28EFC191" w14:textId="77777777" w:rsidR="00965E6A" w:rsidRDefault="00965E6A" w:rsidP="00AE58CC">
      <w:pPr>
        <w:ind w:right="-720"/>
      </w:pPr>
    </w:p>
    <w:p w14:paraId="10E191AC" w14:textId="77777777" w:rsidR="00E77913" w:rsidRDefault="00000000" w:rsidP="00AE58CC">
      <w:pPr>
        <w:ind w:right="-720"/>
      </w:pPr>
      <w:r>
        <w:rPr>
          <w:noProof/>
        </w:rPr>
        <w:drawing>
          <wp:anchor distT="0" distB="0" distL="114300" distR="114300" simplePos="0" relativeHeight="251768832" behindDoc="0" locked="0" layoutInCell="1" allowOverlap="1" wp14:anchorId="33007D4B" wp14:editId="34D36290">
            <wp:simplePos x="0" y="0"/>
            <wp:positionH relativeFrom="column">
              <wp:posOffset>19712</wp:posOffset>
            </wp:positionH>
            <wp:positionV relativeFrom="paragraph">
              <wp:posOffset>579424</wp:posOffset>
            </wp:positionV>
            <wp:extent cx="4549264" cy="5888769"/>
            <wp:effectExtent l="19050" t="19050" r="22860" b="17145"/>
            <wp:wrapNone/>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
                    <pic:cNvPicPr/>
                  </pic:nvPicPr>
                  <pic:blipFill>
                    <a:blip r:embed="rId84"/>
                    <a:stretch>
                      <a:fillRect/>
                    </a:stretch>
                  </pic:blipFill>
                  <pic:spPr>
                    <a:xfrm>
                      <a:off x="0" y="0"/>
                      <a:ext cx="4549264" cy="588876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911F67" w:rsidRPr="00AA090E">
        <w:t xml:space="preserve">The </w:t>
      </w:r>
      <w:r w:rsidR="00911F67" w:rsidRPr="00E77913">
        <w:rPr>
          <w:b/>
        </w:rPr>
        <w:t>Process Flowchart</w:t>
      </w:r>
      <w:r w:rsidR="00911F67" w:rsidRPr="00AA090E">
        <w:t xml:space="preserve"> will highlight the next step of the process</w:t>
      </w:r>
      <w:r>
        <w:t xml:space="preserve">.  The </w:t>
      </w:r>
      <w:r w:rsidRPr="00E77913">
        <w:rPr>
          <w:b/>
        </w:rPr>
        <w:t>Process Details</w:t>
      </w:r>
      <w:r>
        <w:t xml:space="preserve"> screen will display the </w:t>
      </w:r>
      <w:r w:rsidRPr="00E77913">
        <w:rPr>
          <w:b/>
        </w:rPr>
        <w:t>Current Process Task</w:t>
      </w:r>
      <w:r>
        <w:t xml:space="preserve"> and who it is </w:t>
      </w:r>
      <w:r w:rsidRPr="00E77913">
        <w:rPr>
          <w:b/>
        </w:rPr>
        <w:t>Currently with.</w:t>
      </w:r>
      <w:r w:rsidR="00F8496E" w:rsidRPr="00F8496E">
        <w:rPr>
          <w:noProof/>
        </w:rPr>
        <w:t xml:space="preserve"> </w:t>
      </w:r>
      <w:r w:rsidR="00F8496E">
        <w:rPr>
          <w:noProof/>
        </w:rPr>
        <w:t xml:space="preserve"> In this case three people were selected for the Change Control Review Step so all three are listed</w:t>
      </w:r>
      <w:r w:rsidR="00C316DA">
        <w:rPr>
          <w:noProof/>
        </w:rPr>
        <w:t>.  The tasks are identified with “_1”, “_2” and “_3”.</w:t>
      </w:r>
    </w:p>
    <w:p w14:paraId="389E3D97" w14:textId="77777777" w:rsidR="00911F67" w:rsidRDefault="00000000" w:rsidP="00B43428">
      <w:pPr>
        <w:ind w:right="-720"/>
        <w:rPr>
          <w:noProof/>
        </w:rPr>
      </w:pPr>
      <w:r w:rsidRPr="00911F67">
        <w:rPr>
          <w:noProof/>
        </w:rPr>
        <w:t xml:space="preserve"> </w:t>
      </w:r>
    </w:p>
    <w:p w14:paraId="29AD95FC" w14:textId="77777777" w:rsidR="00F47471" w:rsidRDefault="00F47471" w:rsidP="00B43428">
      <w:pPr>
        <w:ind w:right="-720"/>
        <w:rPr>
          <w:noProof/>
        </w:rPr>
      </w:pPr>
    </w:p>
    <w:p w14:paraId="035FAD02" w14:textId="77777777" w:rsidR="00F47471" w:rsidRDefault="00000000" w:rsidP="00B43428">
      <w:pPr>
        <w:ind w:right="-720"/>
        <w:rPr>
          <w:noProof/>
        </w:rPr>
      </w:pPr>
      <w:r>
        <w:rPr>
          <w:noProof/>
        </w:rPr>
        <mc:AlternateContent>
          <mc:Choice Requires="wps">
            <w:drawing>
              <wp:anchor distT="0" distB="0" distL="114300" distR="114300" simplePos="0" relativeHeight="251761664" behindDoc="0" locked="0" layoutInCell="1" allowOverlap="1" wp14:anchorId="2C79109F" wp14:editId="3B7F633A">
                <wp:simplePos x="0" y="0"/>
                <wp:positionH relativeFrom="column">
                  <wp:posOffset>18443</wp:posOffset>
                </wp:positionH>
                <wp:positionV relativeFrom="paragraph">
                  <wp:posOffset>273685</wp:posOffset>
                </wp:positionV>
                <wp:extent cx="3490623" cy="548640"/>
                <wp:effectExtent l="0" t="0" r="14605" b="22860"/>
                <wp:wrapNone/>
                <wp:docPr id="19" name="Rectangle: Rounded Corners 19"/>
                <wp:cNvGraphicFramePr/>
                <a:graphic xmlns:a="http://schemas.openxmlformats.org/drawingml/2006/main">
                  <a:graphicData uri="http://schemas.microsoft.com/office/word/2010/wordprocessingShape">
                    <wps:wsp>
                      <wps:cNvSpPr/>
                      <wps:spPr>
                        <a:xfrm>
                          <a:off x="0" y="0"/>
                          <a:ext cx="3490623" cy="548640"/>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19" o:spid="_x0000_s1060" style="width:274.85pt;height:43.2pt;margin-top:21.55pt;margin-left:1.45pt;mso-height-percent:0;mso-height-relative:margin;mso-width-percent:0;mso-width-relative:margin;mso-wrap-distance-bottom:0;mso-wrap-distance-left:9pt;mso-wrap-distance-right:9pt;mso-wrap-distance-top:0;mso-wrap-style:square;position:absolute;visibility:visible;v-text-anchor:middle;z-index:251762688" arcsize="10923f" filled="f" strokecolor="#ffc000" strokeweight="2pt"/>
            </w:pict>
          </mc:Fallback>
        </mc:AlternateContent>
      </w:r>
    </w:p>
    <w:p w14:paraId="087CCBA5" w14:textId="77777777" w:rsidR="00F47471" w:rsidRDefault="00F47471" w:rsidP="00B43428">
      <w:pPr>
        <w:ind w:right="-720"/>
        <w:rPr>
          <w:noProof/>
        </w:rPr>
      </w:pPr>
    </w:p>
    <w:p w14:paraId="369D28F9" w14:textId="77777777" w:rsidR="00F47471" w:rsidRDefault="00000000" w:rsidP="00B43428">
      <w:pPr>
        <w:ind w:right="-720"/>
        <w:rPr>
          <w:noProof/>
        </w:rPr>
      </w:pPr>
      <w:r>
        <w:rPr>
          <w:noProof/>
        </w:rPr>
        <mc:AlternateContent>
          <mc:Choice Requires="wps">
            <w:drawing>
              <wp:anchor distT="0" distB="0" distL="114300" distR="114300" simplePos="0" relativeHeight="251827200" behindDoc="0" locked="0" layoutInCell="1" allowOverlap="1" wp14:anchorId="210E7C24" wp14:editId="43BD4346">
                <wp:simplePos x="0" y="0"/>
                <wp:positionH relativeFrom="column">
                  <wp:posOffset>818984</wp:posOffset>
                </wp:positionH>
                <wp:positionV relativeFrom="paragraph">
                  <wp:posOffset>284893</wp:posOffset>
                </wp:positionV>
                <wp:extent cx="2142049" cy="233901"/>
                <wp:effectExtent l="0" t="0" r="67945" b="90170"/>
                <wp:wrapNone/>
                <wp:docPr id="264" name="Straight Arrow Connector 264"/>
                <wp:cNvGraphicFramePr/>
                <a:graphic xmlns:a="http://schemas.openxmlformats.org/drawingml/2006/main">
                  <a:graphicData uri="http://schemas.microsoft.com/office/word/2010/wordprocessingShape">
                    <wps:wsp>
                      <wps:cNvCnPr/>
                      <wps:spPr>
                        <a:xfrm>
                          <a:off x="0" y="0"/>
                          <a:ext cx="2142049" cy="2339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4" o:spid="_x0000_s1061" type="#_x0000_t32" style="width:168.65pt;height:18.4pt;margin-top:22.45pt;margin-left:64.5pt;mso-height-percent:0;mso-height-relative:margin;mso-width-percent:0;mso-width-relative:margin;mso-wrap-distance-bottom:0;mso-wrap-distance-left:9pt;mso-wrap-distance-right:9pt;mso-wrap-distance-top:0;mso-wrap-style:square;position:absolute;visibility:visible;z-index:251828224" strokecolor="#4579b8">
                <v:stroke endarrow="block"/>
              </v:shape>
            </w:pict>
          </mc:Fallback>
        </mc:AlternateContent>
      </w:r>
      <w:r>
        <w:rPr>
          <w:noProof/>
        </w:rPr>
        <w:drawing>
          <wp:anchor distT="0" distB="0" distL="114300" distR="114300" simplePos="0" relativeHeight="251826176" behindDoc="0" locked="0" layoutInCell="1" allowOverlap="1" wp14:anchorId="4ECAB83C" wp14:editId="520AAD8A">
            <wp:simplePos x="0" y="0"/>
            <wp:positionH relativeFrom="column">
              <wp:posOffset>2962405</wp:posOffset>
            </wp:positionH>
            <wp:positionV relativeFrom="paragraph">
              <wp:posOffset>259549</wp:posOffset>
            </wp:positionV>
            <wp:extent cx="3313356" cy="1491698"/>
            <wp:effectExtent l="19050" t="19050" r="20955" b="13335"/>
            <wp:wrapNone/>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
                    <pic:cNvPicPr/>
                  </pic:nvPicPr>
                  <pic:blipFill>
                    <a:blip r:embed="rId85"/>
                    <a:stretch>
                      <a:fillRect/>
                    </a:stretch>
                  </pic:blipFill>
                  <pic:spPr>
                    <a:xfrm>
                      <a:off x="0" y="0"/>
                      <a:ext cx="3343981" cy="150548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46399C7E" w14:textId="77777777" w:rsidR="00F47471" w:rsidRDefault="00F47471" w:rsidP="00B43428">
      <w:pPr>
        <w:ind w:right="-720"/>
        <w:rPr>
          <w:noProof/>
        </w:rPr>
      </w:pPr>
    </w:p>
    <w:p w14:paraId="2B3564EB" w14:textId="77777777" w:rsidR="00F47471" w:rsidRDefault="00F47471" w:rsidP="00B43428">
      <w:pPr>
        <w:ind w:right="-720"/>
        <w:rPr>
          <w:noProof/>
        </w:rPr>
      </w:pPr>
    </w:p>
    <w:p w14:paraId="3A6D485D" w14:textId="77777777" w:rsidR="00F47471" w:rsidRDefault="00F47471" w:rsidP="00B43428">
      <w:pPr>
        <w:ind w:right="-720"/>
        <w:rPr>
          <w:noProof/>
        </w:rPr>
      </w:pPr>
    </w:p>
    <w:p w14:paraId="0D7DEC15" w14:textId="77777777" w:rsidR="00F47471" w:rsidRDefault="00F47471" w:rsidP="00B43428">
      <w:pPr>
        <w:ind w:right="-720"/>
        <w:rPr>
          <w:noProof/>
        </w:rPr>
      </w:pPr>
    </w:p>
    <w:p w14:paraId="32D6A25E" w14:textId="77777777" w:rsidR="00AE58CC" w:rsidRDefault="00AE58CC" w:rsidP="00B43428">
      <w:pPr>
        <w:ind w:right="-720"/>
        <w:rPr>
          <w:noProof/>
        </w:rPr>
      </w:pPr>
    </w:p>
    <w:p w14:paraId="6F1FC796" w14:textId="77777777" w:rsidR="00AE58CC" w:rsidRDefault="00AE58CC" w:rsidP="00B43428">
      <w:pPr>
        <w:ind w:right="-720"/>
        <w:rPr>
          <w:noProof/>
        </w:rPr>
      </w:pPr>
    </w:p>
    <w:p w14:paraId="3138C4B9" w14:textId="77777777" w:rsidR="00AE58CC" w:rsidRDefault="00AE58CC" w:rsidP="00B43428">
      <w:pPr>
        <w:ind w:right="-720"/>
        <w:rPr>
          <w:noProof/>
        </w:rPr>
      </w:pPr>
    </w:p>
    <w:p w14:paraId="69DFB12A" w14:textId="77777777" w:rsidR="00F8496E" w:rsidRDefault="00F8496E" w:rsidP="00B43428">
      <w:pPr>
        <w:ind w:right="-720"/>
        <w:rPr>
          <w:noProof/>
        </w:rPr>
      </w:pPr>
    </w:p>
    <w:p w14:paraId="459C8ECB" w14:textId="77777777" w:rsidR="00F8496E" w:rsidRDefault="00F8496E" w:rsidP="00B43428">
      <w:pPr>
        <w:ind w:right="-720"/>
        <w:rPr>
          <w:noProof/>
        </w:rPr>
      </w:pPr>
    </w:p>
    <w:p w14:paraId="221EE939" w14:textId="77777777" w:rsidR="00F8496E" w:rsidRDefault="00F8496E" w:rsidP="00B43428">
      <w:pPr>
        <w:ind w:right="-720"/>
        <w:rPr>
          <w:noProof/>
        </w:rPr>
      </w:pPr>
    </w:p>
    <w:p w14:paraId="16E603A1" w14:textId="77777777" w:rsidR="00C316DA" w:rsidRDefault="00C316DA" w:rsidP="00B43428">
      <w:pPr>
        <w:ind w:right="-720"/>
        <w:rPr>
          <w:noProof/>
        </w:rPr>
      </w:pPr>
    </w:p>
    <w:p w14:paraId="1125FBC0" w14:textId="77777777" w:rsidR="00911F67" w:rsidRDefault="00000000" w:rsidP="00C31616">
      <w:pPr>
        <w:pStyle w:val="Heading1"/>
      </w:pPr>
      <w:bookmarkStart w:id="20" w:name="_Toc116483122"/>
      <w:r>
        <w:t>Step 3</w:t>
      </w:r>
      <w:r w:rsidR="00861A0A">
        <w:t xml:space="preserve"> -</w:t>
      </w:r>
      <w:r>
        <w:t xml:space="preserve"> </w:t>
      </w:r>
      <w:r w:rsidR="00716509">
        <w:t>Change Control Review</w:t>
      </w:r>
      <w:bookmarkEnd w:id="20"/>
    </w:p>
    <w:p w14:paraId="7937BA6E" w14:textId="77777777" w:rsidR="009202D0" w:rsidRDefault="00000000" w:rsidP="00965E6A">
      <w:pPr>
        <w:spacing w:before="120" w:after="120" w:line="240" w:lineRule="auto"/>
        <w:ind w:right="-720"/>
      </w:pPr>
      <w:r>
        <w:t xml:space="preserve">At this step in the Change Control Process, the person(s) </w:t>
      </w:r>
      <w:r w:rsidR="00F8496E">
        <w:t>selected as Reviewers in Step 2</w:t>
      </w:r>
      <w:r>
        <w:t xml:space="preserve"> will receive an email Notification and will see t</w:t>
      </w:r>
      <w:r w:rsidR="00685F96">
        <w:t xml:space="preserve">he </w:t>
      </w:r>
      <w:r w:rsidR="00685F96">
        <w:rPr>
          <w:b/>
        </w:rPr>
        <w:t xml:space="preserve">Step 3 – </w:t>
      </w:r>
      <w:r w:rsidR="00F8496E">
        <w:rPr>
          <w:b/>
        </w:rPr>
        <w:t>Change Control Review</w:t>
      </w:r>
      <w:r w:rsidR="00685F96">
        <w:rPr>
          <w:b/>
        </w:rPr>
        <w:t xml:space="preserve"> </w:t>
      </w:r>
      <w:r>
        <w:t>task listed in the Process section of their SOLABS QM</w:t>
      </w:r>
      <w:r w:rsidR="00E56147">
        <w:t>10</w:t>
      </w:r>
      <w:r>
        <w:t xml:space="preserve"> HOME Page.</w:t>
      </w:r>
      <w:r w:rsidR="00DA4CCA">
        <w:t xml:space="preserve">  </w:t>
      </w:r>
      <w:r>
        <w:t xml:space="preserve">Each person selected will need to Act on that task.  In this example there were three people assigned the task, so the numbers </w:t>
      </w:r>
      <w:r w:rsidRPr="004E4174">
        <w:rPr>
          <w:b/>
        </w:rPr>
        <w:t>_1</w:t>
      </w:r>
      <w:r>
        <w:t xml:space="preserve">, </w:t>
      </w:r>
      <w:r w:rsidRPr="004E4174">
        <w:rPr>
          <w:b/>
        </w:rPr>
        <w:t>_2</w:t>
      </w:r>
      <w:r>
        <w:rPr>
          <w:b/>
        </w:rPr>
        <w:t xml:space="preserve"> </w:t>
      </w:r>
      <w:r>
        <w:rPr>
          <w:bCs/>
        </w:rPr>
        <w:t xml:space="preserve">and </w:t>
      </w:r>
      <w:r>
        <w:rPr>
          <w:b/>
        </w:rPr>
        <w:t>_3</w:t>
      </w:r>
      <w:r>
        <w:t xml:space="preserve"> will appear after the task name to differentiate those tasks.</w:t>
      </w:r>
    </w:p>
    <w:p w14:paraId="69F80B50" w14:textId="77777777" w:rsidR="00911F67" w:rsidRDefault="00000000" w:rsidP="00965E6A">
      <w:pPr>
        <w:spacing w:before="120" w:after="120" w:line="240" w:lineRule="auto"/>
        <w:ind w:right="-720"/>
      </w:pPr>
      <w:r>
        <w:rPr>
          <w:noProof/>
        </w:rPr>
        <w:drawing>
          <wp:anchor distT="0" distB="0" distL="114300" distR="114300" simplePos="0" relativeHeight="251831296" behindDoc="0" locked="0" layoutInCell="1" allowOverlap="1" wp14:anchorId="7EB05581" wp14:editId="4DCD35EA">
            <wp:simplePos x="0" y="0"/>
            <wp:positionH relativeFrom="column">
              <wp:posOffset>909596</wp:posOffset>
            </wp:positionH>
            <wp:positionV relativeFrom="paragraph">
              <wp:posOffset>9277</wp:posOffset>
            </wp:positionV>
            <wp:extent cx="4207860" cy="911253"/>
            <wp:effectExtent l="19050" t="19050" r="21590" b="22225"/>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
                    <pic:cNvPicPr/>
                  </pic:nvPicPr>
                  <pic:blipFill>
                    <a:blip r:embed="rId86"/>
                    <a:stretch>
                      <a:fillRect/>
                    </a:stretch>
                  </pic:blipFill>
                  <pic:spPr>
                    <a:xfrm>
                      <a:off x="0" y="0"/>
                      <a:ext cx="4207860" cy="91125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6BD6F7EB" w14:textId="77777777" w:rsidR="00F8496E" w:rsidRDefault="00F8496E" w:rsidP="00965E6A">
      <w:pPr>
        <w:spacing w:before="120" w:after="120" w:line="240" w:lineRule="auto"/>
      </w:pPr>
    </w:p>
    <w:p w14:paraId="30F1D5E1" w14:textId="77777777" w:rsidR="00965E6A" w:rsidRDefault="00965E6A" w:rsidP="00965E6A">
      <w:pPr>
        <w:spacing w:before="120" w:after="120" w:line="240" w:lineRule="auto"/>
        <w:ind w:right="-720"/>
      </w:pPr>
    </w:p>
    <w:p w14:paraId="48A6D49B" w14:textId="77777777" w:rsidR="00965E6A" w:rsidRDefault="00965E6A" w:rsidP="00965E6A">
      <w:pPr>
        <w:spacing w:before="120" w:after="120" w:line="240" w:lineRule="auto"/>
        <w:ind w:right="-720"/>
      </w:pPr>
    </w:p>
    <w:p w14:paraId="43371D2B" w14:textId="77777777" w:rsidR="00155942" w:rsidRDefault="00000000" w:rsidP="00965E6A">
      <w:pPr>
        <w:spacing w:before="120" w:after="120" w:line="240" w:lineRule="auto"/>
        <w:ind w:right="-720"/>
        <w:rPr>
          <w:b/>
        </w:rPr>
      </w:pPr>
      <w:r>
        <w:t xml:space="preserve">As the </w:t>
      </w:r>
      <w:r w:rsidR="00097BA1">
        <w:rPr>
          <w:b/>
        </w:rPr>
        <w:t>Change Control</w:t>
      </w:r>
      <w:r w:rsidRPr="00155942">
        <w:rPr>
          <w:b/>
        </w:rPr>
        <w:t xml:space="preserve"> Process</w:t>
      </w:r>
      <w:r>
        <w:t xml:space="preserve"> progresses from Step to Step, </w:t>
      </w:r>
      <w:r w:rsidR="008A2CF2">
        <w:t xml:space="preserve">the information from </w:t>
      </w:r>
      <w:r>
        <w:t xml:space="preserve">each step is added to the </w:t>
      </w:r>
      <w:r w:rsidRPr="004528D6">
        <w:rPr>
          <w:b/>
        </w:rPr>
        <w:t>Process Values</w:t>
      </w:r>
      <w:r>
        <w:t xml:space="preserve"> </w:t>
      </w:r>
      <w:r w:rsidR="00C27B71">
        <w:t>t</w:t>
      </w:r>
      <w:r>
        <w:t xml:space="preserve">able so that it is available for those acting on later steps to review.   </w:t>
      </w:r>
      <w:r w:rsidR="00DA4CCA">
        <w:t>If the process goes back to a previous step at any point, and then progresses again, all that detail will be captured as well.</w:t>
      </w:r>
      <w:r w:rsidR="008A2CF2">
        <w:t xml:space="preserve">  </w:t>
      </w:r>
      <w:r>
        <w:t xml:space="preserve">If </w:t>
      </w:r>
      <w:r w:rsidRPr="00C27B71">
        <w:rPr>
          <w:b/>
        </w:rPr>
        <w:t>Secondary Tasks</w:t>
      </w:r>
      <w:r>
        <w:t xml:space="preserve">, </w:t>
      </w:r>
      <w:r w:rsidRPr="00C27B71">
        <w:rPr>
          <w:b/>
        </w:rPr>
        <w:t>Related Documents</w:t>
      </w:r>
      <w:r>
        <w:t xml:space="preserve"> or </w:t>
      </w:r>
      <w:r w:rsidRPr="00C27B71">
        <w:rPr>
          <w:b/>
        </w:rPr>
        <w:t xml:space="preserve">Related </w:t>
      </w:r>
      <w:r w:rsidR="00C27B71">
        <w:rPr>
          <w:b/>
        </w:rPr>
        <w:t>Processes</w:t>
      </w:r>
      <w:r>
        <w:t xml:space="preserve"> are added along the way, they will be added to the </w:t>
      </w:r>
      <w:r w:rsidRPr="00155942">
        <w:rPr>
          <w:b/>
        </w:rPr>
        <w:t>Related Items</w:t>
      </w:r>
      <w:r w:rsidR="00C27B71">
        <w:t xml:space="preserve"> section</w:t>
      </w:r>
      <w:r>
        <w:rPr>
          <w:b/>
        </w:rPr>
        <w:t>.</w:t>
      </w:r>
    </w:p>
    <w:p w14:paraId="3466D2D0" w14:textId="77777777" w:rsidR="00155942" w:rsidRDefault="00000000" w:rsidP="00965E6A">
      <w:pPr>
        <w:spacing w:before="120" w:after="120" w:line="240" w:lineRule="auto"/>
      </w:pPr>
      <w:r>
        <w:t xml:space="preserve">As mentioned previously, with each Primary Task assignment, Users can use the </w:t>
      </w:r>
      <w:r w:rsidRPr="00C27B71">
        <w:rPr>
          <w:b/>
        </w:rPr>
        <w:t>View</w:t>
      </w:r>
      <w:r>
        <w:t xml:space="preserve"> option from their HOME Page to see the </w:t>
      </w:r>
      <w:r w:rsidR="00097BA1" w:rsidRPr="00097BA1">
        <w:rPr>
          <w:b/>
        </w:rPr>
        <w:t>Process Details</w:t>
      </w:r>
      <w:r w:rsidR="00097BA1">
        <w:t xml:space="preserve"> </w:t>
      </w:r>
      <w:r>
        <w:t>screen</w:t>
      </w:r>
      <w:r w:rsidR="00DA4CCA">
        <w:t>, to Expand the Process Values table</w:t>
      </w:r>
      <w:r>
        <w:t xml:space="preserve"> </w:t>
      </w:r>
      <w:r w:rsidR="00DA4CCA">
        <w:t xml:space="preserve">for additional details </w:t>
      </w:r>
      <w:r>
        <w:t xml:space="preserve">and </w:t>
      </w:r>
      <w:r w:rsidR="004528D6">
        <w:t xml:space="preserve">to toggle back and forth between the Process and any </w:t>
      </w:r>
      <w:r w:rsidR="004528D6" w:rsidRPr="00C316DA">
        <w:rPr>
          <w:b/>
          <w:bCs/>
        </w:rPr>
        <w:t>Related Items</w:t>
      </w:r>
      <w:r w:rsidR="004528D6">
        <w:t xml:space="preserve">.   </w:t>
      </w:r>
    </w:p>
    <w:bookmarkStart w:id="21" w:name="_Toc116483123"/>
    <w:p w14:paraId="67B24762" w14:textId="77777777" w:rsidR="00DA4CCA" w:rsidRDefault="00000000" w:rsidP="00473F89">
      <w:pPr>
        <w:pStyle w:val="Heading2"/>
      </w:pPr>
      <w:r>
        <w:rPr>
          <w:noProof/>
        </w:rPr>
        <mc:AlternateContent>
          <mc:Choice Requires="wps">
            <w:drawing>
              <wp:anchor distT="0" distB="0" distL="114300" distR="114300" simplePos="0" relativeHeight="251802624" behindDoc="0" locked="0" layoutInCell="1" allowOverlap="1" wp14:anchorId="549A3C2E" wp14:editId="3C039950">
                <wp:simplePos x="0" y="0"/>
                <wp:positionH relativeFrom="column">
                  <wp:posOffset>3887608</wp:posOffset>
                </wp:positionH>
                <wp:positionV relativeFrom="paragraph">
                  <wp:posOffset>134509</wp:posOffset>
                </wp:positionV>
                <wp:extent cx="1144988" cy="286247"/>
                <wp:effectExtent l="0" t="0" r="17145" b="19050"/>
                <wp:wrapNone/>
                <wp:docPr id="79" name="Oval 79"/>
                <wp:cNvGraphicFramePr/>
                <a:graphic xmlns:a="http://schemas.openxmlformats.org/drawingml/2006/main">
                  <a:graphicData uri="http://schemas.microsoft.com/office/word/2010/wordprocessingShape">
                    <wps:wsp>
                      <wps:cNvSpPr/>
                      <wps:spPr>
                        <a:xfrm>
                          <a:off x="0" y="0"/>
                          <a:ext cx="1144988" cy="286247"/>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79" o:spid="_x0000_s1062" style="width:90.15pt;height:22.55pt;margin-top:10.6pt;margin-left:306.1pt;mso-height-percent:0;mso-height-relative:margin;mso-width-percent:0;mso-width-relative:margin;mso-wrap-distance-bottom:0;mso-wrap-distance-left:9pt;mso-wrap-distance-right:9pt;mso-wrap-distance-top:0;mso-wrap-style:square;position:absolute;visibility:visible;v-text-anchor:middle;z-index:251803648" filled="f" strokecolor="#ffc000" strokeweight="2pt"/>
            </w:pict>
          </mc:Fallback>
        </mc:AlternateContent>
      </w:r>
      <w:r>
        <w:rPr>
          <w:noProof/>
        </w:rPr>
        <w:drawing>
          <wp:anchor distT="0" distB="0" distL="114300" distR="114300" simplePos="0" relativeHeight="251766784" behindDoc="0" locked="0" layoutInCell="1" allowOverlap="1" wp14:anchorId="711D5B6A" wp14:editId="0E48EB0B">
            <wp:simplePos x="0" y="0"/>
            <wp:positionH relativeFrom="column">
              <wp:posOffset>3180522</wp:posOffset>
            </wp:positionH>
            <wp:positionV relativeFrom="paragraph">
              <wp:posOffset>114133</wp:posOffset>
            </wp:positionV>
            <wp:extent cx="3245291" cy="4774547"/>
            <wp:effectExtent l="19050" t="19050" r="12700" b="26670"/>
            <wp:wrapNone/>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
                    <pic:cNvPicPr/>
                  </pic:nvPicPr>
                  <pic:blipFill>
                    <a:blip r:embed="rId87"/>
                    <a:stretch>
                      <a:fillRect/>
                    </a:stretch>
                  </pic:blipFill>
                  <pic:spPr>
                    <a:xfrm>
                      <a:off x="0" y="0"/>
                      <a:ext cx="3252364" cy="478495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cting on the </w:t>
      </w:r>
      <w:r w:rsidR="00716509">
        <w:t>Change Control Review</w:t>
      </w:r>
      <w:r>
        <w:t xml:space="preserve"> Task</w:t>
      </w:r>
      <w:bookmarkEnd w:id="21"/>
    </w:p>
    <w:p w14:paraId="3D6961EE" w14:textId="77777777" w:rsidR="004851E8" w:rsidRPr="008A2CF2" w:rsidRDefault="00000000" w:rsidP="00965E6A">
      <w:pPr>
        <w:tabs>
          <w:tab w:val="left" w:pos="4320"/>
          <w:tab w:val="left" w:pos="4500"/>
        </w:tabs>
        <w:spacing w:before="120" w:after="120" w:line="240" w:lineRule="auto"/>
        <w:ind w:right="4860"/>
        <w:rPr>
          <w:b/>
          <w:color w:val="FF0000"/>
        </w:rPr>
      </w:pPr>
      <w:r w:rsidRPr="00F85C19">
        <w:t xml:space="preserve">When </w:t>
      </w:r>
      <w:r w:rsidR="008A2CF2">
        <w:t>a</w:t>
      </w:r>
      <w:r w:rsidRPr="00BB6434">
        <w:rPr>
          <w:b/>
        </w:rPr>
        <w:t xml:space="preserve"> </w:t>
      </w:r>
      <w:r w:rsidR="008A2CF2">
        <w:rPr>
          <w:b/>
        </w:rPr>
        <w:t>Change Control Review</w:t>
      </w:r>
      <w:r w:rsidR="008A2CF2">
        <w:t xml:space="preserve"> assignee</w:t>
      </w:r>
      <w:r w:rsidRPr="00BB6434">
        <w:rPr>
          <w:b/>
        </w:rPr>
        <w:t xml:space="preserve"> </w:t>
      </w:r>
      <w:r w:rsidRPr="00F85C19">
        <w:t>clicks on the</w:t>
      </w:r>
      <w:r w:rsidRPr="00BB6434">
        <w:rPr>
          <w:b/>
        </w:rPr>
        <w:t xml:space="preserve"> </w:t>
      </w:r>
      <w:r>
        <w:rPr>
          <w:b/>
        </w:rPr>
        <w:t>Act on</w:t>
      </w:r>
      <w:r w:rsidRPr="00BB6434">
        <w:rPr>
          <w:b/>
        </w:rPr>
        <w:t xml:space="preserve"> </w:t>
      </w:r>
      <w:r w:rsidRPr="00F85C19">
        <w:t>option</w:t>
      </w:r>
      <w:r>
        <w:t xml:space="preserve"> to the right of the Process Task, they will go immediately to the </w:t>
      </w:r>
      <w:r w:rsidRPr="00AD0099">
        <w:rPr>
          <w:b/>
        </w:rPr>
        <w:t>Act on</w:t>
      </w:r>
      <w:r>
        <w:t xml:space="preserve"> screen for </w:t>
      </w:r>
      <w:r w:rsidR="008A2CF2">
        <w:rPr>
          <w:b/>
        </w:rPr>
        <w:t>Step 3 – Change Control Review.</w:t>
      </w:r>
      <w:r w:rsidR="008A2CF2" w:rsidRPr="008A2CF2">
        <w:rPr>
          <w:noProof/>
        </w:rPr>
        <w:t xml:space="preserve"> </w:t>
      </w:r>
    </w:p>
    <w:p w14:paraId="0EDEAD73" w14:textId="77777777" w:rsidR="004851E8" w:rsidRDefault="00000000" w:rsidP="00965E6A">
      <w:pPr>
        <w:tabs>
          <w:tab w:val="left" w:pos="4320"/>
          <w:tab w:val="left" w:pos="4500"/>
        </w:tabs>
        <w:spacing w:before="120" w:after="120" w:line="240" w:lineRule="auto"/>
        <w:ind w:right="4860"/>
      </w:pPr>
      <w:r>
        <w:t xml:space="preserve">As described </w:t>
      </w:r>
      <w:r w:rsidR="004A0E99">
        <w:t>previously</w:t>
      </w:r>
      <w:r>
        <w:t xml:space="preserve">, the person can use the </w:t>
      </w:r>
      <w:r w:rsidRPr="00FA2419">
        <w:rPr>
          <w:b/>
        </w:rPr>
        <w:t>Expand all</w:t>
      </w:r>
      <w:r>
        <w:t xml:space="preserve"> option under the </w:t>
      </w:r>
      <w:r w:rsidRPr="00FA2419">
        <w:rPr>
          <w:b/>
        </w:rPr>
        <w:t xml:space="preserve">Process Values </w:t>
      </w:r>
      <w:r>
        <w:t>t</w:t>
      </w:r>
      <w:r w:rsidRPr="00E32917">
        <w:t>able</w:t>
      </w:r>
      <w:r>
        <w:t xml:space="preserve"> to see all information entered </w:t>
      </w:r>
      <w:r w:rsidR="008A2CF2">
        <w:t>at Steps 1 and 2 of the process</w:t>
      </w:r>
      <w:r>
        <w:t xml:space="preserve">. </w:t>
      </w:r>
      <w:r w:rsidR="008A2CF2">
        <w:t xml:space="preserve"> They can also review all </w:t>
      </w:r>
      <w:r w:rsidR="008A2CF2" w:rsidRPr="008A2CF2">
        <w:rPr>
          <w:b/>
        </w:rPr>
        <w:t>Related Items</w:t>
      </w:r>
      <w:r w:rsidR="00C316DA">
        <w:t xml:space="preserve"> by clicking on </w:t>
      </w:r>
      <w:r w:rsidR="00C316DA" w:rsidRPr="00C316DA">
        <w:rPr>
          <w:b/>
          <w:bCs/>
        </w:rPr>
        <w:t>View</w:t>
      </w:r>
      <w:r w:rsidR="00C316DA">
        <w:t xml:space="preserve"> in the right-hand Process Actions menu.</w:t>
      </w:r>
    </w:p>
    <w:p w14:paraId="0FB0BAEB" w14:textId="77777777" w:rsidR="004851E8" w:rsidRDefault="00000000" w:rsidP="00965E6A">
      <w:pPr>
        <w:tabs>
          <w:tab w:val="left" w:pos="4320"/>
          <w:tab w:val="left" w:pos="4500"/>
        </w:tabs>
        <w:spacing w:before="120" w:after="120" w:line="240" w:lineRule="auto"/>
        <w:ind w:right="4860"/>
      </w:pPr>
      <w:r>
        <w:rPr>
          <w:noProof/>
        </w:rPr>
        <mc:AlternateContent>
          <mc:Choice Requires="wps">
            <w:drawing>
              <wp:anchor distT="45720" distB="45720" distL="114300" distR="114300" simplePos="0" relativeHeight="251943936" behindDoc="0" locked="0" layoutInCell="1" allowOverlap="1" wp14:anchorId="1E6DD074" wp14:editId="75E2A23E">
                <wp:simplePos x="0" y="0"/>
                <wp:positionH relativeFrom="column">
                  <wp:posOffset>4014222</wp:posOffset>
                </wp:positionH>
                <wp:positionV relativeFrom="paragraph">
                  <wp:posOffset>55301</wp:posOffset>
                </wp:positionV>
                <wp:extent cx="2354580" cy="644056"/>
                <wp:effectExtent l="0" t="0" r="22860" b="22860"/>
                <wp:wrapNone/>
                <wp:docPr id="1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4580" cy="644056"/>
                        </a:xfrm>
                        <a:prstGeom prst="rect">
                          <a:avLst/>
                        </a:prstGeom>
                        <a:solidFill>
                          <a:srgbClr val="FFFFFF"/>
                        </a:solidFill>
                        <a:ln w="9525">
                          <a:solidFill>
                            <a:srgbClr val="000000"/>
                          </a:solidFill>
                          <a:miter lim="800000"/>
                          <a:headEnd/>
                          <a:tailEnd/>
                        </a:ln>
                      </wps:spPr>
                      <wps:txbx>
                        <w:txbxContent>
                          <w:p w14:paraId="2F2A1F2C" w14:textId="77777777" w:rsidR="002B5935" w:rsidRPr="00965E6A" w:rsidRDefault="00000000">
                            <w:pPr>
                              <w:rPr>
                                <w:b/>
                                <w:bCs/>
                              </w:rPr>
                            </w:pPr>
                            <w:r>
                              <w:rPr>
                                <w:b/>
                                <w:bCs/>
                              </w:rPr>
                              <w:t>The Process Task Form fields will be displayed more clearly and described on the next page.</w:t>
                            </w:r>
                          </w:p>
                        </w:txbxContent>
                      </wps:txbx>
                      <wps:bodyPr rot="0" vert="horz" wrap="square" anchor="t" anchorCtr="0"/>
                    </wps:wsp>
                  </a:graphicData>
                </a:graphic>
                <wp14:sizeRelH relativeFrom="margin">
                  <wp14:pctWidth>40000</wp14:pctWidth>
                </wp14:sizeRelH>
                <wp14:sizeRelV relativeFrom="margin">
                  <wp14:pctHeight>0</wp14:pctHeight>
                </wp14:sizeRelV>
              </wp:anchor>
            </w:drawing>
          </mc:Choice>
          <mc:Fallback>
            <w:pict>
              <v:shape id="_x0000_s1063" type="#_x0000_t202" style="width:185.4pt;height:50.7pt;margin-top:4.35pt;margin-left:316.1pt;mso-height-percent:0;mso-height-relative:margin;mso-width-percent:400;mso-width-relative:margin;mso-wrap-distance-bottom:3.6pt;mso-wrap-distance-left:9pt;mso-wrap-distance-right:9pt;mso-wrap-distance-top:3.6pt;mso-wrap-style:square;position:absolute;visibility:visible;v-text-anchor:top;z-index:251944960">
                <v:textbox>
                  <w:txbxContent>
                    <w:p w:rsidR="002B5935" w:rsidRPr="00965E6A" w14:paraId="5518468A" w14:textId="77777777">
                      <w:pPr>
                        <w:rPr>
                          <w:b/>
                          <w:bCs/>
                        </w:rPr>
                      </w:pPr>
                      <w:r>
                        <w:rPr>
                          <w:b/>
                          <w:bCs/>
                        </w:rPr>
                        <w:t>The Process Task Form fields will be displayed more clearly and described on the next page.</w:t>
                      </w:r>
                    </w:p>
                  </w:txbxContent>
                </v:textbox>
              </v:shape>
            </w:pict>
          </mc:Fallback>
        </mc:AlternateContent>
      </w:r>
      <w:r w:rsidR="00E948E3">
        <w:t>The</w:t>
      </w:r>
      <w:r w:rsidR="004851E8">
        <w:t xml:space="preserve"> options to </w:t>
      </w:r>
      <w:r w:rsidR="004851E8" w:rsidRPr="00C316DA">
        <w:rPr>
          <w:b/>
          <w:bCs/>
        </w:rPr>
        <w:t>Link Documents</w:t>
      </w:r>
      <w:r w:rsidR="004851E8">
        <w:t xml:space="preserve">, </w:t>
      </w:r>
      <w:r w:rsidR="004851E8" w:rsidRPr="00C316DA">
        <w:rPr>
          <w:b/>
          <w:bCs/>
        </w:rPr>
        <w:t>Link Processes</w:t>
      </w:r>
      <w:r w:rsidR="004851E8">
        <w:t xml:space="preserve">, Review/Modify/Remove/Add </w:t>
      </w:r>
      <w:r w:rsidR="004851E8" w:rsidRPr="00C316DA">
        <w:rPr>
          <w:b/>
          <w:bCs/>
        </w:rPr>
        <w:t>Secondary Tasks</w:t>
      </w:r>
      <w:r w:rsidR="004851E8">
        <w:t xml:space="preserve"> and </w:t>
      </w:r>
      <w:r w:rsidR="008A2CF2">
        <w:t xml:space="preserve">initiate additional </w:t>
      </w:r>
      <w:r w:rsidR="008A2CF2" w:rsidRPr="00C316DA">
        <w:rPr>
          <w:b/>
          <w:bCs/>
        </w:rPr>
        <w:t>Related Processes</w:t>
      </w:r>
      <w:r w:rsidR="008A2CF2">
        <w:t xml:space="preserve"> or </w:t>
      </w:r>
      <w:r w:rsidR="008A2CF2" w:rsidRPr="00C316DA">
        <w:rPr>
          <w:b/>
          <w:bCs/>
        </w:rPr>
        <w:t>Document Control</w:t>
      </w:r>
      <w:r w:rsidR="008A2CF2">
        <w:t xml:space="preserve"> Processes</w:t>
      </w:r>
      <w:r w:rsidR="00E948E3">
        <w:t xml:space="preserve"> are enabled at Step 3 as well.</w:t>
      </w:r>
    </w:p>
    <w:p w14:paraId="09FF8E4F" w14:textId="77777777" w:rsidR="00E948E3" w:rsidRDefault="00000000" w:rsidP="00965E6A">
      <w:pPr>
        <w:tabs>
          <w:tab w:val="left" w:pos="0"/>
        </w:tabs>
        <w:spacing w:before="120" w:after="120" w:line="240" w:lineRule="auto"/>
        <w:ind w:right="4950"/>
      </w:pPr>
      <w:r>
        <w:t xml:space="preserve">The Reviewers will use the </w:t>
      </w:r>
      <w:r w:rsidRPr="00C316DA">
        <w:rPr>
          <w:b/>
          <w:bCs/>
        </w:rPr>
        <w:t>Approval to Proceed Comments</w:t>
      </w:r>
      <w:r>
        <w:t xml:space="preserve"> </w:t>
      </w:r>
      <w:r w:rsidR="00EF5411">
        <w:t>section to provide any information they would like to add regarding the Change Control being proposed.</w:t>
      </w:r>
    </w:p>
    <w:p w14:paraId="2C03245F" w14:textId="77777777" w:rsidR="00EF5411" w:rsidRDefault="00000000" w:rsidP="009202D0">
      <w:pPr>
        <w:tabs>
          <w:tab w:val="left" w:pos="0"/>
        </w:tabs>
        <w:spacing w:before="120" w:after="120" w:line="240" w:lineRule="auto"/>
        <w:ind w:right="4680"/>
      </w:pPr>
      <w:r>
        <w:t xml:space="preserve">They then have two choices for the </w:t>
      </w:r>
      <w:r w:rsidRPr="00EF5411">
        <w:rPr>
          <w:b/>
          <w:bCs/>
        </w:rPr>
        <w:t>Approval to Proceed Decision</w:t>
      </w:r>
      <w:r>
        <w:t>.</w:t>
      </w:r>
    </w:p>
    <w:p w14:paraId="0F9728C8" w14:textId="77777777" w:rsidR="00EF5411" w:rsidRDefault="00000000" w:rsidP="00965E6A">
      <w:pPr>
        <w:pStyle w:val="ListParagraph"/>
        <w:numPr>
          <w:ilvl w:val="0"/>
          <w:numId w:val="7"/>
        </w:numPr>
        <w:tabs>
          <w:tab w:val="left" w:pos="0"/>
        </w:tabs>
        <w:spacing w:before="120" w:after="120" w:line="240" w:lineRule="auto"/>
        <w:ind w:left="360" w:right="3150"/>
        <w:contextualSpacing w:val="0"/>
      </w:pPr>
      <w:r>
        <w:rPr>
          <w:noProof/>
        </w:rPr>
        <w:drawing>
          <wp:anchor distT="0" distB="0" distL="114300" distR="114300" simplePos="0" relativeHeight="251947008" behindDoc="0" locked="0" layoutInCell="1" allowOverlap="1" wp14:anchorId="127715E5" wp14:editId="7D8F9EEC">
            <wp:simplePos x="0" y="0"/>
            <wp:positionH relativeFrom="column">
              <wp:posOffset>4204970</wp:posOffset>
            </wp:positionH>
            <wp:positionV relativeFrom="paragraph">
              <wp:posOffset>566006</wp:posOffset>
            </wp:positionV>
            <wp:extent cx="1698432" cy="1105956"/>
            <wp:effectExtent l="19050" t="19050" r="16510" b="18415"/>
            <wp:wrapNone/>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
                    <pic:cNvPicPr/>
                  </pic:nvPicPr>
                  <pic:blipFill>
                    <a:blip r:embed="rId88"/>
                    <a:stretch>
                      <a:fillRect/>
                    </a:stretch>
                  </pic:blipFill>
                  <pic:spPr>
                    <a:xfrm>
                      <a:off x="0" y="0"/>
                      <a:ext cx="1698432" cy="110595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945984" behindDoc="0" locked="0" layoutInCell="1" allowOverlap="1" wp14:anchorId="09D0AE70" wp14:editId="25C0A4FA">
            <wp:simplePos x="0" y="0"/>
            <wp:positionH relativeFrom="column">
              <wp:posOffset>4192905</wp:posOffset>
            </wp:positionH>
            <wp:positionV relativeFrom="paragraph">
              <wp:posOffset>25621</wp:posOffset>
            </wp:positionV>
            <wp:extent cx="1730237" cy="492086"/>
            <wp:effectExtent l="19050" t="19050" r="22860" b="22860"/>
            <wp:wrapNone/>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
                    <pic:cNvPicPr/>
                  </pic:nvPicPr>
                  <pic:blipFill>
                    <a:blip r:embed="rId89"/>
                    <a:stretch>
                      <a:fillRect/>
                    </a:stretch>
                  </pic:blipFill>
                  <pic:spPr>
                    <a:xfrm>
                      <a:off x="0" y="0"/>
                      <a:ext cx="1730237" cy="49208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 choice of </w:t>
      </w:r>
      <w:r w:rsidRPr="00EF5411">
        <w:rPr>
          <w:b/>
        </w:rPr>
        <w:t>Approve</w:t>
      </w:r>
      <w:r>
        <w:t xml:space="preserve"> will progress the process to </w:t>
      </w:r>
      <w:r w:rsidRPr="00EF5411">
        <w:rPr>
          <w:b/>
        </w:rPr>
        <w:t xml:space="preserve">Step 4 – </w:t>
      </w:r>
      <w:r>
        <w:rPr>
          <w:b/>
        </w:rPr>
        <w:t xml:space="preserve">Regulatory Assessment </w:t>
      </w:r>
      <w:r>
        <w:rPr>
          <w:bCs/>
        </w:rPr>
        <w:t xml:space="preserve">(IF Regulatory Assessment was chosen at Step 2) or to </w:t>
      </w:r>
      <w:r w:rsidRPr="00EF5411">
        <w:rPr>
          <w:b/>
        </w:rPr>
        <w:t>Step 5 – QA Approval to Proceed</w:t>
      </w:r>
      <w:r>
        <w:t xml:space="preserve">.  It will be assigned to the Users selected at Step 2.  </w:t>
      </w:r>
    </w:p>
    <w:p w14:paraId="35043316" w14:textId="77777777" w:rsidR="00381519" w:rsidRDefault="00000000" w:rsidP="00965E6A">
      <w:pPr>
        <w:pStyle w:val="ListParagraph"/>
        <w:numPr>
          <w:ilvl w:val="0"/>
          <w:numId w:val="7"/>
        </w:numPr>
        <w:tabs>
          <w:tab w:val="left" w:pos="0"/>
        </w:tabs>
        <w:spacing w:before="120" w:after="120" w:line="240" w:lineRule="auto"/>
        <w:ind w:left="360" w:right="3150"/>
        <w:contextualSpacing w:val="0"/>
      </w:pPr>
      <w:r>
        <w:t xml:space="preserve">A choice of </w:t>
      </w:r>
      <w:r w:rsidRPr="00EF5411">
        <w:rPr>
          <w:b/>
        </w:rPr>
        <w:t xml:space="preserve">Return to initiator </w:t>
      </w:r>
      <w:r>
        <w:t xml:space="preserve">will </w:t>
      </w:r>
      <w:r w:rsidR="00EF5411">
        <w:t xml:space="preserve">require </w:t>
      </w:r>
      <w:r w:rsidR="00EF5411" w:rsidRPr="003D3DF1">
        <w:rPr>
          <w:b/>
          <w:bCs/>
        </w:rPr>
        <w:t>Comments to the Initiator</w:t>
      </w:r>
      <w:r w:rsidR="003D3DF1">
        <w:t>.</w:t>
      </w:r>
      <w:r w:rsidR="00EF5411">
        <w:t xml:space="preserve"> </w:t>
      </w:r>
      <w:r w:rsidR="003D3DF1">
        <w:t xml:space="preserve"> When that decision is made by at least one Reviewer, </w:t>
      </w:r>
      <w:r>
        <w:t xml:space="preserve">the Change Control process </w:t>
      </w:r>
      <w:r w:rsidR="003D3DF1">
        <w:t xml:space="preserve">will go </w:t>
      </w:r>
      <w:r>
        <w:t xml:space="preserve">back to </w:t>
      </w:r>
      <w:r w:rsidRPr="00EF5411">
        <w:rPr>
          <w:b/>
        </w:rPr>
        <w:t>Step 1</w:t>
      </w:r>
      <w:r>
        <w:t xml:space="preserve"> – </w:t>
      </w:r>
      <w:r w:rsidRPr="00EF5411">
        <w:rPr>
          <w:b/>
        </w:rPr>
        <w:t>Change Control Request</w:t>
      </w:r>
      <w:r w:rsidR="003D3DF1">
        <w:rPr>
          <w:bCs/>
        </w:rPr>
        <w:t>, after all Reviewer’s decisions are submitted,</w:t>
      </w:r>
      <w:r>
        <w:t xml:space="preserve"> so that the Initiator can address the comments.</w:t>
      </w:r>
    </w:p>
    <w:p w14:paraId="7D288FD5" w14:textId="77777777" w:rsidR="00E948E3" w:rsidRPr="009202D0" w:rsidRDefault="00000000" w:rsidP="00E546F7">
      <w:pPr>
        <w:spacing w:before="120" w:after="240" w:line="240" w:lineRule="auto"/>
        <w:ind w:right="-720"/>
        <w:rPr>
          <w:bCs/>
        </w:rPr>
      </w:pPr>
      <w:r>
        <w:rPr>
          <w:noProof/>
        </w:rPr>
        <w:drawing>
          <wp:anchor distT="0" distB="0" distL="114300" distR="114300" simplePos="0" relativeHeight="251758592" behindDoc="0" locked="0" layoutInCell="1" allowOverlap="1" wp14:anchorId="6A85DDB0" wp14:editId="2C96A518">
            <wp:simplePos x="0" y="0"/>
            <wp:positionH relativeFrom="column">
              <wp:posOffset>19050</wp:posOffset>
            </wp:positionH>
            <wp:positionV relativeFrom="paragraph">
              <wp:posOffset>940656</wp:posOffset>
            </wp:positionV>
            <wp:extent cx="4462652" cy="5737694"/>
            <wp:effectExtent l="19050" t="19050" r="14605" b="15875"/>
            <wp:wrapNone/>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
                    <pic:cNvPicPr/>
                  </pic:nvPicPr>
                  <pic:blipFill>
                    <a:blip r:embed="rId90"/>
                    <a:stretch>
                      <a:fillRect/>
                    </a:stretch>
                  </pic:blipFill>
                  <pic:spPr>
                    <a:xfrm>
                      <a:off x="0" y="0"/>
                      <a:ext cx="4486106" cy="576784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E546F7" w:rsidRPr="00AA090E">
        <w:t xml:space="preserve">The </w:t>
      </w:r>
      <w:r w:rsidR="00E546F7" w:rsidRPr="00E77913">
        <w:rPr>
          <w:b/>
        </w:rPr>
        <w:t>Process Flowchart</w:t>
      </w:r>
      <w:r w:rsidR="00E546F7" w:rsidRPr="00AA090E">
        <w:t xml:space="preserve"> will highlight the next step of the process</w:t>
      </w:r>
      <w:r w:rsidR="00E546F7">
        <w:t xml:space="preserve">.  The </w:t>
      </w:r>
      <w:r w:rsidR="00E546F7" w:rsidRPr="00E77913">
        <w:rPr>
          <w:b/>
        </w:rPr>
        <w:t>Process Details</w:t>
      </w:r>
      <w:r w:rsidR="00E546F7">
        <w:t xml:space="preserve"> screen will display the </w:t>
      </w:r>
      <w:r w:rsidR="00E546F7" w:rsidRPr="00E77913">
        <w:rPr>
          <w:b/>
        </w:rPr>
        <w:t>Current Process Task</w:t>
      </w:r>
      <w:r w:rsidR="00E546F7">
        <w:t xml:space="preserve"> and who it is </w:t>
      </w:r>
      <w:r w:rsidR="00E546F7" w:rsidRPr="00E77913">
        <w:rPr>
          <w:b/>
        </w:rPr>
        <w:t>Currently with.</w:t>
      </w:r>
      <w:r w:rsidR="009202D0">
        <w:rPr>
          <w:b/>
        </w:rPr>
        <w:t xml:space="preserve">  </w:t>
      </w:r>
      <w:r w:rsidR="009202D0">
        <w:rPr>
          <w:bCs/>
        </w:rPr>
        <w:t xml:space="preserve">In this case, since the Regulatory Assessment was selected as </w:t>
      </w:r>
      <w:r w:rsidR="009202D0" w:rsidRPr="009202D0">
        <w:rPr>
          <w:b/>
        </w:rPr>
        <w:t>Yes</w:t>
      </w:r>
      <w:r w:rsidR="009202D0">
        <w:rPr>
          <w:bCs/>
        </w:rPr>
        <w:t xml:space="preserve"> at Step 2, the Change Control Process progresses to </w:t>
      </w:r>
      <w:r w:rsidR="009202D0" w:rsidRPr="009202D0">
        <w:rPr>
          <w:b/>
        </w:rPr>
        <w:t>Step 4 – Regulatory Assessment</w:t>
      </w:r>
      <w:r w:rsidR="009202D0">
        <w:rPr>
          <w:bCs/>
        </w:rPr>
        <w:t xml:space="preserve">.   If the selection for Regulatory Assessment had been </w:t>
      </w:r>
      <w:r w:rsidR="009202D0">
        <w:rPr>
          <w:b/>
        </w:rPr>
        <w:t>No</w:t>
      </w:r>
      <w:r w:rsidR="009202D0">
        <w:rPr>
          <w:bCs/>
        </w:rPr>
        <w:t xml:space="preserve"> at Step 2, the Change control Process would skip Step 4 and go to </w:t>
      </w:r>
      <w:r w:rsidR="009202D0" w:rsidRPr="009202D0">
        <w:rPr>
          <w:b/>
        </w:rPr>
        <w:t>Step 5 – QA Approval to Proceed</w:t>
      </w:r>
      <w:r w:rsidR="009202D0">
        <w:rPr>
          <w:bCs/>
        </w:rPr>
        <w:t xml:space="preserve">.  (See Page </w:t>
      </w:r>
      <w:r w:rsidR="005F2B87">
        <w:rPr>
          <w:bCs/>
        </w:rPr>
        <w:t>26</w:t>
      </w:r>
      <w:r w:rsidR="009202D0">
        <w:rPr>
          <w:bCs/>
        </w:rPr>
        <w:t xml:space="preserve">)                                      </w:t>
      </w:r>
    </w:p>
    <w:p w14:paraId="1822CB1A" w14:textId="77777777" w:rsidR="004851E8" w:rsidRDefault="004851E8" w:rsidP="00BD499B">
      <w:pPr>
        <w:spacing w:before="120" w:after="240" w:line="240" w:lineRule="auto"/>
      </w:pPr>
    </w:p>
    <w:p w14:paraId="09D66D81" w14:textId="77777777" w:rsidR="004851E8" w:rsidRDefault="004851E8" w:rsidP="00BD499B">
      <w:pPr>
        <w:spacing w:before="120" w:after="240" w:line="240" w:lineRule="auto"/>
      </w:pPr>
    </w:p>
    <w:p w14:paraId="0233A52A" w14:textId="77777777" w:rsidR="004851E8" w:rsidRDefault="004851E8" w:rsidP="00BD499B">
      <w:pPr>
        <w:spacing w:before="120" w:after="240" w:line="240" w:lineRule="auto"/>
      </w:pPr>
    </w:p>
    <w:p w14:paraId="1253F1AF" w14:textId="77777777" w:rsidR="004851E8" w:rsidRDefault="00000000" w:rsidP="00BD499B">
      <w:pPr>
        <w:spacing w:before="120" w:after="240" w:line="240" w:lineRule="auto"/>
      </w:pPr>
      <w:r>
        <w:rPr>
          <w:noProof/>
        </w:rPr>
        <mc:AlternateContent>
          <mc:Choice Requires="wps">
            <w:drawing>
              <wp:anchor distT="0" distB="0" distL="114300" distR="114300" simplePos="0" relativeHeight="251810816" behindDoc="0" locked="0" layoutInCell="1" allowOverlap="1" wp14:anchorId="2A4862BC" wp14:editId="3600980B">
                <wp:simplePos x="0" y="0"/>
                <wp:positionH relativeFrom="column">
                  <wp:posOffset>-1</wp:posOffset>
                </wp:positionH>
                <wp:positionV relativeFrom="paragraph">
                  <wp:posOffset>5549</wp:posOffset>
                </wp:positionV>
                <wp:extent cx="3124863" cy="261620"/>
                <wp:effectExtent l="0" t="0" r="18415" b="24130"/>
                <wp:wrapNone/>
                <wp:docPr id="314" name="Rectangle: Rounded Corners 314"/>
                <wp:cNvGraphicFramePr/>
                <a:graphic xmlns:a="http://schemas.openxmlformats.org/drawingml/2006/main">
                  <a:graphicData uri="http://schemas.microsoft.com/office/word/2010/wordprocessingShape">
                    <wps:wsp>
                      <wps:cNvSpPr/>
                      <wps:spPr>
                        <a:xfrm>
                          <a:off x="0" y="0"/>
                          <a:ext cx="3124863" cy="261620"/>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314" o:spid="_x0000_s1064" style="width:246.05pt;height:20.6pt;margin-top:0.45pt;margin-left:0;mso-height-percent:0;mso-height-relative:margin;mso-width-percent:0;mso-width-relative:margin;mso-wrap-distance-bottom:0;mso-wrap-distance-left:9pt;mso-wrap-distance-right:9pt;mso-wrap-distance-top:0;mso-wrap-style:square;position:absolute;visibility:visible;v-text-anchor:middle;z-index:251811840" arcsize="10923f" filled="f" strokecolor="#ffc000" strokeweight="2pt"/>
            </w:pict>
          </mc:Fallback>
        </mc:AlternateContent>
      </w:r>
    </w:p>
    <w:p w14:paraId="396B8D9C" w14:textId="77777777" w:rsidR="004851E8" w:rsidRDefault="00000000" w:rsidP="00BD499B">
      <w:pPr>
        <w:spacing w:before="120" w:after="240" w:line="240" w:lineRule="auto"/>
      </w:pPr>
      <w:r>
        <w:rPr>
          <w:noProof/>
        </w:rPr>
        <w:drawing>
          <wp:anchor distT="0" distB="0" distL="114300" distR="114300" simplePos="0" relativeHeight="251847680" behindDoc="0" locked="0" layoutInCell="1" allowOverlap="1" wp14:anchorId="4FD5BE5A" wp14:editId="55F47329">
            <wp:simplePos x="0" y="0"/>
            <wp:positionH relativeFrom="column">
              <wp:posOffset>3048359</wp:posOffset>
            </wp:positionH>
            <wp:positionV relativeFrom="paragraph">
              <wp:posOffset>18968</wp:posOffset>
            </wp:positionV>
            <wp:extent cx="3306548" cy="1579163"/>
            <wp:effectExtent l="19050" t="19050" r="27305" b="21590"/>
            <wp:wrapNone/>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
                    <pic:cNvPicPr/>
                  </pic:nvPicPr>
                  <pic:blipFill>
                    <a:blip r:embed="rId91"/>
                    <a:stretch>
                      <a:fillRect/>
                    </a:stretch>
                  </pic:blipFill>
                  <pic:spPr>
                    <a:xfrm>
                      <a:off x="0" y="0"/>
                      <a:ext cx="3306548" cy="157916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965E6A">
        <w:rPr>
          <w:noProof/>
        </w:rPr>
        <mc:AlternateContent>
          <mc:Choice Requires="wps">
            <w:drawing>
              <wp:anchor distT="0" distB="0" distL="114300" distR="114300" simplePos="0" relativeHeight="251948032" behindDoc="0" locked="0" layoutInCell="1" allowOverlap="1" wp14:anchorId="1DF2DE63" wp14:editId="094A446D">
                <wp:simplePos x="0" y="0"/>
                <wp:positionH relativeFrom="column">
                  <wp:posOffset>756920</wp:posOffset>
                </wp:positionH>
                <wp:positionV relativeFrom="paragraph">
                  <wp:posOffset>66868</wp:posOffset>
                </wp:positionV>
                <wp:extent cx="2409245" cy="7951"/>
                <wp:effectExtent l="0" t="57150" r="29210" b="87630"/>
                <wp:wrapNone/>
                <wp:docPr id="316" name="Straight Arrow Connector 316"/>
                <wp:cNvGraphicFramePr/>
                <a:graphic xmlns:a="http://schemas.openxmlformats.org/drawingml/2006/main">
                  <a:graphicData uri="http://schemas.microsoft.com/office/word/2010/wordprocessingShape">
                    <wps:wsp>
                      <wps:cNvCnPr/>
                      <wps:spPr>
                        <a:xfrm>
                          <a:off x="0" y="0"/>
                          <a:ext cx="2409245"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16" o:spid="_x0000_s1065" type="#_x0000_t32" style="width:189.7pt;height:0.65pt;margin-top:5.25pt;margin-left:59.6pt;mso-wrap-distance-bottom:0;mso-wrap-distance-left:9pt;mso-wrap-distance-right:9pt;mso-wrap-distance-top:0;mso-wrap-style:square;position:absolute;visibility:visible;z-index:251949056" strokecolor="#4579b8">
                <v:stroke endarrow="block"/>
              </v:shape>
            </w:pict>
          </mc:Fallback>
        </mc:AlternateContent>
      </w:r>
    </w:p>
    <w:p w14:paraId="6E246BA4" w14:textId="77777777" w:rsidR="004851E8" w:rsidRDefault="004851E8" w:rsidP="00BD499B">
      <w:pPr>
        <w:spacing w:before="120" w:after="240" w:line="240" w:lineRule="auto"/>
      </w:pPr>
    </w:p>
    <w:p w14:paraId="064267D8" w14:textId="77777777" w:rsidR="004851E8" w:rsidRDefault="004851E8" w:rsidP="00BD499B">
      <w:pPr>
        <w:spacing w:before="120" w:after="240" w:line="240" w:lineRule="auto"/>
      </w:pPr>
    </w:p>
    <w:p w14:paraId="3C968749" w14:textId="77777777" w:rsidR="004851E8" w:rsidRDefault="004851E8" w:rsidP="00BD499B">
      <w:pPr>
        <w:spacing w:before="120" w:after="240" w:line="240" w:lineRule="auto"/>
      </w:pPr>
    </w:p>
    <w:p w14:paraId="75D0CFBC" w14:textId="77777777" w:rsidR="004851E8" w:rsidRDefault="004851E8" w:rsidP="00BD499B">
      <w:pPr>
        <w:spacing w:before="120" w:after="240" w:line="240" w:lineRule="auto"/>
      </w:pPr>
    </w:p>
    <w:p w14:paraId="66BE65CB" w14:textId="77777777" w:rsidR="004851E8" w:rsidRDefault="004851E8" w:rsidP="00BD499B">
      <w:pPr>
        <w:spacing w:before="120" w:after="240" w:line="240" w:lineRule="auto"/>
      </w:pPr>
    </w:p>
    <w:p w14:paraId="3153F862" w14:textId="77777777" w:rsidR="00E546F7" w:rsidRDefault="00E546F7" w:rsidP="00BD499B">
      <w:pPr>
        <w:spacing w:before="120" w:after="240" w:line="240" w:lineRule="auto"/>
      </w:pPr>
    </w:p>
    <w:p w14:paraId="7D6CA70F" w14:textId="77777777" w:rsidR="00E546F7" w:rsidRDefault="00E546F7" w:rsidP="00BD499B">
      <w:pPr>
        <w:spacing w:before="120" w:after="240" w:line="240" w:lineRule="auto"/>
      </w:pPr>
    </w:p>
    <w:p w14:paraId="4C51D406" w14:textId="77777777" w:rsidR="009202D0" w:rsidRDefault="009202D0" w:rsidP="00BD499B">
      <w:pPr>
        <w:spacing w:before="120" w:after="240" w:line="240" w:lineRule="auto"/>
      </w:pPr>
    </w:p>
    <w:p w14:paraId="7A3FC178" w14:textId="77777777" w:rsidR="009202D0" w:rsidRDefault="009202D0" w:rsidP="00BD499B">
      <w:pPr>
        <w:spacing w:before="120" w:after="240" w:line="240" w:lineRule="auto"/>
      </w:pPr>
    </w:p>
    <w:p w14:paraId="7AEE09E2" w14:textId="77777777" w:rsidR="009202D0" w:rsidRDefault="009202D0" w:rsidP="00BD499B">
      <w:pPr>
        <w:spacing w:before="120" w:after="240" w:line="240" w:lineRule="auto"/>
      </w:pPr>
    </w:p>
    <w:p w14:paraId="18FE1585" w14:textId="77777777" w:rsidR="009202D0" w:rsidRDefault="009202D0" w:rsidP="00BD499B">
      <w:pPr>
        <w:spacing w:before="120" w:after="240" w:line="240" w:lineRule="auto"/>
      </w:pPr>
    </w:p>
    <w:p w14:paraId="668C50E0" w14:textId="77777777" w:rsidR="004851E8" w:rsidRDefault="00000000" w:rsidP="00C31616">
      <w:pPr>
        <w:pStyle w:val="Heading1"/>
      </w:pPr>
      <w:bookmarkStart w:id="22" w:name="_Toc116483124"/>
      <w:r>
        <w:t>Step 4</w:t>
      </w:r>
      <w:r w:rsidR="00861A0A">
        <w:t xml:space="preserve"> </w:t>
      </w:r>
      <w:r w:rsidR="009202D0">
        <w:t>–</w:t>
      </w:r>
      <w:r>
        <w:t xml:space="preserve"> </w:t>
      </w:r>
      <w:r w:rsidR="009202D0">
        <w:t>Regulatory Assessment</w:t>
      </w:r>
      <w:bookmarkEnd w:id="22"/>
    </w:p>
    <w:p w14:paraId="30079F1B" w14:textId="77777777" w:rsidR="00BC43DA" w:rsidRDefault="00000000" w:rsidP="00D9731B">
      <w:pPr>
        <w:spacing w:before="120" w:after="120" w:line="240" w:lineRule="auto"/>
        <w:ind w:right="-720"/>
      </w:pPr>
      <w:r>
        <w:rPr>
          <w:noProof/>
        </w:rPr>
        <w:drawing>
          <wp:anchor distT="0" distB="0" distL="114300" distR="114300" simplePos="0" relativeHeight="251801600" behindDoc="0" locked="0" layoutInCell="1" allowOverlap="1" wp14:anchorId="012FAF84" wp14:editId="1D6D0AFC">
            <wp:simplePos x="0" y="0"/>
            <wp:positionH relativeFrom="column">
              <wp:posOffset>1561602</wp:posOffset>
            </wp:positionH>
            <wp:positionV relativeFrom="paragraph">
              <wp:posOffset>526248</wp:posOffset>
            </wp:positionV>
            <wp:extent cx="4662343" cy="998717"/>
            <wp:effectExtent l="19050" t="19050" r="24130" b="11430"/>
            <wp:wrapNone/>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
                    <pic:cNvPicPr/>
                  </pic:nvPicPr>
                  <pic:blipFill>
                    <a:blip r:embed="rId92"/>
                    <a:stretch>
                      <a:fillRect/>
                    </a:stretch>
                  </pic:blipFill>
                  <pic:spPr>
                    <a:xfrm>
                      <a:off x="0" y="0"/>
                      <a:ext cx="4719675" cy="101099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t this step in the Change Control Process, the person selected at Step </w:t>
      </w:r>
      <w:r w:rsidR="009202D0">
        <w:t>2</w:t>
      </w:r>
      <w:r>
        <w:t xml:space="preserve"> for </w:t>
      </w:r>
      <w:r w:rsidR="009202D0">
        <w:t>Regulatory Assessment</w:t>
      </w:r>
      <w:r>
        <w:t>, will receive an email Notification and will see</w:t>
      </w:r>
      <w:r w:rsidR="004E4174">
        <w:t xml:space="preserve"> the</w:t>
      </w:r>
      <w:r>
        <w:t xml:space="preserve"> </w:t>
      </w:r>
      <w:r w:rsidR="004E4174">
        <w:rPr>
          <w:b/>
        </w:rPr>
        <w:t xml:space="preserve">Step 4 – </w:t>
      </w:r>
      <w:r w:rsidR="003D3DF1">
        <w:rPr>
          <w:b/>
        </w:rPr>
        <w:t>Regulatory Assessment</w:t>
      </w:r>
      <w:r>
        <w:t xml:space="preserve"> task listed in the Process section of their SOLABS QM</w:t>
      </w:r>
      <w:r w:rsidR="00E56147">
        <w:t>10</w:t>
      </w:r>
      <w:r>
        <w:t xml:space="preserve"> HOME Page.   </w:t>
      </w:r>
    </w:p>
    <w:p w14:paraId="2F6FA0B5" w14:textId="77777777" w:rsidR="00BC43DA" w:rsidRDefault="00BC43DA" w:rsidP="00D9731B">
      <w:pPr>
        <w:spacing w:before="120" w:after="120" w:line="240" w:lineRule="auto"/>
      </w:pPr>
    </w:p>
    <w:p w14:paraId="687507AF" w14:textId="77777777" w:rsidR="00BC43DA" w:rsidRDefault="00BC43DA" w:rsidP="00D9731B">
      <w:pPr>
        <w:spacing w:before="120" w:after="120" w:line="240" w:lineRule="auto"/>
      </w:pPr>
    </w:p>
    <w:p w14:paraId="6CB4ACCC" w14:textId="77777777" w:rsidR="00D9731B" w:rsidRDefault="00D9731B" w:rsidP="00D9731B">
      <w:pPr>
        <w:spacing w:before="120" w:after="120" w:line="240" w:lineRule="auto"/>
      </w:pPr>
    </w:p>
    <w:p w14:paraId="6A560159" w14:textId="77777777" w:rsidR="00D9731B" w:rsidRDefault="00D9731B" w:rsidP="00D9731B">
      <w:pPr>
        <w:spacing w:before="120" w:after="120" w:line="240" w:lineRule="auto"/>
      </w:pPr>
    </w:p>
    <w:p w14:paraId="007E9B43" w14:textId="77777777" w:rsidR="00BC43DA" w:rsidRDefault="00000000" w:rsidP="00D9731B">
      <w:pPr>
        <w:spacing w:before="120" w:after="120" w:line="240" w:lineRule="auto"/>
        <w:rPr>
          <w:b/>
        </w:rPr>
      </w:pPr>
      <w:r>
        <w:t xml:space="preserve">Again, as the </w:t>
      </w:r>
      <w:r>
        <w:rPr>
          <w:b/>
        </w:rPr>
        <w:t>Change Control</w:t>
      </w:r>
      <w:r w:rsidRPr="00155942">
        <w:rPr>
          <w:b/>
        </w:rPr>
        <w:t xml:space="preserve"> Process</w:t>
      </w:r>
      <w:r>
        <w:t xml:space="preserve"> progresses from Step to Step, each step is added to the </w:t>
      </w:r>
      <w:r w:rsidRPr="004528D6">
        <w:rPr>
          <w:b/>
        </w:rPr>
        <w:t>Process Values</w:t>
      </w:r>
      <w:r>
        <w:t xml:space="preserve"> table so that it is available for those acting on later steps to review.    If </w:t>
      </w:r>
      <w:r w:rsidRPr="00C27B71">
        <w:rPr>
          <w:b/>
        </w:rPr>
        <w:t>Secondary Tasks</w:t>
      </w:r>
      <w:r>
        <w:t xml:space="preserve">, </w:t>
      </w:r>
      <w:r w:rsidRPr="00C27B71">
        <w:rPr>
          <w:b/>
        </w:rPr>
        <w:t>Related Documents</w:t>
      </w:r>
      <w:r>
        <w:t xml:space="preserve"> or </w:t>
      </w:r>
      <w:r w:rsidRPr="00C27B71">
        <w:rPr>
          <w:b/>
        </w:rPr>
        <w:t xml:space="preserve">Related </w:t>
      </w:r>
      <w:r>
        <w:rPr>
          <w:b/>
        </w:rPr>
        <w:t>Processes</w:t>
      </w:r>
      <w:r>
        <w:t xml:space="preserve"> are added along the way, they will be added to the </w:t>
      </w:r>
      <w:r w:rsidRPr="00155942">
        <w:rPr>
          <w:b/>
        </w:rPr>
        <w:t>Related Items</w:t>
      </w:r>
      <w:r>
        <w:t xml:space="preserve"> section</w:t>
      </w:r>
      <w:r>
        <w:rPr>
          <w:b/>
        </w:rPr>
        <w:t>.</w:t>
      </w:r>
    </w:p>
    <w:p w14:paraId="14170A59" w14:textId="77777777" w:rsidR="00BC43DA" w:rsidRDefault="00000000" w:rsidP="00D9731B">
      <w:pPr>
        <w:spacing w:before="120" w:after="120" w:line="240" w:lineRule="auto"/>
      </w:pPr>
      <w:r>
        <w:t xml:space="preserve">As mentioned previously, with each Primary Task assignment, Users can use the </w:t>
      </w:r>
      <w:r w:rsidRPr="00C27B71">
        <w:rPr>
          <w:b/>
        </w:rPr>
        <w:t>View</w:t>
      </w:r>
      <w:r>
        <w:t xml:space="preserve"> option from their HOME Page to see the </w:t>
      </w:r>
      <w:r w:rsidRPr="00097BA1">
        <w:rPr>
          <w:b/>
        </w:rPr>
        <w:t>Process Details</w:t>
      </w:r>
      <w:r>
        <w:t xml:space="preserve"> screen, to Expand the Process Values table for additional details and to toggle back and forth between the Process and any </w:t>
      </w:r>
      <w:r w:rsidRPr="003D3DF1">
        <w:rPr>
          <w:b/>
          <w:bCs/>
        </w:rPr>
        <w:t>Related Items</w:t>
      </w:r>
      <w:r>
        <w:t xml:space="preserve">.   </w:t>
      </w:r>
    </w:p>
    <w:bookmarkStart w:id="23" w:name="_Toc116483125"/>
    <w:p w14:paraId="52F4A3DE" w14:textId="77777777" w:rsidR="00BC43DA" w:rsidRPr="00BC43DA" w:rsidRDefault="00000000" w:rsidP="00473F89">
      <w:pPr>
        <w:pStyle w:val="Heading2"/>
      </w:pPr>
      <w:r>
        <w:rPr>
          <w:noProof/>
        </w:rPr>
        <mc:AlternateContent>
          <mc:Choice Requires="wps">
            <w:drawing>
              <wp:anchor distT="0" distB="0" distL="114300" distR="114300" simplePos="0" relativeHeight="251772928" behindDoc="0" locked="0" layoutInCell="1" allowOverlap="1" wp14:anchorId="7B4B2994" wp14:editId="0D871BC7">
                <wp:simplePos x="0" y="0"/>
                <wp:positionH relativeFrom="column">
                  <wp:posOffset>3427177</wp:posOffset>
                </wp:positionH>
                <wp:positionV relativeFrom="paragraph">
                  <wp:posOffset>272746</wp:posOffset>
                </wp:positionV>
                <wp:extent cx="1628775" cy="243205"/>
                <wp:effectExtent l="0" t="0" r="28575" b="23495"/>
                <wp:wrapNone/>
                <wp:docPr id="88" name="Oval 88"/>
                <wp:cNvGraphicFramePr/>
                <a:graphic xmlns:a="http://schemas.openxmlformats.org/drawingml/2006/main">
                  <a:graphicData uri="http://schemas.microsoft.com/office/word/2010/wordprocessingShape">
                    <wps:wsp>
                      <wps:cNvSpPr/>
                      <wps:spPr>
                        <a:xfrm>
                          <a:off x="0" y="0"/>
                          <a:ext cx="1628775" cy="243205"/>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88" o:spid="_x0000_s1066" style="width:128.25pt;height:19.15pt;margin-top:21.5pt;margin-left:269.85pt;mso-height-percent:0;mso-height-relative:margin;mso-width-percent:0;mso-width-relative:margin;mso-wrap-distance-bottom:0;mso-wrap-distance-left:9pt;mso-wrap-distance-right:9pt;mso-wrap-distance-top:0;mso-wrap-style:square;position:absolute;visibility:visible;v-text-anchor:middle;z-index:251773952" filled="f" strokecolor="#ffc000" strokeweight="2pt"/>
            </w:pict>
          </mc:Fallback>
        </mc:AlternateContent>
      </w:r>
      <w:r>
        <w:rPr>
          <w:noProof/>
        </w:rPr>
        <w:drawing>
          <wp:anchor distT="0" distB="0" distL="114300" distR="114300" simplePos="0" relativeHeight="251720704" behindDoc="0" locked="0" layoutInCell="1" allowOverlap="1" wp14:anchorId="134146AF" wp14:editId="4A41738D">
            <wp:simplePos x="0" y="0"/>
            <wp:positionH relativeFrom="column">
              <wp:posOffset>2782957</wp:posOffset>
            </wp:positionH>
            <wp:positionV relativeFrom="paragraph">
              <wp:posOffset>288153</wp:posOffset>
            </wp:positionV>
            <wp:extent cx="3614778" cy="5055308"/>
            <wp:effectExtent l="19050" t="19050" r="24130" b="12065"/>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
                    <pic:cNvPicPr/>
                  </pic:nvPicPr>
                  <pic:blipFill>
                    <a:blip r:embed="rId93"/>
                    <a:stretch>
                      <a:fillRect/>
                    </a:stretch>
                  </pic:blipFill>
                  <pic:spPr>
                    <a:xfrm>
                      <a:off x="0" y="0"/>
                      <a:ext cx="3629973" cy="507655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cting on the </w:t>
      </w:r>
      <w:r w:rsidR="003D3DF1">
        <w:t>Regulatory Assessment</w:t>
      </w:r>
      <w:r>
        <w:t xml:space="preserve"> Task</w:t>
      </w:r>
      <w:bookmarkEnd w:id="23"/>
    </w:p>
    <w:p w14:paraId="0E3F4F16" w14:textId="77777777" w:rsidR="00901730" w:rsidRDefault="00000000" w:rsidP="00D9731B">
      <w:pPr>
        <w:spacing w:before="120" w:after="120" w:line="240" w:lineRule="auto"/>
        <w:ind w:right="5310"/>
      </w:pPr>
      <w:r w:rsidRPr="00F85C19">
        <w:t>When</w:t>
      </w:r>
      <w:r w:rsidR="004A0E99" w:rsidRPr="00F85C19">
        <w:t xml:space="preserve"> </w:t>
      </w:r>
      <w:r>
        <w:t xml:space="preserve">a </w:t>
      </w:r>
      <w:r w:rsidR="003D3DF1">
        <w:rPr>
          <w:b/>
        </w:rPr>
        <w:t>Regulatory Assessment</w:t>
      </w:r>
      <w:r>
        <w:t xml:space="preserve"> assignee clicks on the </w:t>
      </w:r>
      <w:r w:rsidRPr="00901730">
        <w:rPr>
          <w:b/>
        </w:rPr>
        <w:t>Act on</w:t>
      </w:r>
      <w:r>
        <w:t xml:space="preserve"> option to the right of the Process Task, they will go immediately to the </w:t>
      </w:r>
      <w:r w:rsidRPr="00901730">
        <w:rPr>
          <w:b/>
        </w:rPr>
        <w:t>Act on</w:t>
      </w:r>
      <w:r>
        <w:t xml:space="preserve"> screen for </w:t>
      </w:r>
      <w:r w:rsidRPr="00901730">
        <w:rPr>
          <w:b/>
        </w:rPr>
        <w:t xml:space="preserve">Step 4 – </w:t>
      </w:r>
      <w:r w:rsidR="003D3DF1">
        <w:rPr>
          <w:b/>
        </w:rPr>
        <w:t>Regulatory Assessment</w:t>
      </w:r>
      <w:r>
        <w:t xml:space="preserve">. </w:t>
      </w:r>
    </w:p>
    <w:p w14:paraId="2DC9A91A" w14:textId="77777777" w:rsidR="00901730" w:rsidRDefault="00000000" w:rsidP="00D9731B">
      <w:pPr>
        <w:spacing w:before="120" w:after="120" w:line="240" w:lineRule="auto"/>
        <w:ind w:right="5310"/>
      </w:pPr>
      <w:r>
        <w:t xml:space="preserve">As described previously, the person can use the </w:t>
      </w:r>
      <w:r w:rsidRPr="00901730">
        <w:rPr>
          <w:b/>
        </w:rPr>
        <w:t>Expand all</w:t>
      </w:r>
      <w:r>
        <w:t xml:space="preserve"> option under the </w:t>
      </w:r>
      <w:r w:rsidRPr="00901730">
        <w:rPr>
          <w:b/>
        </w:rPr>
        <w:t>Process Values</w:t>
      </w:r>
      <w:r>
        <w:t xml:space="preserve"> table to see all information entered at Steps 1 - 3 of the process.  They can also </w:t>
      </w:r>
      <w:r w:rsidR="00D259CA">
        <w:t xml:space="preserve">use </w:t>
      </w:r>
      <w:r w:rsidR="00D259CA" w:rsidRPr="00D259CA">
        <w:rPr>
          <w:b/>
          <w:bCs/>
        </w:rPr>
        <w:t>Process Actions/View</w:t>
      </w:r>
      <w:r w:rsidR="00D259CA">
        <w:t xml:space="preserve"> to </w:t>
      </w:r>
      <w:r>
        <w:t xml:space="preserve">review all </w:t>
      </w:r>
      <w:r w:rsidRPr="00901730">
        <w:rPr>
          <w:b/>
        </w:rPr>
        <w:t>Related Items</w:t>
      </w:r>
      <w:r>
        <w:t>.</w:t>
      </w:r>
    </w:p>
    <w:p w14:paraId="2C69276F" w14:textId="77777777" w:rsidR="00901730" w:rsidRDefault="00000000" w:rsidP="00D9731B">
      <w:pPr>
        <w:spacing w:before="120" w:after="120" w:line="240" w:lineRule="auto"/>
        <w:ind w:right="5310"/>
      </w:pPr>
      <w:r>
        <w:rPr>
          <w:noProof/>
        </w:rPr>
        <mc:AlternateContent>
          <mc:Choice Requires="wps">
            <w:drawing>
              <wp:anchor distT="45720" distB="45720" distL="114300" distR="114300" simplePos="0" relativeHeight="251892736" behindDoc="0" locked="0" layoutInCell="1" allowOverlap="1" wp14:anchorId="4BFAC91B" wp14:editId="6F01E553">
                <wp:simplePos x="0" y="0"/>
                <wp:positionH relativeFrom="column">
                  <wp:posOffset>3617457</wp:posOffset>
                </wp:positionH>
                <wp:positionV relativeFrom="paragraph">
                  <wp:posOffset>384396</wp:posOffset>
                </wp:positionV>
                <wp:extent cx="2354580" cy="644056"/>
                <wp:effectExtent l="0" t="0" r="22860" b="2286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4580" cy="644056"/>
                        </a:xfrm>
                        <a:prstGeom prst="rect">
                          <a:avLst/>
                        </a:prstGeom>
                        <a:solidFill>
                          <a:srgbClr val="FFFFFF"/>
                        </a:solidFill>
                        <a:ln w="9525">
                          <a:solidFill>
                            <a:srgbClr val="000000"/>
                          </a:solidFill>
                          <a:miter lim="800000"/>
                          <a:headEnd/>
                          <a:tailEnd/>
                        </a:ln>
                      </wps:spPr>
                      <wps:txbx>
                        <w:txbxContent>
                          <w:p w14:paraId="11AAE5DC" w14:textId="77777777" w:rsidR="002B5935" w:rsidRPr="00965E6A" w:rsidRDefault="00000000" w:rsidP="00D9731B">
                            <w:pPr>
                              <w:rPr>
                                <w:b/>
                                <w:bCs/>
                              </w:rPr>
                            </w:pPr>
                            <w:r>
                              <w:rPr>
                                <w:b/>
                                <w:bCs/>
                              </w:rPr>
                              <w:t>The Process Task Form fields will be displayed more clearly and described starting below.</w:t>
                            </w:r>
                          </w:p>
                        </w:txbxContent>
                      </wps:txbx>
                      <wps:bodyPr rot="0" vert="horz" wrap="square" anchor="t" anchorCtr="0"/>
                    </wps:wsp>
                  </a:graphicData>
                </a:graphic>
                <wp14:sizeRelH relativeFrom="margin">
                  <wp14:pctWidth>40000</wp14:pctWidth>
                </wp14:sizeRelH>
                <wp14:sizeRelV relativeFrom="margin">
                  <wp14:pctHeight>0</wp14:pctHeight>
                </wp14:sizeRelV>
              </wp:anchor>
            </w:drawing>
          </mc:Choice>
          <mc:Fallback>
            <w:pict>
              <v:shape id="_x0000_s1067" type="#_x0000_t202" style="width:185.4pt;height:50.7pt;margin-top:30.25pt;margin-left:284.85pt;mso-height-percent:0;mso-height-relative:margin;mso-width-percent:400;mso-width-relative:margin;mso-wrap-distance-bottom:3.6pt;mso-wrap-distance-left:9pt;mso-wrap-distance-right:9pt;mso-wrap-distance-top:3.6pt;mso-wrap-style:square;position:absolute;visibility:visible;v-text-anchor:top;z-index:251893760">
                <v:textbox>
                  <w:txbxContent>
                    <w:p w:rsidR="002B5935" w:rsidRPr="00965E6A" w:rsidP="00D9731B" w14:paraId="68158CE2" w14:textId="77777777">
                      <w:pPr>
                        <w:rPr>
                          <w:b/>
                          <w:bCs/>
                        </w:rPr>
                      </w:pPr>
                      <w:r>
                        <w:rPr>
                          <w:b/>
                          <w:bCs/>
                        </w:rPr>
                        <w:t>The Process Task Form fields will be displayed more clearly and described starting below.</w:t>
                      </w:r>
                    </w:p>
                  </w:txbxContent>
                </v:textbox>
              </v:shape>
            </w:pict>
          </mc:Fallback>
        </mc:AlternateContent>
      </w:r>
      <w:r w:rsidR="00901730">
        <w:t xml:space="preserve">The options to </w:t>
      </w:r>
      <w:r w:rsidR="00901730" w:rsidRPr="00D259CA">
        <w:rPr>
          <w:b/>
          <w:bCs/>
        </w:rPr>
        <w:t>Link Documents</w:t>
      </w:r>
      <w:r w:rsidR="00901730">
        <w:t xml:space="preserve">, </w:t>
      </w:r>
      <w:r w:rsidR="00901730" w:rsidRPr="00D259CA">
        <w:rPr>
          <w:b/>
          <w:bCs/>
        </w:rPr>
        <w:t>Link Processes</w:t>
      </w:r>
      <w:r w:rsidR="00901730">
        <w:t xml:space="preserve">, Review/Modify/Remove/Add </w:t>
      </w:r>
      <w:r w:rsidR="00901730" w:rsidRPr="00D259CA">
        <w:rPr>
          <w:b/>
          <w:bCs/>
        </w:rPr>
        <w:t>Secondary Tasks</w:t>
      </w:r>
      <w:r w:rsidR="00901730">
        <w:t xml:space="preserve"> and initiate additional </w:t>
      </w:r>
      <w:r w:rsidR="00901730" w:rsidRPr="00D259CA">
        <w:rPr>
          <w:b/>
          <w:bCs/>
        </w:rPr>
        <w:t>Related Processes</w:t>
      </w:r>
      <w:r w:rsidR="00901730">
        <w:t xml:space="preserve"> or </w:t>
      </w:r>
      <w:r w:rsidR="00901730" w:rsidRPr="00D259CA">
        <w:rPr>
          <w:b/>
          <w:bCs/>
        </w:rPr>
        <w:t>Document Control</w:t>
      </w:r>
      <w:r w:rsidR="00901730">
        <w:t xml:space="preserve"> Processes are enabled at Step </w:t>
      </w:r>
      <w:r w:rsidR="00C861D4">
        <w:t>4</w:t>
      </w:r>
      <w:r w:rsidR="00901730">
        <w:t xml:space="preserve"> as well.</w:t>
      </w:r>
    </w:p>
    <w:p w14:paraId="591A90C2" w14:textId="77777777" w:rsidR="00D259CA" w:rsidRDefault="00000000" w:rsidP="00D9731B">
      <w:pPr>
        <w:spacing w:before="120" w:after="120" w:line="240" w:lineRule="auto"/>
        <w:ind w:right="5310"/>
      </w:pPr>
      <w:r w:rsidRPr="00D259CA">
        <w:rPr>
          <w:b/>
          <w:bCs/>
        </w:rPr>
        <w:t>Regulatory Submission Required?</w:t>
      </w:r>
      <w:r>
        <w:t xml:space="preserve"> is a single-item selection with two choices: </w:t>
      </w:r>
      <w:r w:rsidRPr="00D259CA">
        <w:rPr>
          <w:b/>
          <w:bCs/>
        </w:rPr>
        <w:t>Yes</w:t>
      </w:r>
      <w:r>
        <w:t xml:space="preserve"> or </w:t>
      </w:r>
      <w:r w:rsidRPr="00D259CA">
        <w:rPr>
          <w:b/>
          <w:bCs/>
        </w:rPr>
        <w:t>No</w:t>
      </w:r>
      <w:r>
        <w:t>.  Depending on the choice selected, additional mandatory fields will be displayed.</w:t>
      </w:r>
      <w:r w:rsidRPr="00D259CA">
        <w:rPr>
          <w:noProof/>
        </w:rPr>
        <w:t xml:space="preserve"> </w:t>
      </w:r>
    </w:p>
    <w:p w14:paraId="6B304E99" w14:textId="77777777" w:rsidR="00D259CA" w:rsidRDefault="00000000" w:rsidP="00D259CA">
      <w:pPr>
        <w:ind w:right="-720"/>
      </w:pPr>
      <w:r>
        <w:rPr>
          <w:noProof/>
        </w:rPr>
        <w:drawing>
          <wp:anchor distT="0" distB="0" distL="114300" distR="114300" simplePos="0" relativeHeight="251851776" behindDoc="0" locked="0" layoutInCell="1" allowOverlap="1" wp14:anchorId="36C79D29" wp14:editId="22E4F90D">
            <wp:simplePos x="0" y="0"/>
            <wp:positionH relativeFrom="column">
              <wp:posOffset>18498</wp:posOffset>
            </wp:positionH>
            <wp:positionV relativeFrom="paragraph">
              <wp:posOffset>26035</wp:posOffset>
            </wp:positionV>
            <wp:extent cx="2318164" cy="925250"/>
            <wp:effectExtent l="19050" t="19050" r="25400" b="27305"/>
            <wp:wrapNone/>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
                    <pic:cNvPicPr/>
                  </pic:nvPicPr>
                  <pic:blipFill>
                    <a:blip r:embed="rId94"/>
                    <a:stretch>
                      <a:fillRect/>
                    </a:stretch>
                  </pic:blipFill>
                  <pic:spPr>
                    <a:xfrm>
                      <a:off x="0" y="0"/>
                      <a:ext cx="2318164" cy="92525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3744218B" w14:textId="77777777" w:rsidR="00D259CA" w:rsidRDefault="00D259CA" w:rsidP="00D259CA">
      <w:pPr>
        <w:ind w:right="-720"/>
      </w:pPr>
    </w:p>
    <w:p w14:paraId="4BC7A2F1" w14:textId="77777777" w:rsidR="00D259CA" w:rsidRDefault="00000000" w:rsidP="00D9731B">
      <w:pPr>
        <w:spacing w:before="120" w:after="120" w:line="240" w:lineRule="auto"/>
        <w:ind w:right="-720"/>
      </w:pPr>
      <w:r>
        <w:t xml:space="preserve">A selection of </w:t>
      </w:r>
      <w:r w:rsidRPr="00D259CA">
        <w:rPr>
          <w:b/>
          <w:bCs/>
        </w:rPr>
        <w:t>No</w:t>
      </w:r>
      <w:r>
        <w:t xml:space="preserve"> will bring up a mandatory free-text area field for </w:t>
      </w:r>
      <w:r w:rsidRPr="00D259CA">
        <w:rPr>
          <w:b/>
          <w:bCs/>
        </w:rPr>
        <w:t>Rationale for Regulatory Submission not Required</w:t>
      </w:r>
      <w:r>
        <w:t>.   It allows up to 4000 characters.</w:t>
      </w:r>
    </w:p>
    <w:p w14:paraId="44C2E266" w14:textId="77777777" w:rsidR="00D259CA" w:rsidRDefault="00000000" w:rsidP="00D9731B">
      <w:pPr>
        <w:spacing w:before="120" w:after="120" w:line="240" w:lineRule="auto"/>
        <w:ind w:right="-720"/>
      </w:pPr>
      <w:r>
        <w:rPr>
          <w:noProof/>
        </w:rPr>
        <w:drawing>
          <wp:anchor distT="0" distB="0" distL="114300" distR="114300" simplePos="0" relativeHeight="251856896" behindDoc="0" locked="0" layoutInCell="1" allowOverlap="1" wp14:anchorId="45332251" wp14:editId="55B858EA">
            <wp:simplePos x="0" y="0"/>
            <wp:positionH relativeFrom="column">
              <wp:posOffset>1958781</wp:posOffset>
            </wp:positionH>
            <wp:positionV relativeFrom="paragraph">
              <wp:posOffset>1008297</wp:posOffset>
            </wp:positionV>
            <wp:extent cx="1841555" cy="424974"/>
            <wp:effectExtent l="19050" t="19050" r="25400" b="13335"/>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
                    <pic:cNvPicPr/>
                  </pic:nvPicPr>
                  <pic:blipFill>
                    <a:blip r:embed="rId95"/>
                    <a:stretch>
                      <a:fillRect/>
                    </a:stretch>
                  </pic:blipFill>
                  <pic:spPr>
                    <a:xfrm>
                      <a:off x="0" y="0"/>
                      <a:ext cx="1841555" cy="42497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 selection of </w:t>
      </w:r>
      <w:r w:rsidRPr="00D259CA">
        <w:rPr>
          <w:b/>
          <w:bCs/>
        </w:rPr>
        <w:t>Yes</w:t>
      </w:r>
      <w:r>
        <w:t xml:space="preserve"> will bring up a mandatory multi-item selection field for </w:t>
      </w:r>
      <w:r w:rsidRPr="00D259CA">
        <w:rPr>
          <w:b/>
          <w:bCs/>
        </w:rPr>
        <w:t>Regions</w:t>
      </w:r>
      <w:r>
        <w:t xml:space="preserve">.  The values are populated from an </w:t>
      </w:r>
      <w:r w:rsidRPr="000B4A5D">
        <w:rPr>
          <w:b/>
        </w:rPr>
        <w:t xml:space="preserve">editable </w:t>
      </w:r>
      <w:r>
        <w:rPr>
          <w:b/>
        </w:rPr>
        <w:t xml:space="preserve">Shared </w:t>
      </w:r>
      <w:r w:rsidRPr="000B4A5D">
        <w:rPr>
          <w:b/>
        </w:rPr>
        <w:t>Custom List</w:t>
      </w:r>
      <w:r>
        <w:t xml:space="preserve"> maintained by your SOLABS System Administrator, with terminology unique to your organization.</w:t>
      </w:r>
      <w:r w:rsidRPr="005F3DAC">
        <w:rPr>
          <w:noProof/>
        </w:rPr>
        <w:t xml:space="preserve"> </w:t>
      </w:r>
      <w:r>
        <w:rPr>
          <w:noProof/>
        </w:rPr>
        <w:t xml:space="preserve">  </w:t>
      </w:r>
    </w:p>
    <w:p w14:paraId="03743DA6" w14:textId="77777777" w:rsidR="00D259CA" w:rsidRDefault="00000000" w:rsidP="00D9731B">
      <w:pPr>
        <w:spacing w:before="120" w:after="120" w:line="240" w:lineRule="auto"/>
        <w:ind w:right="6840"/>
      </w:pPr>
      <w:r>
        <w:rPr>
          <w:noProof/>
        </w:rPr>
        <w:drawing>
          <wp:anchor distT="0" distB="0" distL="114300" distR="114300" simplePos="0" relativeHeight="251897856" behindDoc="0" locked="0" layoutInCell="1" allowOverlap="1" wp14:anchorId="1C37DA88" wp14:editId="25C75EDC">
            <wp:simplePos x="0" y="0"/>
            <wp:positionH relativeFrom="column">
              <wp:posOffset>1616710</wp:posOffset>
            </wp:positionH>
            <wp:positionV relativeFrom="paragraph">
              <wp:posOffset>-579</wp:posOffset>
            </wp:positionV>
            <wp:extent cx="4831080" cy="1183640"/>
            <wp:effectExtent l="19050" t="19050" r="26670" b="1651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
                    <pic:cNvPicPr/>
                  </pic:nvPicPr>
                  <pic:blipFill>
                    <a:blip r:embed="rId96"/>
                    <a:stretch>
                      <a:fillRect/>
                    </a:stretch>
                  </pic:blipFill>
                  <pic:spPr>
                    <a:xfrm>
                      <a:off x="0" y="0"/>
                      <a:ext cx="4831080" cy="1183640"/>
                    </a:xfrm>
                    <a:prstGeom prst="rect">
                      <a:avLst/>
                    </a:prstGeom>
                    <a:ln>
                      <a:solidFill>
                        <a:schemeClr val="tx1"/>
                      </a:solidFill>
                    </a:ln>
                  </pic:spPr>
                </pic:pic>
              </a:graphicData>
            </a:graphic>
          </wp:anchor>
        </w:drawing>
      </w:r>
      <w:r w:rsidR="00834E59">
        <w:t xml:space="preserve">For every </w:t>
      </w:r>
      <w:r w:rsidR="00834E59" w:rsidRPr="00834E59">
        <w:rPr>
          <w:b/>
          <w:bCs/>
        </w:rPr>
        <w:t>Region</w:t>
      </w:r>
      <w:r w:rsidR="00834E59">
        <w:t xml:space="preserve"> selected, a set of mandatory data entry fields will be displayed.</w:t>
      </w:r>
    </w:p>
    <w:p w14:paraId="1D6DAD93" w14:textId="77777777" w:rsidR="00852222" w:rsidRDefault="00852222" w:rsidP="00D9731B">
      <w:pPr>
        <w:tabs>
          <w:tab w:val="left" w:pos="2250"/>
        </w:tabs>
        <w:spacing w:before="120" w:after="120" w:line="240" w:lineRule="auto"/>
        <w:ind w:right="7110"/>
        <w:rPr>
          <w:b/>
          <w:bCs/>
        </w:rPr>
      </w:pPr>
    </w:p>
    <w:p w14:paraId="13A89096" w14:textId="77777777" w:rsidR="00852222" w:rsidRDefault="00852222" w:rsidP="00D9731B">
      <w:pPr>
        <w:tabs>
          <w:tab w:val="left" w:pos="2250"/>
        </w:tabs>
        <w:spacing w:before="120" w:after="120" w:line="240" w:lineRule="auto"/>
        <w:ind w:right="7110"/>
        <w:rPr>
          <w:b/>
          <w:bCs/>
        </w:rPr>
      </w:pPr>
    </w:p>
    <w:p w14:paraId="44BF761A" w14:textId="77777777" w:rsidR="00834E59" w:rsidRPr="00CE61AD" w:rsidRDefault="00000000" w:rsidP="00D9731B">
      <w:pPr>
        <w:tabs>
          <w:tab w:val="left" w:pos="2250"/>
        </w:tabs>
        <w:spacing w:before="120" w:after="120" w:line="240" w:lineRule="auto"/>
        <w:ind w:right="7110"/>
      </w:pPr>
      <w:r>
        <w:rPr>
          <w:noProof/>
        </w:rPr>
        <w:drawing>
          <wp:anchor distT="0" distB="0" distL="114300" distR="114300" simplePos="0" relativeHeight="251858944" behindDoc="0" locked="0" layoutInCell="1" allowOverlap="1" wp14:anchorId="6C8EF463" wp14:editId="43426B55">
            <wp:simplePos x="0" y="0"/>
            <wp:positionH relativeFrom="column">
              <wp:posOffset>1502459</wp:posOffset>
            </wp:positionH>
            <wp:positionV relativeFrom="paragraph">
              <wp:posOffset>31004</wp:posOffset>
            </wp:positionV>
            <wp:extent cx="4961326" cy="4159351"/>
            <wp:effectExtent l="19050" t="19050" r="10795" b="12700"/>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
                    <pic:cNvPicPr/>
                  </pic:nvPicPr>
                  <pic:blipFill>
                    <a:blip r:embed="rId97"/>
                    <a:stretch>
                      <a:fillRect/>
                    </a:stretch>
                  </pic:blipFill>
                  <pic:spPr>
                    <a:xfrm>
                      <a:off x="0" y="0"/>
                      <a:ext cx="4961326" cy="415935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CE61AD">
        <w:rPr>
          <w:noProof/>
        </w:rPr>
        <w:drawing>
          <wp:anchor distT="0" distB="0" distL="114300" distR="114300" simplePos="0" relativeHeight="251859968" behindDoc="0" locked="0" layoutInCell="1" allowOverlap="1" wp14:anchorId="661C6EF9" wp14:editId="6BDA3127">
            <wp:simplePos x="0" y="0"/>
            <wp:positionH relativeFrom="column">
              <wp:posOffset>3020695</wp:posOffset>
            </wp:positionH>
            <wp:positionV relativeFrom="paragraph">
              <wp:posOffset>1122045</wp:posOffset>
            </wp:positionV>
            <wp:extent cx="2112642" cy="352107"/>
            <wp:effectExtent l="19050" t="19050" r="21590" b="10160"/>
            <wp:wrapNone/>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
                    <pic:cNvPicPr/>
                  </pic:nvPicPr>
                  <pic:blipFill>
                    <a:blip r:embed="rId98"/>
                    <a:stretch>
                      <a:fillRect/>
                    </a:stretch>
                  </pic:blipFill>
                  <pic:spPr>
                    <a:xfrm>
                      <a:off x="0" y="0"/>
                      <a:ext cx="2112642" cy="35210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CE61AD">
        <w:rPr>
          <w:b/>
          <w:bCs/>
        </w:rPr>
        <w:t>Application Type</w:t>
      </w:r>
      <w:r w:rsidR="00CE61AD">
        <w:t xml:space="preserve"> and </w:t>
      </w:r>
      <w:r w:rsidR="00CE61AD">
        <w:rPr>
          <w:b/>
          <w:bCs/>
        </w:rPr>
        <w:t xml:space="preserve">Submission Type </w:t>
      </w:r>
      <w:r w:rsidR="00CE61AD">
        <w:t xml:space="preserve">are multi-select fields populated by values from </w:t>
      </w:r>
      <w:r w:rsidR="00CE61AD" w:rsidRPr="000B4A5D">
        <w:rPr>
          <w:b/>
        </w:rPr>
        <w:t>editable Custom List</w:t>
      </w:r>
      <w:r w:rsidR="00CE61AD">
        <w:rPr>
          <w:b/>
        </w:rPr>
        <w:t>s</w:t>
      </w:r>
      <w:r w:rsidR="00CE61AD">
        <w:t xml:space="preserve"> maintained by your SOLABS System Administrator, with terminology unique to your organization.</w:t>
      </w:r>
      <w:r w:rsidR="00CE61AD" w:rsidRPr="005F3DAC">
        <w:rPr>
          <w:noProof/>
        </w:rPr>
        <w:t xml:space="preserve"> </w:t>
      </w:r>
      <w:r w:rsidR="00CE61AD">
        <w:rPr>
          <w:noProof/>
        </w:rPr>
        <w:t xml:space="preserve">  </w:t>
      </w:r>
    </w:p>
    <w:p w14:paraId="00229259" w14:textId="77777777" w:rsidR="00CE61AD" w:rsidRDefault="00000000" w:rsidP="00D9731B">
      <w:pPr>
        <w:tabs>
          <w:tab w:val="left" w:pos="2250"/>
        </w:tabs>
        <w:spacing w:before="120" w:after="120" w:line="240" w:lineRule="auto"/>
        <w:ind w:right="7110"/>
      </w:pPr>
      <w:r>
        <w:rPr>
          <w:noProof/>
        </w:rPr>
        <w:drawing>
          <wp:anchor distT="0" distB="0" distL="114300" distR="114300" simplePos="0" relativeHeight="251865088" behindDoc="0" locked="0" layoutInCell="1" allowOverlap="1" wp14:anchorId="2C9C982F" wp14:editId="0E871606">
            <wp:simplePos x="0" y="0"/>
            <wp:positionH relativeFrom="column">
              <wp:posOffset>3018790</wp:posOffset>
            </wp:positionH>
            <wp:positionV relativeFrom="paragraph">
              <wp:posOffset>194945</wp:posOffset>
            </wp:positionV>
            <wp:extent cx="2159635" cy="396875"/>
            <wp:effectExtent l="19050" t="19050" r="12065" b="22225"/>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
                    <pic:cNvPicPr/>
                  </pic:nvPicPr>
                  <pic:blipFill>
                    <a:blip r:embed="rId99"/>
                    <a:stretch>
                      <a:fillRect/>
                    </a:stretch>
                  </pic:blipFill>
                  <pic:spPr>
                    <a:xfrm>
                      <a:off x="0" y="0"/>
                      <a:ext cx="2159635" cy="39687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b/>
          <w:bCs/>
        </w:rPr>
        <w:t>Submission Requirements (Internal Assessment)</w:t>
      </w:r>
      <w:r>
        <w:t xml:space="preserve"> is a free-text area that allows up to 4000 characters.</w:t>
      </w:r>
    </w:p>
    <w:p w14:paraId="49551E13" w14:textId="77777777" w:rsidR="00D259CA" w:rsidRDefault="00000000" w:rsidP="00D9731B">
      <w:pPr>
        <w:tabs>
          <w:tab w:val="left" w:pos="2250"/>
        </w:tabs>
        <w:spacing w:before="120" w:after="120" w:line="240" w:lineRule="auto"/>
        <w:ind w:right="7110"/>
      </w:pPr>
      <w:r>
        <w:rPr>
          <w:b/>
          <w:bCs/>
        </w:rPr>
        <w:t>Partner Assessment Attached?</w:t>
      </w:r>
      <w:r>
        <w:t xml:space="preserve"> is a single-item selection field with values of either </w:t>
      </w:r>
      <w:r w:rsidRPr="00CE61AD">
        <w:rPr>
          <w:b/>
          <w:bCs/>
        </w:rPr>
        <w:t>Yes</w:t>
      </w:r>
      <w:r>
        <w:t xml:space="preserve"> or </w:t>
      </w:r>
      <w:r w:rsidRPr="00CE61AD">
        <w:rPr>
          <w:b/>
          <w:bCs/>
        </w:rPr>
        <w:t>No</w:t>
      </w:r>
      <w:r>
        <w:t>.</w:t>
      </w:r>
      <w:r w:rsidR="00834E59">
        <w:t xml:space="preserve"> </w:t>
      </w:r>
      <w:r>
        <w:t xml:space="preserve"> Assessments can be attached using the right-hand </w:t>
      </w:r>
      <w:r w:rsidRPr="00CE61AD">
        <w:rPr>
          <w:b/>
          <w:bCs/>
        </w:rPr>
        <w:t>Link Documents</w:t>
      </w:r>
      <w:r>
        <w:t xml:space="preserve"> menu option.</w:t>
      </w:r>
      <w:r w:rsidR="00834E59">
        <w:t xml:space="preserve">   </w:t>
      </w:r>
    </w:p>
    <w:p w14:paraId="616F8C27" w14:textId="77777777" w:rsidR="00D9731B" w:rsidRDefault="00D9731B" w:rsidP="00D9731B">
      <w:pPr>
        <w:tabs>
          <w:tab w:val="left" w:pos="2250"/>
        </w:tabs>
        <w:spacing w:before="120" w:after="120" w:line="240" w:lineRule="auto"/>
        <w:ind w:right="6840"/>
      </w:pPr>
    </w:p>
    <w:p w14:paraId="0F60A6D0" w14:textId="77777777" w:rsidR="001A3454" w:rsidRDefault="00000000" w:rsidP="001A3454">
      <w:pPr>
        <w:pStyle w:val="Heading3"/>
      </w:pPr>
      <w:bookmarkStart w:id="24" w:name="_Toc116483126"/>
      <w:r>
        <w:t>Secondary Tasks Created for Submissions and Related Approval Letters</w:t>
      </w:r>
      <w:bookmarkEnd w:id="24"/>
    </w:p>
    <w:p w14:paraId="09EC2998" w14:textId="77777777" w:rsidR="00834E59" w:rsidRDefault="00000000" w:rsidP="00901730">
      <w:pPr>
        <w:ind w:right="-720"/>
      </w:pPr>
      <w:r>
        <w:t xml:space="preserve">For every </w:t>
      </w:r>
      <w:r w:rsidRPr="00CE61AD">
        <w:rPr>
          <w:b/>
          <w:bCs/>
        </w:rPr>
        <w:t>Region</w:t>
      </w:r>
      <w:r>
        <w:t xml:space="preserve"> selected, the </w:t>
      </w:r>
      <w:r w:rsidRPr="00CE61AD">
        <w:rPr>
          <w:b/>
          <w:bCs/>
        </w:rPr>
        <w:t>Secondary Tasks</w:t>
      </w:r>
      <w:r>
        <w:t xml:space="preserve"> section is automatically updated with a set of two Secondary Tasks for </w:t>
      </w:r>
      <w:r w:rsidRPr="00CE61AD">
        <w:rPr>
          <w:b/>
          <w:bCs/>
        </w:rPr>
        <w:t>Submission</w:t>
      </w:r>
      <w:r>
        <w:t xml:space="preserve"> and for </w:t>
      </w:r>
      <w:r w:rsidRPr="00CE61AD">
        <w:rPr>
          <w:b/>
          <w:bCs/>
        </w:rPr>
        <w:t>Obtain Regulatory Approval Letter</w:t>
      </w:r>
      <w:r>
        <w:t xml:space="preserve">.   The </w:t>
      </w:r>
      <w:r w:rsidR="00852222">
        <w:rPr>
          <w:b/>
          <w:bCs/>
        </w:rPr>
        <w:t>Add additional secondary tasks for this region</w:t>
      </w:r>
      <w:r>
        <w:t xml:space="preserve">  button can be used for additional Region-specific Secondary Tasks, as needed.</w:t>
      </w:r>
      <w:r w:rsidR="001A3454">
        <w:t xml:space="preserve">  </w:t>
      </w:r>
      <w:r w:rsidR="006E6D25">
        <w:t>These Secondary Tasks are used by the Regulatory Assessment assignee to assign those related activities.</w:t>
      </w:r>
    </w:p>
    <w:p w14:paraId="44047041" w14:textId="77777777" w:rsidR="006E6D25" w:rsidRDefault="00000000" w:rsidP="00852222">
      <w:pPr>
        <w:spacing w:before="120" w:after="120" w:line="240" w:lineRule="auto"/>
        <w:ind w:left="7560" w:right="-720"/>
      </w:pPr>
      <w:r>
        <w:rPr>
          <w:noProof/>
        </w:rPr>
        <w:drawing>
          <wp:anchor distT="0" distB="0" distL="114300" distR="114300" simplePos="0" relativeHeight="251829248" behindDoc="0" locked="0" layoutInCell="1" allowOverlap="1" wp14:anchorId="6F649A93" wp14:editId="018AF4AA">
            <wp:simplePos x="0" y="0"/>
            <wp:positionH relativeFrom="column">
              <wp:posOffset>18995</wp:posOffset>
            </wp:positionH>
            <wp:positionV relativeFrom="paragraph">
              <wp:posOffset>25400</wp:posOffset>
            </wp:positionV>
            <wp:extent cx="4696073" cy="7023182"/>
            <wp:effectExtent l="19050" t="19050" r="28575" b="2540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
                    <pic:cNvPicPr/>
                  </pic:nvPicPr>
                  <pic:blipFill>
                    <a:blip r:embed="rId100"/>
                    <a:stretch>
                      <a:fillRect/>
                    </a:stretch>
                  </pic:blipFill>
                  <pic:spPr>
                    <a:xfrm>
                      <a:off x="0" y="0"/>
                      <a:ext cx="4696073" cy="702318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e first of the two added Secondary Tasks will be titled </w:t>
      </w:r>
      <w:r w:rsidRPr="006E6D25">
        <w:rPr>
          <w:b/>
          <w:bCs/>
        </w:rPr>
        <w:t>Region 1 Submission</w:t>
      </w:r>
      <w:r>
        <w:t xml:space="preserve"> but can be edited.  The task </w:t>
      </w:r>
      <w:r w:rsidRPr="006E6D25">
        <w:rPr>
          <w:b/>
          <w:bCs/>
        </w:rPr>
        <w:t>Type</w:t>
      </w:r>
      <w:r>
        <w:t xml:space="preserve"> must be changed to an allowable </w:t>
      </w:r>
      <w:r w:rsidR="001A3454">
        <w:t xml:space="preserve">task type </w:t>
      </w:r>
      <w:r>
        <w:t>(Pre Implementation, Post Implementation, Other).</w:t>
      </w:r>
    </w:p>
    <w:p w14:paraId="795344C0" w14:textId="77777777" w:rsidR="006E6D25" w:rsidRDefault="00000000" w:rsidP="00852222">
      <w:pPr>
        <w:spacing w:before="120" w:after="120" w:line="240" w:lineRule="auto"/>
        <w:ind w:left="7560" w:right="-720"/>
      </w:pPr>
      <w:r>
        <w:t xml:space="preserve">The </w:t>
      </w:r>
      <w:r w:rsidRPr="001A3454">
        <w:rPr>
          <w:b/>
          <w:bCs/>
        </w:rPr>
        <w:t>Description</w:t>
      </w:r>
      <w:r>
        <w:t xml:space="preserve"> field will be pre-populated with </w:t>
      </w:r>
      <w:r w:rsidRPr="001A3454">
        <w:rPr>
          <w:b/>
          <w:bCs/>
        </w:rPr>
        <w:t>Submission</w:t>
      </w:r>
      <w:r>
        <w:t xml:space="preserve"> but is editable up to </w:t>
      </w:r>
      <w:r w:rsidR="001A3454">
        <w:t>4000 characters.</w:t>
      </w:r>
    </w:p>
    <w:p w14:paraId="0A818379" w14:textId="77777777" w:rsidR="001A3454" w:rsidRDefault="00000000" w:rsidP="00852222">
      <w:pPr>
        <w:spacing w:before="120" w:after="120" w:line="240" w:lineRule="auto"/>
        <w:ind w:left="7560" w:right="-720"/>
      </w:pPr>
      <w:r>
        <w:t xml:space="preserve">A </w:t>
      </w:r>
      <w:r>
        <w:rPr>
          <w:b/>
          <w:bCs/>
        </w:rPr>
        <w:t xml:space="preserve">Due Date </w:t>
      </w:r>
      <w:r>
        <w:t>can be selected for the Submission using the calendar.</w:t>
      </w:r>
    </w:p>
    <w:p w14:paraId="259D670A" w14:textId="77777777" w:rsidR="001A3454" w:rsidRPr="001A3454" w:rsidRDefault="00000000" w:rsidP="00852222">
      <w:pPr>
        <w:spacing w:before="120" w:after="120" w:line="240" w:lineRule="auto"/>
        <w:ind w:left="7560" w:right="-720"/>
      </w:pPr>
      <w:r>
        <w:t xml:space="preserve">The </w:t>
      </w:r>
      <w:r>
        <w:rPr>
          <w:b/>
          <w:bCs/>
        </w:rPr>
        <w:t>Originator</w:t>
      </w:r>
      <w:r>
        <w:t xml:space="preserve"> field defaults to the person assigned the Regulatory Assessment Step and is not editable.</w:t>
      </w:r>
    </w:p>
    <w:p w14:paraId="2286B94F" w14:textId="77777777" w:rsidR="001A3454" w:rsidRDefault="00000000" w:rsidP="00852222">
      <w:pPr>
        <w:spacing w:before="120" w:after="120" w:line="240" w:lineRule="auto"/>
        <w:ind w:left="7560" w:right="-720"/>
      </w:pPr>
      <w:r>
        <w:t xml:space="preserve">The mandatory </w:t>
      </w:r>
      <w:r>
        <w:rPr>
          <w:b/>
          <w:bCs/>
        </w:rPr>
        <w:t xml:space="preserve">Assignee (Role) </w:t>
      </w:r>
      <w:r>
        <w:t xml:space="preserve">and </w:t>
      </w:r>
      <w:r>
        <w:rPr>
          <w:b/>
          <w:bCs/>
        </w:rPr>
        <w:t xml:space="preserve">Assignee (User) </w:t>
      </w:r>
      <w:r>
        <w:t>fields are single-item selection fields populated with Active FCT Roles and Active Users.  Either can be populated first, and then the other will be populated with only those values applicable to that selection.</w:t>
      </w:r>
    </w:p>
    <w:p w14:paraId="257FDAE6" w14:textId="77777777" w:rsidR="008D613D" w:rsidRDefault="00000000" w:rsidP="00852222">
      <w:pPr>
        <w:spacing w:before="120" w:after="120" w:line="240" w:lineRule="auto"/>
        <w:ind w:left="7560" w:right="-720"/>
      </w:pPr>
      <w:r>
        <w:t xml:space="preserve">The second of the two added Secondary Tasks will be titled </w:t>
      </w:r>
      <w:r w:rsidRPr="008D613D">
        <w:rPr>
          <w:b/>
          <w:bCs/>
        </w:rPr>
        <w:t>Region 1 Obtain Regulatory Approval Letter</w:t>
      </w:r>
      <w:r>
        <w:t xml:space="preserve"> but can be edited.  The task </w:t>
      </w:r>
      <w:r w:rsidRPr="006E6D25">
        <w:rPr>
          <w:b/>
          <w:bCs/>
        </w:rPr>
        <w:t>Type</w:t>
      </w:r>
      <w:r>
        <w:t xml:space="preserve"> must be changed to an allowable task type (Pre</w:t>
      </w:r>
      <w:r w:rsidR="00DE106E">
        <w:t xml:space="preserve"> </w:t>
      </w:r>
      <w:r>
        <w:t>Implementation, Post Implementation, Other).</w:t>
      </w:r>
    </w:p>
    <w:p w14:paraId="34FD832C" w14:textId="77777777" w:rsidR="008D613D" w:rsidRDefault="00000000" w:rsidP="00852222">
      <w:pPr>
        <w:spacing w:before="120" w:after="120" w:line="240" w:lineRule="auto"/>
        <w:ind w:left="7560" w:right="-720" w:hanging="7560"/>
      </w:pPr>
      <w:r>
        <w:t xml:space="preserve">The </w:t>
      </w:r>
      <w:r w:rsidRPr="001A3454">
        <w:rPr>
          <w:b/>
          <w:bCs/>
        </w:rPr>
        <w:t>Description</w:t>
      </w:r>
      <w:r>
        <w:t xml:space="preserve"> field will be pre-populated with </w:t>
      </w:r>
      <w:r>
        <w:rPr>
          <w:b/>
          <w:bCs/>
        </w:rPr>
        <w:t>Approval Letter</w:t>
      </w:r>
      <w:r>
        <w:t xml:space="preserve"> but is editable up to 4000 characters.</w:t>
      </w:r>
    </w:p>
    <w:p w14:paraId="7C9DEBBF" w14:textId="77777777" w:rsidR="008D613D" w:rsidRDefault="00000000" w:rsidP="008D613D">
      <w:pPr>
        <w:spacing w:before="120" w:after="120" w:line="240" w:lineRule="auto"/>
        <w:ind w:right="-720"/>
      </w:pPr>
      <w:r>
        <w:t xml:space="preserve">A </w:t>
      </w:r>
      <w:r>
        <w:rPr>
          <w:b/>
          <w:bCs/>
        </w:rPr>
        <w:t xml:space="preserve">Due Date </w:t>
      </w:r>
      <w:r>
        <w:t>can be selected for the Submission using the calendar.</w:t>
      </w:r>
    </w:p>
    <w:p w14:paraId="516A0A80" w14:textId="77777777" w:rsidR="008D613D" w:rsidRPr="001A3454" w:rsidRDefault="00000000" w:rsidP="008D613D">
      <w:pPr>
        <w:spacing w:before="120" w:after="120" w:line="240" w:lineRule="auto"/>
        <w:ind w:right="-720"/>
      </w:pPr>
      <w:r>
        <w:t xml:space="preserve">The </w:t>
      </w:r>
      <w:r>
        <w:rPr>
          <w:b/>
          <w:bCs/>
        </w:rPr>
        <w:t>Originator</w:t>
      </w:r>
      <w:r>
        <w:t xml:space="preserve"> field defaults to the person assigned the Regulatory Assessment Step and is not editable.</w:t>
      </w:r>
    </w:p>
    <w:p w14:paraId="6C21C41D" w14:textId="77777777" w:rsidR="008D613D" w:rsidRDefault="00000000" w:rsidP="00852222">
      <w:pPr>
        <w:spacing w:before="120" w:after="120" w:line="240" w:lineRule="auto"/>
        <w:ind w:right="-720"/>
      </w:pPr>
      <w:r>
        <w:t xml:space="preserve">The mandatory </w:t>
      </w:r>
      <w:r>
        <w:rPr>
          <w:b/>
          <w:bCs/>
        </w:rPr>
        <w:t xml:space="preserve">Assignee (Role) </w:t>
      </w:r>
      <w:r>
        <w:t xml:space="preserve">and </w:t>
      </w:r>
      <w:r>
        <w:rPr>
          <w:b/>
          <w:bCs/>
        </w:rPr>
        <w:t xml:space="preserve">Assignee (User) </w:t>
      </w:r>
      <w:r>
        <w:t>fields are single-item selection fields populated with Active FCT Roles and Active Users.  Either can be populated first, and then the other will be populated with only those values applicable to that selection.</w:t>
      </w:r>
    </w:p>
    <w:p w14:paraId="666D70CA" w14:textId="77777777" w:rsidR="008D613D" w:rsidRDefault="00000000" w:rsidP="00852222">
      <w:pPr>
        <w:spacing w:before="120" w:after="120" w:line="240" w:lineRule="auto"/>
        <w:ind w:right="-720"/>
      </w:pPr>
      <w:r>
        <w:t>If more than one Region was selected, there will be another set of Secondary Tasks to populate for the related Submission and Approval Letter.</w:t>
      </w:r>
    </w:p>
    <w:p w14:paraId="0F8CD0B9" w14:textId="77777777" w:rsidR="008D613D" w:rsidRDefault="00000000" w:rsidP="00852222">
      <w:pPr>
        <w:spacing w:before="120" w:after="120" w:line="240" w:lineRule="auto"/>
        <w:ind w:right="-720"/>
      </w:pPr>
      <w:r>
        <w:t xml:space="preserve">As mentioned on the previous page, the </w:t>
      </w:r>
      <w:r w:rsidR="00852222">
        <w:rPr>
          <w:b/>
          <w:bCs/>
        </w:rPr>
        <w:t xml:space="preserve">Add additional secondary task for this region </w:t>
      </w:r>
      <w:r>
        <w:t xml:space="preserve">button is available in the Regions section for additional Secondary Tasks associated with a particular Region.  An </w:t>
      </w:r>
      <w:r w:rsidRPr="008D613D">
        <w:rPr>
          <w:b/>
          <w:bCs/>
        </w:rPr>
        <w:t>+ADD</w:t>
      </w:r>
      <w:r>
        <w:t xml:space="preserve"> button is available at the end of the entire Secondary Tasks section for any general Secondary Tasks for the Regulatory area.</w:t>
      </w:r>
    </w:p>
    <w:p w14:paraId="28300CCB" w14:textId="77777777" w:rsidR="00901730" w:rsidRDefault="00000000" w:rsidP="00852222">
      <w:pPr>
        <w:spacing w:before="120" w:after="120" w:line="240" w:lineRule="auto"/>
        <w:ind w:right="-720"/>
      </w:pPr>
      <w:r>
        <w:t xml:space="preserve">At this </w:t>
      </w:r>
      <w:r w:rsidR="006E6D25">
        <w:t>point</w:t>
      </w:r>
      <w:r>
        <w:t xml:space="preserve"> the </w:t>
      </w:r>
      <w:r w:rsidR="006E6D25" w:rsidRPr="008D613D">
        <w:rPr>
          <w:b/>
          <w:bCs/>
        </w:rPr>
        <w:t>Regulatory Assessment</w:t>
      </w:r>
      <w:r w:rsidR="006E6D25">
        <w:t xml:space="preserve"> assignee</w:t>
      </w:r>
      <w:r>
        <w:t xml:space="preserve"> </w:t>
      </w:r>
      <w:r w:rsidR="00C861D4">
        <w:t xml:space="preserve">will review all the information that has been entered so far, add any additional </w:t>
      </w:r>
      <w:r w:rsidR="00C861D4" w:rsidRPr="006E6D25">
        <w:rPr>
          <w:b/>
          <w:bCs/>
        </w:rPr>
        <w:t>Secondary Tasks</w:t>
      </w:r>
      <w:r w:rsidR="00C861D4">
        <w:t xml:space="preserve">, </w:t>
      </w:r>
      <w:r w:rsidR="00C861D4" w:rsidRPr="006E6D25">
        <w:rPr>
          <w:b/>
          <w:bCs/>
        </w:rPr>
        <w:t>Related Documents</w:t>
      </w:r>
      <w:r w:rsidR="00C861D4">
        <w:t xml:space="preserve">, </w:t>
      </w:r>
      <w:r w:rsidR="00C861D4" w:rsidRPr="006E6D25">
        <w:rPr>
          <w:b/>
          <w:bCs/>
        </w:rPr>
        <w:t>Related Processes</w:t>
      </w:r>
      <w:r w:rsidR="00C861D4">
        <w:t xml:space="preserve"> or </w:t>
      </w:r>
      <w:r w:rsidR="00C861D4" w:rsidRPr="006E6D25">
        <w:rPr>
          <w:b/>
          <w:bCs/>
        </w:rPr>
        <w:t>Document Control</w:t>
      </w:r>
      <w:r w:rsidR="00C861D4">
        <w:t xml:space="preserve"> Processes, and then make their </w:t>
      </w:r>
      <w:r w:rsidR="00C861D4">
        <w:rPr>
          <w:b/>
        </w:rPr>
        <w:t>Approval</w:t>
      </w:r>
      <w:r w:rsidR="00C861D4" w:rsidRPr="00C861D4">
        <w:rPr>
          <w:b/>
        </w:rPr>
        <w:t xml:space="preserve"> </w:t>
      </w:r>
      <w:r w:rsidR="008D613D">
        <w:rPr>
          <w:b/>
        </w:rPr>
        <w:t xml:space="preserve">to Proceed </w:t>
      </w:r>
      <w:r w:rsidR="00C861D4" w:rsidRPr="00C861D4">
        <w:rPr>
          <w:b/>
        </w:rPr>
        <w:t>Decision</w:t>
      </w:r>
      <w:r w:rsidR="00C861D4">
        <w:t>.</w:t>
      </w:r>
    </w:p>
    <w:p w14:paraId="56679B71" w14:textId="77777777" w:rsidR="00C861D4" w:rsidRDefault="00000000" w:rsidP="00852222">
      <w:pPr>
        <w:spacing w:before="40" w:after="40" w:line="240" w:lineRule="auto"/>
        <w:ind w:right="-720"/>
      </w:pPr>
      <w:r>
        <w:t>There are just two choices for that decision:</w:t>
      </w:r>
    </w:p>
    <w:p w14:paraId="5FC313C4" w14:textId="77777777" w:rsidR="00C861D4" w:rsidRDefault="00000000" w:rsidP="00852222">
      <w:pPr>
        <w:pStyle w:val="ListParagraph"/>
        <w:numPr>
          <w:ilvl w:val="0"/>
          <w:numId w:val="3"/>
        </w:numPr>
        <w:spacing w:before="40" w:after="40" w:line="240" w:lineRule="auto"/>
        <w:ind w:left="360" w:right="5670"/>
        <w:contextualSpacing w:val="0"/>
      </w:pPr>
      <w:r>
        <w:rPr>
          <w:noProof/>
        </w:rPr>
        <mc:AlternateContent>
          <mc:Choice Requires="wps">
            <w:drawing>
              <wp:anchor distT="0" distB="0" distL="114300" distR="114300" simplePos="0" relativeHeight="251695104" behindDoc="0" locked="0" layoutInCell="1" allowOverlap="1" wp14:anchorId="4AD8C997" wp14:editId="79BA89A8">
                <wp:simplePos x="0" y="0"/>
                <wp:positionH relativeFrom="column">
                  <wp:posOffset>2480807</wp:posOffset>
                </wp:positionH>
                <wp:positionV relativeFrom="paragraph">
                  <wp:posOffset>994658</wp:posOffset>
                </wp:positionV>
                <wp:extent cx="2878372" cy="262393"/>
                <wp:effectExtent l="0" t="0" r="17780" b="23495"/>
                <wp:wrapNone/>
                <wp:docPr id="202" name="Rectangle: Rounded Corners 202"/>
                <wp:cNvGraphicFramePr/>
                <a:graphic xmlns:a="http://schemas.openxmlformats.org/drawingml/2006/main">
                  <a:graphicData uri="http://schemas.microsoft.com/office/word/2010/wordprocessingShape">
                    <wps:wsp>
                      <wps:cNvSpPr/>
                      <wps:spPr>
                        <a:xfrm>
                          <a:off x="0" y="0"/>
                          <a:ext cx="2878372" cy="262393"/>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202" o:spid="_x0000_s1068" style="width:226.65pt;height:20.65pt;margin-top:78.3pt;margin-left:195.35pt;mso-height-percent:0;mso-height-relative:margin;mso-width-percent:0;mso-width-relative:margin;mso-wrap-distance-bottom:0;mso-wrap-distance-left:9pt;mso-wrap-distance-right:9pt;mso-wrap-distance-top:0;mso-wrap-style:square;position:absolute;visibility:visible;v-text-anchor:middle;z-index:251696128" arcsize="10923f" filled="f" strokecolor="#ffc000" strokeweight="2pt"/>
            </w:pict>
          </mc:Fallback>
        </mc:AlternateContent>
      </w:r>
      <w:r>
        <w:rPr>
          <w:noProof/>
        </w:rPr>
        <w:drawing>
          <wp:anchor distT="0" distB="0" distL="114300" distR="114300" simplePos="0" relativeHeight="251684864" behindDoc="0" locked="0" layoutInCell="1" allowOverlap="1" wp14:anchorId="043FFB9B" wp14:editId="25A4094E">
            <wp:simplePos x="0" y="0"/>
            <wp:positionH relativeFrom="column">
              <wp:posOffset>2487939</wp:posOffset>
            </wp:positionH>
            <wp:positionV relativeFrom="paragraph">
              <wp:posOffset>76283</wp:posOffset>
            </wp:positionV>
            <wp:extent cx="3989843" cy="5635832"/>
            <wp:effectExtent l="19050" t="19050" r="10795" b="2222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
                    <pic:cNvPicPr/>
                  </pic:nvPicPr>
                  <pic:blipFill>
                    <a:blip r:embed="rId101"/>
                    <a:stretch>
                      <a:fillRect/>
                    </a:stretch>
                  </pic:blipFill>
                  <pic:spPr>
                    <a:xfrm>
                      <a:off x="0" y="0"/>
                      <a:ext cx="3989843" cy="563583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 choice of </w:t>
      </w:r>
      <w:r w:rsidRPr="00D23935">
        <w:rPr>
          <w:b/>
        </w:rPr>
        <w:t xml:space="preserve">Return to </w:t>
      </w:r>
      <w:r w:rsidR="008D613D">
        <w:rPr>
          <w:b/>
        </w:rPr>
        <w:t>Initiator</w:t>
      </w:r>
      <w:r>
        <w:t xml:space="preserve"> will require mandatory </w:t>
      </w:r>
      <w:r w:rsidRPr="004510D5">
        <w:rPr>
          <w:b/>
        </w:rPr>
        <w:t>Comments</w:t>
      </w:r>
      <w:r w:rsidR="008D613D">
        <w:rPr>
          <w:b/>
        </w:rPr>
        <w:t xml:space="preserve"> to Initiator</w:t>
      </w:r>
      <w:r>
        <w:t xml:space="preserve">.  After </w:t>
      </w:r>
      <w:r w:rsidR="008D613D">
        <w:t>submission of this step</w:t>
      </w:r>
      <w:r>
        <w:t xml:space="preserve">, the process will then go back to </w:t>
      </w:r>
      <w:r w:rsidRPr="00E71931">
        <w:rPr>
          <w:b/>
        </w:rPr>
        <w:t xml:space="preserve">Step </w:t>
      </w:r>
      <w:r w:rsidR="008D613D">
        <w:rPr>
          <w:b/>
        </w:rPr>
        <w:t>1</w:t>
      </w:r>
      <w:r>
        <w:t xml:space="preserve"> – </w:t>
      </w:r>
      <w:r w:rsidRPr="00E71931">
        <w:rPr>
          <w:b/>
        </w:rPr>
        <w:t xml:space="preserve">Change Control </w:t>
      </w:r>
      <w:r w:rsidR="008D613D">
        <w:rPr>
          <w:b/>
        </w:rPr>
        <w:t>Request</w:t>
      </w:r>
      <w:r>
        <w:rPr>
          <w:b/>
        </w:rPr>
        <w:t xml:space="preserve"> </w:t>
      </w:r>
      <w:r>
        <w:t xml:space="preserve">so that the Change Control </w:t>
      </w:r>
      <w:r w:rsidR="008D613D">
        <w:t xml:space="preserve">Initiator </w:t>
      </w:r>
      <w:r>
        <w:t>can address the comments.</w:t>
      </w:r>
    </w:p>
    <w:p w14:paraId="59DA3E9D" w14:textId="77777777" w:rsidR="00C861D4" w:rsidRDefault="00000000" w:rsidP="00852222">
      <w:pPr>
        <w:pStyle w:val="ListParagraph"/>
        <w:numPr>
          <w:ilvl w:val="0"/>
          <w:numId w:val="3"/>
        </w:numPr>
        <w:spacing w:before="40" w:after="40" w:line="240" w:lineRule="auto"/>
        <w:ind w:left="360" w:right="5670"/>
        <w:contextualSpacing w:val="0"/>
      </w:pPr>
      <w:r>
        <w:rPr>
          <w:noProof/>
        </w:rPr>
        <mc:AlternateContent>
          <mc:Choice Requires="wps">
            <w:drawing>
              <wp:anchor distT="0" distB="0" distL="114300" distR="114300" simplePos="0" relativeHeight="251909120" behindDoc="0" locked="0" layoutInCell="1" allowOverlap="1" wp14:anchorId="2105BE51" wp14:editId="7463001D">
                <wp:simplePos x="0" y="0"/>
                <wp:positionH relativeFrom="column">
                  <wp:posOffset>3180522</wp:posOffset>
                </wp:positionH>
                <wp:positionV relativeFrom="paragraph">
                  <wp:posOffset>165404</wp:posOffset>
                </wp:positionV>
                <wp:extent cx="765009" cy="969672"/>
                <wp:effectExtent l="0" t="0" r="54610" b="59055"/>
                <wp:wrapNone/>
                <wp:docPr id="203" name="Straight Arrow Connector 203"/>
                <wp:cNvGraphicFramePr/>
                <a:graphic xmlns:a="http://schemas.openxmlformats.org/drawingml/2006/main">
                  <a:graphicData uri="http://schemas.microsoft.com/office/word/2010/wordprocessingShape">
                    <wps:wsp>
                      <wps:cNvCnPr/>
                      <wps:spPr>
                        <a:xfrm>
                          <a:off x="0" y="0"/>
                          <a:ext cx="765009" cy="96967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3" o:spid="_x0000_s1069" type="#_x0000_t32" style="width:60.25pt;height:76.35pt;margin-top:13pt;margin-left:250.45pt;mso-height-percent:0;mso-height-relative:margin;mso-width-percent:0;mso-width-relative:margin;mso-wrap-distance-bottom:0;mso-wrap-distance-left:9pt;mso-wrap-distance-right:9pt;mso-wrap-distance-top:0;mso-wrap-style:square;position:absolute;visibility:visible;z-index:251910144" strokecolor="#4579b8">
                <v:stroke endarrow="block"/>
              </v:shape>
            </w:pict>
          </mc:Fallback>
        </mc:AlternateContent>
      </w:r>
      <w:r>
        <w:rPr>
          <w:noProof/>
        </w:rPr>
        <w:drawing>
          <wp:anchor distT="0" distB="0" distL="114300" distR="114300" simplePos="0" relativeHeight="251884544" behindDoc="0" locked="0" layoutInCell="1" allowOverlap="1" wp14:anchorId="15085ECF" wp14:editId="7D29F1DA">
            <wp:simplePos x="0" y="0"/>
            <wp:positionH relativeFrom="column">
              <wp:posOffset>3127375</wp:posOffset>
            </wp:positionH>
            <wp:positionV relativeFrom="paragraph">
              <wp:posOffset>1069230</wp:posOffset>
            </wp:positionV>
            <wp:extent cx="2982919" cy="1467844"/>
            <wp:effectExtent l="19050" t="19050" r="27305" b="18415"/>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
                    <pic:cNvPicPr/>
                  </pic:nvPicPr>
                  <pic:blipFill>
                    <a:blip r:embed="rId102"/>
                    <a:stretch>
                      <a:fillRect/>
                    </a:stretch>
                  </pic:blipFill>
                  <pic:spPr>
                    <a:xfrm>
                      <a:off x="0" y="0"/>
                      <a:ext cx="2982919" cy="146784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 </w:t>
      </w:r>
      <w:r w:rsidR="008D613D">
        <w:rPr>
          <w:bCs/>
        </w:rPr>
        <w:t xml:space="preserve">choice </w:t>
      </w:r>
      <w:r>
        <w:t xml:space="preserve">of </w:t>
      </w:r>
      <w:r w:rsidRPr="00C861D4">
        <w:rPr>
          <w:b/>
        </w:rPr>
        <w:t xml:space="preserve">Approve </w:t>
      </w:r>
      <w:r>
        <w:t xml:space="preserve">will progress the process to </w:t>
      </w:r>
      <w:r w:rsidRPr="00C861D4">
        <w:rPr>
          <w:b/>
        </w:rPr>
        <w:t xml:space="preserve">Step 5 – QA Approval to </w:t>
      </w:r>
      <w:r w:rsidR="008D613D">
        <w:rPr>
          <w:b/>
        </w:rPr>
        <w:t>Proceed</w:t>
      </w:r>
      <w:r>
        <w:t xml:space="preserve">.  It will be assigned to any Users who have the Process Role </w:t>
      </w:r>
      <w:r w:rsidRPr="00C861D4">
        <w:rPr>
          <w:b/>
        </w:rPr>
        <w:t>PR</w:t>
      </w:r>
      <w:r w:rsidR="008D613D">
        <w:rPr>
          <w:b/>
        </w:rPr>
        <w:t>_CC_QA_Approver</w:t>
      </w:r>
      <w:r>
        <w:rPr>
          <w:b/>
        </w:rPr>
        <w:t xml:space="preserve"> </w:t>
      </w:r>
      <w:r>
        <w:t xml:space="preserve">assigned.  (Note: if </w:t>
      </w:r>
      <w:r w:rsidR="008D613D">
        <w:t>PR_CC_QA_Approver</w:t>
      </w:r>
      <w:r>
        <w:t xml:space="preserve"> is not assigned to any users, the Step will be assigned to anyone who has the SOLABS Documentation Administrator role assignment).</w:t>
      </w:r>
    </w:p>
    <w:p w14:paraId="24A0E2E8" w14:textId="77777777" w:rsidR="00CD16AA" w:rsidRPr="00CD16AA" w:rsidRDefault="00000000" w:rsidP="00852222">
      <w:pPr>
        <w:tabs>
          <w:tab w:val="left" w:pos="6660"/>
        </w:tabs>
        <w:spacing w:before="120" w:after="120" w:line="240" w:lineRule="auto"/>
        <w:ind w:right="5490"/>
        <w:contextualSpacing/>
      </w:pPr>
      <w:r w:rsidRPr="00AA090E">
        <w:t xml:space="preserve">The </w:t>
      </w:r>
      <w:r w:rsidRPr="00CD16AA">
        <w:rPr>
          <w:b/>
        </w:rPr>
        <w:t>Process Flowchart</w:t>
      </w:r>
      <w:r w:rsidRPr="00AA090E">
        <w:t xml:space="preserve"> will highlight the next step of the process</w:t>
      </w:r>
      <w:r>
        <w:t xml:space="preserve">.  The </w:t>
      </w:r>
      <w:r w:rsidRPr="00CD16AA">
        <w:rPr>
          <w:b/>
        </w:rPr>
        <w:t>Process Details</w:t>
      </w:r>
      <w:r>
        <w:t xml:space="preserve"> screen will display the </w:t>
      </w:r>
      <w:r w:rsidRPr="00CD16AA">
        <w:rPr>
          <w:b/>
        </w:rPr>
        <w:t>Current Process Task</w:t>
      </w:r>
      <w:r>
        <w:t xml:space="preserve"> and who it is </w:t>
      </w:r>
      <w:r>
        <w:rPr>
          <w:b/>
        </w:rPr>
        <w:t>Currently with</w:t>
      </w:r>
      <w:r>
        <w:t>.</w:t>
      </w:r>
      <w:r w:rsidR="006035AF" w:rsidRPr="006035AF">
        <w:rPr>
          <w:noProof/>
        </w:rPr>
        <w:t xml:space="preserve"> </w:t>
      </w:r>
    </w:p>
    <w:p w14:paraId="4B2D97E7" w14:textId="77777777" w:rsidR="00B37376" w:rsidRDefault="00B37376" w:rsidP="00B37376">
      <w:pPr>
        <w:spacing w:before="120" w:after="240" w:line="240" w:lineRule="auto"/>
        <w:ind w:right="2610"/>
      </w:pPr>
    </w:p>
    <w:p w14:paraId="2F29468C" w14:textId="77777777" w:rsidR="00B37376" w:rsidRDefault="00B37376" w:rsidP="00B37376">
      <w:pPr>
        <w:spacing w:before="120" w:after="240" w:line="240" w:lineRule="auto"/>
        <w:ind w:right="2610"/>
      </w:pPr>
    </w:p>
    <w:p w14:paraId="5D84233A" w14:textId="77777777" w:rsidR="00BC43DA" w:rsidRDefault="00BC43DA" w:rsidP="004528D6"/>
    <w:p w14:paraId="31485504" w14:textId="77777777" w:rsidR="00BC43DA" w:rsidRDefault="00BC43DA" w:rsidP="004528D6"/>
    <w:p w14:paraId="3EF25857" w14:textId="77777777" w:rsidR="00BC43DA" w:rsidRDefault="00BC43DA" w:rsidP="004528D6"/>
    <w:p w14:paraId="7233CBEE" w14:textId="77777777" w:rsidR="00CD16AA" w:rsidRDefault="00CD16AA" w:rsidP="004528D6"/>
    <w:p w14:paraId="482370DB" w14:textId="77777777" w:rsidR="005224EA" w:rsidRDefault="00000000" w:rsidP="00C31616">
      <w:pPr>
        <w:pStyle w:val="Heading1"/>
      </w:pPr>
      <w:bookmarkStart w:id="25" w:name="_Toc116483127"/>
      <w:r>
        <w:t>Step 5</w:t>
      </w:r>
      <w:r w:rsidR="00861A0A">
        <w:t xml:space="preserve"> -</w:t>
      </w:r>
      <w:r>
        <w:t xml:space="preserve"> QA Approval to </w:t>
      </w:r>
      <w:r w:rsidR="001A653F">
        <w:t>Proceed</w:t>
      </w:r>
      <w:bookmarkEnd w:id="25"/>
    </w:p>
    <w:p w14:paraId="12AD6418" w14:textId="77777777" w:rsidR="00033191" w:rsidRDefault="00000000" w:rsidP="00033191">
      <w:pPr>
        <w:spacing w:before="120" w:after="120" w:line="240" w:lineRule="auto"/>
        <w:ind w:right="-720"/>
      </w:pPr>
      <w:r>
        <w:t>At this step in the Change Control Process, the person</w:t>
      </w:r>
      <w:r w:rsidR="005F3FD6">
        <w:t xml:space="preserve"> assigned as QA Approver in Step 1</w:t>
      </w:r>
      <w:r>
        <w:t xml:space="preserve"> will receive an email Notification and will see the </w:t>
      </w:r>
      <w:r>
        <w:rPr>
          <w:b/>
        </w:rPr>
        <w:t xml:space="preserve">Step 5 – QA Approval to </w:t>
      </w:r>
      <w:r w:rsidR="005F3FD6">
        <w:rPr>
          <w:b/>
        </w:rPr>
        <w:t>Proceed</w:t>
      </w:r>
      <w:r>
        <w:rPr>
          <w:b/>
        </w:rPr>
        <w:t xml:space="preserve"> </w:t>
      </w:r>
      <w:r>
        <w:t>task listed in the Process section of their SOLABS QM</w:t>
      </w:r>
      <w:r w:rsidR="00E56147">
        <w:t>10</w:t>
      </w:r>
      <w:r>
        <w:t xml:space="preserve"> HOME Page.  </w:t>
      </w:r>
      <w:r w:rsidR="005F3FD6">
        <w:t xml:space="preserve"> </w:t>
      </w:r>
      <w:r>
        <w:t xml:space="preserve">As mentioned previously, with each Primary Task assignment, Users can use the </w:t>
      </w:r>
      <w:r w:rsidRPr="00C27B71">
        <w:rPr>
          <w:b/>
        </w:rPr>
        <w:t>View</w:t>
      </w:r>
      <w:r>
        <w:t xml:space="preserve"> option from their HOME Page to see the </w:t>
      </w:r>
      <w:r w:rsidRPr="00097BA1">
        <w:rPr>
          <w:b/>
        </w:rPr>
        <w:t>Process Details</w:t>
      </w:r>
      <w:r>
        <w:t xml:space="preserve"> screen, to Expand the Process Values table for additional details and to toggle back and forth between the Process and any </w:t>
      </w:r>
      <w:r w:rsidRPr="005F3FD6">
        <w:rPr>
          <w:b/>
          <w:bCs/>
        </w:rPr>
        <w:t>Related Items</w:t>
      </w:r>
      <w:r>
        <w:t xml:space="preserve">.   </w:t>
      </w:r>
    </w:p>
    <w:p w14:paraId="20E59ABA" w14:textId="77777777" w:rsidR="005E1476" w:rsidRDefault="00000000" w:rsidP="00033191">
      <w:pPr>
        <w:spacing w:before="120" w:after="120" w:line="240" w:lineRule="auto"/>
      </w:pPr>
      <w:r>
        <w:rPr>
          <w:noProof/>
        </w:rPr>
        <w:drawing>
          <wp:anchor distT="0" distB="0" distL="114300" distR="114300" simplePos="0" relativeHeight="251922432" behindDoc="0" locked="0" layoutInCell="1" allowOverlap="1" wp14:anchorId="4D304369" wp14:editId="4F96FFDD">
            <wp:simplePos x="0" y="0"/>
            <wp:positionH relativeFrom="column">
              <wp:posOffset>440303</wp:posOffset>
            </wp:positionH>
            <wp:positionV relativeFrom="paragraph">
              <wp:posOffset>21342</wp:posOffset>
            </wp:positionV>
            <wp:extent cx="5293372" cy="1133890"/>
            <wp:effectExtent l="19050" t="19050" r="21590" b="2857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
                    <pic:cNvPicPr/>
                  </pic:nvPicPr>
                  <pic:blipFill>
                    <a:blip r:embed="rId103"/>
                    <a:stretch>
                      <a:fillRect/>
                    </a:stretch>
                  </pic:blipFill>
                  <pic:spPr>
                    <a:xfrm>
                      <a:off x="0" y="0"/>
                      <a:ext cx="5293372" cy="1133890"/>
                    </a:xfrm>
                    <a:prstGeom prst="rect">
                      <a:avLst/>
                    </a:prstGeom>
                    <a:ln>
                      <a:solidFill>
                        <a:schemeClr val="tx1"/>
                      </a:solidFill>
                    </a:ln>
                  </pic:spPr>
                </pic:pic>
              </a:graphicData>
            </a:graphic>
          </wp:anchor>
        </w:drawing>
      </w:r>
    </w:p>
    <w:p w14:paraId="236D9947" w14:textId="77777777" w:rsidR="00033191" w:rsidRDefault="00033191" w:rsidP="00033191">
      <w:pPr>
        <w:spacing w:before="120" w:after="120" w:line="240" w:lineRule="auto"/>
      </w:pPr>
    </w:p>
    <w:p w14:paraId="3E9E0C1D" w14:textId="77777777" w:rsidR="00033191" w:rsidRDefault="00033191" w:rsidP="00033191">
      <w:pPr>
        <w:spacing w:before="120" w:after="120" w:line="240" w:lineRule="auto"/>
      </w:pPr>
    </w:p>
    <w:p w14:paraId="50438DC6" w14:textId="77777777" w:rsidR="00033191" w:rsidRDefault="00033191" w:rsidP="00033191">
      <w:pPr>
        <w:spacing w:before="120" w:after="120" w:line="240" w:lineRule="auto"/>
      </w:pPr>
    </w:p>
    <w:p w14:paraId="4AA2CB95" w14:textId="77777777" w:rsidR="00033191" w:rsidRPr="005E1476" w:rsidRDefault="00033191" w:rsidP="00033191">
      <w:pPr>
        <w:spacing w:before="120" w:after="120" w:line="240" w:lineRule="auto"/>
      </w:pPr>
    </w:p>
    <w:p w14:paraId="6268E71F" w14:textId="77777777" w:rsidR="005224EA" w:rsidRDefault="00000000" w:rsidP="00473F89">
      <w:pPr>
        <w:pStyle w:val="Heading2"/>
      </w:pPr>
      <w:bookmarkStart w:id="26" w:name="_Toc116483128"/>
      <w:r>
        <w:t xml:space="preserve">Acting on the QA Approval to </w:t>
      </w:r>
      <w:r w:rsidR="005F3FD6">
        <w:t>Proceed</w:t>
      </w:r>
      <w:r w:rsidR="00716509">
        <w:t xml:space="preserve"> </w:t>
      </w:r>
      <w:r>
        <w:t>Task</w:t>
      </w:r>
      <w:bookmarkEnd w:id="26"/>
    </w:p>
    <w:p w14:paraId="6D7781DA" w14:textId="77777777" w:rsidR="00025CD9" w:rsidRPr="00C40F32" w:rsidRDefault="00000000" w:rsidP="00852222">
      <w:pPr>
        <w:tabs>
          <w:tab w:val="left" w:pos="4230"/>
        </w:tabs>
        <w:spacing w:before="120" w:after="120" w:line="240" w:lineRule="auto"/>
        <w:ind w:right="-630"/>
        <w:rPr>
          <w:color w:val="FF0000"/>
        </w:rPr>
      </w:pPr>
      <w:r>
        <w:rPr>
          <w:noProof/>
        </w:rPr>
        <w:drawing>
          <wp:anchor distT="0" distB="0" distL="114300" distR="114300" simplePos="0" relativeHeight="251743232" behindDoc="0" locked="0" layoutInCell="1" allowOverlap="1" wp14:anchorId="6EE2B0A0" wp14:editId="099EE72F">
            <wp:simplePos x="0" y="0"/>
            <wp:positionH relativeFrom="column">
              <wp:posOffset>1425603</wp:posOffset>
            </wp:positionH>
            <wp:positionV relativeFrom="paragraph">
              <wp:posOffset>462942</wp:posOffset>
            </wp:positionV>
            <wp:extent cx="5137947" cy="5157635"/>
            <wp:effectExtent l="19050" t="19050" r="24765" b="2413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
                    <pic:cNvPicPr/>
                  </pic:nvPicPr>
                  <pic:blipFill>
                    <a:blip r:embed="rId104"/>
                    <a:stretch>
                      <a:fillRect/>
                    </a:stretch>
                  </pic:blipFill>
                  <pic:spPr>
                    <a:xfrm>
                      <a:off x="0" y="0"/>
                      <a:ext cx="5137947" cy="515763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A521F4" w:rsidRPr="00F85C19">
        <w:t>When</w:t>
      </w:r>
      <w:r w:rsidRPr="00F85C19">
        <w:t xml:space="preserve"> </w:t>
      </w:r>
      <w:r w:rsidR="005F3FD6">
        <w:t>the</w:t>
      </w:r>
      <w:r w:rsidRPr="00BB6434">
        <w:rPr>
          <w:b/>
        </w:rPr>
        <w:t xml:space="preserve"> </w:t>
      </w:r>
      <w:r>
        <w:rPr>
          <w:b/>
        </w:rPr>
        <w:t>QA Approver</w:t>
      </w:r>
      <w:r w:rsidRPr="00BB6434">
        <w:rPr>
          <w:b/>
        </w:rPr>
        <w:t xml:space="preserve"> </w:t>
      </w:r>
      <w:r w:rsidRPr="00F85C19">
        <w:t>clicks on the</w:t>
      </w:r>
      <w:r w:rsidRPr="00BB6434">
        <w:rPr>
          <w:b/>
        </w:rPr>
        <w:t xml:space="preserve"> </w:t>
      </w:r>
      <w:r>
        <w:rPr>
          <w:b/>
        </w:rPr>
        <w:t>Act on</w:t>
      </w:r>
      <w:r w:rsidRPr="00BB6434">
        <w:rPr>
          <w:b/>
        </w:rPr>
        <w:t xml:space="preserve"> </w:t>
      </w:r>
      <w:r w:rsidRPr="00F85C19">
        <w:t>option</w:t>
      </w:r>
      <w:r>
        <w:t xml:space="preserve"> to the right of the Process Task, they will go immediately to the </w:t>
      </w:r>
      <w:r w:rsidRPr="00AD0099">
        <w:rPr>
          <w:b/>
        </w:rPr>
        <w:t>Act on</w:t>
      </w:r>
      <w:r>
        <w:t xml:space="preserve"> screen for their </w:t>
      </w:r>
      <w:r w:rsidR="004510D5" w:rsidRPr="004510D5">
        <w:rPr>
          <w:b/>
        </w:rPr>
        <w:t>Step 5 -</w:t>
      </w:r>
      <w:r w:rsidR="004510D5">
        <w:t xml:space="preserve"> </w:t>
      </w:r>
      <w:r>
        <w:rPr>
          <w:b/>
        </w:rPr>
        <w:t xml:space="preserve">QA Approval to </w:t>
      </w:r>
      <w:r w:rsidR="005F3FD6">
        <w:rPr>
          <w:b/>
        </w:rPr>
        <w:t>Proceed</w:t>
      </w:r>
      <w:r w:rsidR="004510D5">
        <w:rPr>
          <w:b/>
        </w:rPr>
        <w:t xml:space="preserve"> </w:t>
      </w:r>
      <w:r w:rsidRPr="007030DB">
        <w:t>task</w:t>
      </w:r>
      <w:r>
        <w:t xml:space="preserve">.    </w:t>
      </w:r>
    </w:p>
    <w:p w14:paraId="1CBD7020" w14:textId="77777777" w:rsidR="00025CD9" w:rsidRDefault="00000000" w:rsidP="005F2B87">
      <w:pPr>
        <w:tabs>
          <w:tab w:val="left" w:pos="4230"/>
        </w:tabs>
        <w:spacing w:before="120" w:after="120" w:line="240" w:lineRule="auto"/>
        <w:ind w:right="7200"/>
      </w:pPr>
      <w:r w:rsidRPr="00F85C19">
        <w:rPr>
          <w:noProof/>
        </w:rPr>
        <mc:AlternateContent>
          <mc:Choice Requires="wps">
            <w:drawing>
              <wp:anchor distT="0" distB="0" distL="114300" distR="114300" simplePos="0" relativeHeight="251788288" behindDoc="0" locked="0" layoutInCell="1" allowOverlap="1" wp14:anchorId="3017AFB2" wp14:editId="17BC0D4B">
                <wp:simplePos x="0" y="0"/>
                <wp:positionH relativeFrom="column">
                  <wp:posOffset>2535720</wp:posOffset>
                </wp:positionH>
                <wp:positionV relativeFrom="paragraph">
                  <wp:posOffset>10353</wp:posOffset>
                </wp:positionV>
                <wp:extent cx="1717482" cy="254442"/>
                <wp:effectExtent l="0" t="0" r="16510" b="12700"/>
                <wp:wrapNone/>
                <wp:docPr id="324" name="Oval 324"/>
                <wp:cNvGraphicFramePr/>
                <a:graphic xmlns:a="http://schemas.openxmlformats.org/drawingml/2006/main">
                  <a:graphicData uri="http://schemas.microsoft.com/office/word/2010/wordprocessingShape">
                    <wps:wsp>
                      <wps:cNvSpPr/>
                      <wps:spPr>
                        <a:xfrm>
                          <a:off x="0" y="0"/>
                          <a:ext cx="1717482" cy="254442"/>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324" o:spid="_x0000_s1070" style="width:135.25pt;height:20.05pt;margin-top:0.8pt;margin-left:199.65pt;mso-height-percent:0;mso-height-relative:margin;mso-width-percent:0;mso-width-relative:margin;mso-wrap-distance-bottom:0;mso-wrap-distance-left:9pt;mso-wrap-distance-right:9pt;mso-wrap-distance-top:0;mso-wrap-style:square;position:absolute;visibility:visible;v-text-anchor:middle;z-index:251789312" filled="f" strokecolor="#ffc000" strokeweight="2pt"/>
            </w:pict>
          </mc:Fallback>
        </mc:AlternateContent>
      </w:r>
      <w:r w:rsidR="004510D5">
        <w:t xml:space="preserve">As described previously, the person can use the </w:t>
      </w:r>
      <w:r w:rsidR="004510D5" w:rsidRPr="00901730">
        <w:rPr>
          <w:b/>
        </w:rPr>
        <w:t>Expand all</w:t>
      </w:r>
      <w:r w:rsidR="004510D5">
        <w:t xml:space="preserve"> option under the </w:t>
      </w:r>
      <w:r w:rsidR="004510D5" w:rsidRPr="00901730">
        <w:rPr>
          <w:b/>
        </w:rPr>
        <w:t>Process Values</w:t>
      </w:r>
      <w:r w:rsidR="004510D5">
        <w:t xml:space="preserve"> table to see all information entered at Steps 1 - 4 of the process.  They can also </w:t>
      </w:r>
      <w:r w:rsidR="005F3FD6">
        <w:t xml:space="preserve">choose the View option in the Process Actions menu to </w:t>
      </w:r>
      <w:r w:rsidR="004510D5">
        <w:t xml:space="preserve">review all </w:t>
      </w:r>
      <w:r w:rsidR="004510D5" w:rsidRPr="00901730">
        <w:rPr>
          <w:b/>
        </w:rPr>
        <w:t>Related Items</w:t>
      </w:r>
      <w:r w:rsidR="004510D5">
        <w:t>.</w:t>
      </w:r>
    </w:p>
    <w:p w14:paraId="2A832CB4" w14:textId="77777777" w:rsidR="004510D5" w:rsidRDefault="00000000" w:rsidP="005F2B87">
      <w:pPr>
        <w:tabs>
          <w:tab w:val="left" w:pos="4230"/>
        </w:tabs>
        <w:spacing w:before="120" w:after="120" w:line="240" w:lineRule="auto"/>
        <w:ind w:right="7200"/>
        <w:rPr>
          <w:color w:val="FF0000"/>
        </w:rPr>
      </w:pPr>
      <w:r>
        <w:t xml:space="preserve">The options to </w:t>
      </w:r>
      <w:r w:rsidRPr="005F3FD6">
        <w:rPr>
          <w:b/>
          <w:bCs/>
        </w:rPr>
        <w:t>Link Documents</w:t>
      </w:r>
      <w:r>
        <w:t xml:space="preserve">, </w:t>
      </w:r>
      <w:r w:rsidRPr="005F3FD6">
        <w:rPr>
          <w:b/>
          <w:bCs/>
        </w:rPr>
        <w:t>Link Processes</w:t>
      </w:r>
      <w:r>
        <w:t xml:space="preserve">, </w:t>
      </w:r>
      <w:r w:rsidR="005F3FD6">
        <w:t>a</w:t>
      </w:r>
      <w:r>
        <w:t xml:space="preserve">dd </w:t>
      </w:r>
      <w:r w:rsidRPr="005F3FD6">
        <w:rPr>
          <w:b/>
          <w:bCs/>
        </w:rPr>
        <w:t>Secondary Tasks</w:t>
      </w:r>
      <w:r>
        <w:t xml:space="preserve"> and initiate additional </w:t>
      </w:r>
      <w:r w:rsidRPr="005F3FD6">
        <w:rPr>
          <w:b/>
          <w:bCs/>
        </w:rPr>
        <w:t>Related Processes</w:t>
      </w:r>
      <w:r>
        <w:t xml:space="preserve"> or </w:t>
      </w:r>
      <w:r w:rsidRPr="005F3FD6">
        <w:rPr>
          <w:b/>
          <w:bCs/>
        </w:rPr>
        <w:t>Document Control</w:t>
      </w:r>
      <w:r>
        <w:t xml:space="preserve"> Processes are enabled at Step 5 as well.</w:t>
      </w:r>
      <w:r w:rsidR="005F3FD6">
        <w:rPr>
          <w:color w:val="FF0000"/>
        </w:rPr>
        <w:t xml:space="preserve"> </w:t>
      </w:r>
    </w:p>
    <w:p w14:paraId="0556CE42" w14:textId="77777777" w:rsidR="00033191" w:rsidRPr="00033191" w:rsidRDefault="00000000" w:rsidP="005F2B87">
      <w:pPr>
        <w:tabs>
          <w:tab w:val="left" w:pos="4230"/>
        </w:tabs>
        <w:spacing w:before="120" w:after="120" w:line="240" w:lineRule="auto"/>
        <w:ind w:right="7200"/>
        <w:rPr>
          <w:b/>
          <w:bCs/>
        </w:rPr>
      </w:pPr>
      <w:r>
        <w:rPr>
          <w:b/>
          <w:bCs/>
        </w:rPr>
        <w:t>The Process Task Form fields are displayed more clearly and described starting on the next page.</w:t>
      </w:r>
    </w:p>
    <w:p w14:paraId="6E337DC9" w14:textId="77777777" w:rsidR="000C391E" w:rsidRDefault="00000000" w:rsidP="005F2B87">
      <w:pPr>
        <w:tabs>
          <w:tab w:val="left" w:pos="1440"/>
          <w:tab w:val="left" w:pos="4230"/>
        </w:tabs>
        <w:spacing w:before="120" w:after="120" w:line="240" w:lineRule="auto"/>
        <w:ind w:right="4680"/>
      </w:pPr>
      <w:r>
        <w:rPr>
          <w:noProof/>
        </w:rPr>
        <w:drawing>
          <wp:anchor distT="0" distB="0" distL="114300" distR="114300" simplePos="0" relativeHeight="251932672" behindDoc="0" locked="0" layoutInCell="1" allowOverlap="1" wp14:anchorId="2456B09E" wp14:editId="2CC263FB">
            <wp:simplePos x="0" y="0"/>
            <wp:positionH relativeFrom="column">
              <wp:posOffset>3135961</wp:posOffset>
            </wp:positionH>
            <wp:positionV relativeFrom="paragraph">
              <wp:posOffset>26477</wp:posOffset>
            </wp:positionV>
            <wp:extent cx="3177894" cy="2867273"/>
            <wp:effectExtent l="19050" t="19050" r="22860" b="9525"/>
            <wp:wrapNone/>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
                    <pic:cNvPicPr/>
                  </pic:nvPicPr>
                  <pic:blipFill>
                    <a:blip r:embed="rId105"/>
                    <a:stretch>
                      <a:fillRect/>
                    </a:stretch>
                  </pic:blipFill>
                  <pic:spPr>
                    <a:xfrm>
                      <a:off x="0" y="0"/>
                      <a:ext cx="3194430" cy="288219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An optional 4000-</w:t>
      </w:r>
      <w:r w:rsidR="00033191" w:rsidRPr="00033191">
        <w:rPr>
          <w:noProof/>
        </w:rPr>
        <w:t xml:space="preserve"> </w:t>
      </w:r>
      <w:r>
        <w:t xml:space="preserve">character text area is available for </w:t>
      </w:r>
      <w:r w:rsidRPr="000C391E">
        <w:rPr>
          <w:b/>
          <w:bCs/>
        </w:rPr>
        <w:t>QA Change Approval Comments</w:t>
      </w:r>
      <w:r>
        <w:t>.</w:t>
      </w:r>
    </w:p>
    <w:p w14:paraId="486D709F" w14:textId="77777777" w:rsidR="000C391E" w:rsidRPr="000C391E" w:rsidRDefault="00000000" w:rsidP="005F2B87">
      <w:pPr>
        <w:tabs>
          <w:tab w:val="left" w:pos="4230"/>
        </w:tabs>
        <w:spacing w:before="120" w:after="120" w:line="240" w:lineRule="auto"/>
        <w:ind w:right="4680"/>
      </w:pPr>
      <w:r>
        <w:rPr>
          <w:b/>
          <w:bCs/>
        </w:rPr>
        <w:t>Was the client notified?</w:t>
      </w:r>
      <w:r>
        <w:t xml:space="preserve"> is a mandatory </w:t>
      </w:r>
      <w:r w:rsidRPr="000C391E">
        <w:rPr>
          <w:b/>
          <w:bCs/>
        </w:rPr>
        <w:t>Yes</w:t>
      </w:r>
      <w:r>
        <w:t xml:space="preserve"> or </w:t>
      </w:r>
      <w:r w:rsidRPr="000C391E">
        <w:rPr>
          <w:b/>
          <w:bCs/>
        </w:rPr>
        <w:t>No</w:t>
      </w:r>
      <w:r>
        <w:t xml:space="preserve"> single-item selection field</w:t>
      </w:r>
      <w:r w:rsidR="007D005E">
        <w:t xml:space="preserve"> that </w:t>
      </w:r>
      <w:r w:rsidR="007D005E" w:rsidRPr="007D005E">
        <w:rPr>
          <w:u w:val="single"/>
        </w:rPr>
        <w:t xml:space="preserve">ONLY </w:t>
      </w:r>
      <w:r w:rsidR="007D005E">
        <w:t xml:space="preserve">appears </w:t>
      </w:r>
      <w:r w:rsidR="007D005E" w:rsidRPr="007D005E">
        <w:rPr>
          <w:u w:val="single"/>
        </w:rPr>
        <w:t>IF</w:t>
      </w:r>
      <w:r w:rsidR="007D005E">
        <w:t xml:space="preserve"> the field </w:t>
      </w:r>
      <w:r w:rsidR="007D005E" w:rsidRPr="007D005E">
        <w:rPr>
          <w:b/>
          <w:bCs/>
        </w:rPr>
        <w:t>Client Notification or Approval Required</w:t>
      </w:r>
      <w:r w:rsidR="007D005E">
        <w:t xml:space="preserve"> at Step 2 was set at </w:t>
      </w:r>
      <w:r w:rsidR="007D005E" w:rsidRPr="007D005E">
        <w:rPr>
          <w:b/>
          <w:bCs/>
        </w:rPr>
        <w:t>Notification Required</w:t>
      </w:r>
      <w:r>
        <w:t>.</w:t>
      </w:r>
    </w:p>
    <w:p w14:paraId="29864D1E" w14:textId="77777777" w:rsidR="007D005E" w:rsidRPr="000C391E" w:rsidRDefault="00000000" w:rsidP="005F2B87">
      <w:pPr>
        <w:tabs>
          <w:tab w:val="left" w:pos="4230"/>
        </w:tabs>
        <w:spacing w:before="120" w:after="120" w:line="240" w:lineRule="auto"/>
        <w:ind w:right="4680"/>
      </w:pPr>
      <w:r>
        <w:rPr>
          <w:b/>
          <w:bCs/>
        </w:rPr>
        <w:t xml:space="preserve">Was </w:t>
      </w:r>
      <w:r w:rsidR="00CE5816">
        <w:rPr>
          <w:b/>
          <w:bCs/>
        </w:rPr>
        <w:t>approval from client obtained</w:t>
      </w:r>
      <w:r>
        <w:rPr>
          <w:b/>
          <w:bCs/>
        </w:rPr>
        <w:t>?</w:t>
      </w:r>
      <w:r>
        <w:t xml:space="preserve"> is a mandatory </w:t>
      </w:r>
      <w:r w:rsidRPr="000C391E">
        <w:rPr>
          <w:b/>
          <w:bCs/>
        </w:rPr>
        <w:t>Yes</w:t>
      </w:r>
      <w:r>
        <w:t xml:space="preserve"> or </w:t>
      </w:r>
      <w:r w:rsidRPr="000C391E">
        <w:rPr>
          <w:b/>
          <w:bCs/>
        </w:rPr>
        <w:t>No</w:t>
      </w:r>
      <w:r>
        <w:t xml:space="preserve"> single-item selection field that </w:t>
      </w:r>
      <w:r w:rsidRPr="007D005E">
        <w:rPr>
          <w:u w:val="single"/>
        </w:rPr>
        <w:t xml:space="preserve">ONLY </w:t>
      </w:r>
      <w:r>
        <w:t xml:space="preserve">appears </w:t>
      </w:r>
      <w:r w:rsidRPr="007D005E">
        <w:rPr>
          <w:u w:val="single"/>
        </w:rPr>
        <w:t>IF</w:t>
      </w:r>
      <w:r>
        <w:t xml:space="preserve"> the field </w:t>
      </w:r>
      <w:r w:rsidRPr="007D005E">
        <w:rPr>
          <w:b/>
          <w:bCs/>
        </w:rPr>
        <w:t>Client Notification or Approval Required</w:t>
      </w:r>
      <w:r>
        <w:t xml:space="preserve"> at Step 2 was set at </w:t>
      </w:r>
      <w:r w:rsidR="00CE5816">
        <w:rPr>
          <w:b/>
          <w:bCs/>
        </w:rPr>
        <w:t>Approval</w:t>
      </w:r>
      <w:r w:rsidRPr="007D005E">
        <w:rPr>
          <w:b/>
          <w:bCs/>
        </w:rPr>
        <w:t xml:space="preserve"> Required</w:t>
      </w:r>
      <w:r>
        <w:t>.</w:t>
      </w:r>
    </w:p>
    <w:p w14:paraId="20494B12" w14:textId="77777777" w:rsidR="004510D5" w:rsidRPr="000C391E" w:rsidRDefault="00000000" w:rsidP="005F2B87">
      <w:pPr>
        <w:spacing w:before="120" w:after="120" w:line="240" w:lineRule="auto"/>
        <w:ind w:right="4680"/>
      </w:pPr>
      <w:r>
        <w:t xml:space="preserve">The </w:t>
      </w:r>
      <w:r>
        <w:rPr>
          <w:b/>
          <w:bCs/>
        </w:rPr>
        <w:t xml:space="preserve">Proposed Implementation Date </w:t>
      </w:r>
      <w:r>
        <w:t>defaults to what was selected at Step 1 but is editable.</w:t>
      </w:r>
    </w:p>
    <w:p w14:paraId="36D1BCD8" w14:textId="77777777" w:rsidR="005F2B87" w:rsidRDefault="005F2B87" w:rsidP="00C668AE">
      <w:pPr>
        <w:spacing w:after="0" w:line="240" w:lineRule="auto"/>
        <w:ind w:right="-720"/>
      </w:pPr>
    </w:p>
    <w:p w14:paraId="27467300" w14:textId="77777777" w:rsidR="005F2B87" w:rsidRDefault="005F2B87" w:rsidP="00C668AE">
      <w:pPr>
        <w:spacing w:after="0" w:line="240" w:lineRule="auto"/>
        <w:ind w:right="-720"/>
      </w:pPr>
    </w:p>
    <w:p w14:paraId="54B69A3F" w14:textId="77777777" w:rsidR="005F2B87" w:rsidRDefault="005F2B87" w:rsidP="00C668AE">
      <w:pPr>
        <w:spacing w:after="0" w:line="240" w:lineRule="auto"/>
        <w:ind w:right="-720"/>
      </w:pPr>
    </w:p>
    <w:p w14:paraId="7C483528" w14:textId="77777777" w:rsidR="005F2B87" w:rsidRDefault="005F2B87" w:rsidP="00C668AE">
      <w:pPr>
        <w:spacing w:after="0" w:line="240" w:lineRule="auto"/>
        <w:ind w:right="-720"/>
      </w:pPr>
    </w:p>
    <w:p w14:paraId="792C2A4D" w14:textId="77777777" w:rsidR="005F2B87" w:rsidRDefault="005F2B87" w:rsidP="00C668AE">
      <w:pPr>
        <w:spacing w:after="0" w:line="240" w:lineRule="auto"/>
        <w:ind w:right="-720"/>
      </w:pPr>
    </w:p>
    <w:p w14:paraId="2E5FC608" w14:textId="77777777" w:rsidR="004510D5" w:rsidRDefault="00000000" w:rsidP="005F2B87">
      <w:pPr>
        <w:spacing w:before="40" w:after="40" w:line="240" w:lineRule="auto"/>
        <w:ind w:right="-720"/>
      </w:pPr>
      <w:r>
        <w:t xml:space="preserve">At this step in the Change Control process, the </w:t>
      </w:r>
      <w:r>
        <w:rPr>
          <w:b/>
        </w:rPr>
        <w:t>QA Approver</w:t>
      </w:r>
      <w:r>
        <w:t xml:space="preserve"> will review all the information that has been entered so far, add any additional </w:t>
      </w:r>
      <w:r w:rsidRPr="000C391E">
        <w:rPr>
          <w:b/>
          <w:bCs/>
        </w:rPr>
        <w:t>Secondary Tasks</w:t>
      </w:r>
      <w:r>
        <w:t xml:space="preserve">, </w:t>
      </w:r>
      <w:r w:rsidRPr="000C391E">
        <w:rPr>
          <w:b/>
          <w:bCs/>
        </w:rPr>
        <w:t>Related Documents</w:t>
      </w:r>
      <w:r>
        <w:t xml:space="preserve">, </w:t>
      </w:r>
      <w:r w:rsidRPr="000C391E">
        <w:rPr>
          <w:b/>
          <w:bCs/>
        </w:rPr>
        <w:t>Related Processes</w:t>
      </w:r>
      <w:r>
        <w:t xml:space="preserve"> or </w:t>
      </w:r>
      <w:r w:rsidRPr="000C391E">
        <w:rPr>
          <w:b/>
          <w:bCs/>
        </w:rPr>
        <w:t>Document Control Processes</w:t>
      </w:r>
      <w:r>
        <w:t xml:space="preserve">, and then make their </w:t>
      </w:r>
      <w:r w:rsidR="000C391E">
        <w:rPr>
          <w:b/>
        </w:rPr>
        <w:t>QA</w:t>
      </w:r>
      <w:r>
        <w:rPr>
          <w:b/>
        </w:rPr>
        <w:t xml:space="preserve"> Approval </w:t>
      </w:r>
      <w:r w:rsidR="000C391E">
        <w:rPr>
          <w:b/>
        </w:rPr>
        <w:t xml:space="preserve">to Proceed </w:t>
      </w:r>
      <w:r>
        <w:rPr>
          <w:b/>
        </w:rPr>
        <w:t>Decision</w:t>
      </w:r>
      <w:r>
        <w:t>.</w:t>
      </w:r>
      <w:r w:rsidR="00C668AE">
        <w:t xml:space="preserve">  </w:t>
      </w:r>
      <w:r>
        <w:t xml:space="preserve">There are </w:t>
      </w:r>
      <w:r w:rsidR="000C391E">
        <w:t>two</w:t>
      </w:r>
      <w:r>
        <w:t xml:space="preserve"> choices for that decision:</w:t>
      </w:r>
    </w:p>
    <w:p w14:paraId="2B3CF6B3" w14:textId="77777777" w:rsidR="004510D5" w:rsidRDefault="00000000" w:rsidP="005F2B87">
      <w:pPr>
        <w:pStyle w:val="ListParagraph"/>
        <w:numPr>
          <w:ilvl w:val="0"/>
          <w:numId w:val="3"/>
        </w:numPr>
        <w:spacing w:before="40" w:after="40" w:line="240" w:lineRule="auto"/>
        <w:ind w:left="360" w:right="-720"/>
        <w:contextualSpacing w:val="0"/>
      </w:pPr>
      <w:r>
        <w:t xml:space="preserve">A choice of </w:t>
      </w:r>
      <w:r w:rsidRPr="00D23935">
        <w:rPr>
          <w:b/>
        </w:rPr>
        <w:t xml:space="preserve">Return to </w:t>
      </w:r>
      <w:r w:rsidR="000C391E">
        <w:rPr>
          <w:b/>
        </w:rPr>
        <w:t>initiator</w:t>
      </w:r>
      <w:r>
        <w:t xml:space="preserve"> will require mandatory </w:t>
      </w:r>
      <w:r w:rsidRPr="004510D5">
        <w:rPr>
          <w:b/>
        </w:rPr>
        <w:t>Comments</w:t>
      </w:r>
      <w:r w:rsidR="000C391E">
        <w:rPr>
          <w:b/>
        </w:rPr>
        <w:t xml:space="preserve"> to initiator</w:t>
      </w:r>
      <w:r>
        <w:t xml:space="preserve">.  After this decision is submitted, the process will then go back to </w:t>
      </w:r>
      <w:r w:rsidRPr="00E71931">
        <w:rPr>
          <w:b/>
        </w:rPr>
        <w:t xml:space="preserve">Step </w:t>
      </w:r>
      <w:r w:rsidR="000C391E">
        <w:rPr>
          <w:b/>
        </w:rPr>
        <w:t>1</w:t>
      </w:r>
      <w:r>
        <w:t xml:space="preserve"> – </w:t>
      </w:r>
      <w:r w:rsidRPr="00E71931">
        <w:rPr>
          <w:b/>
        </w:rPr>
        <w:t xml:space="preserve">Change Control </w:t>
      </w:r>
      <w:r w:rsidR="000C391E">
        <w:rPr>
          <w:b/>
        </w:rPr>
        <w:t>Request</w:t>
      </w:r>
      <w:r>
        <w:rPr>
          <w:b/>
        </w:rPr>
        <w:t xml:space="preserve"> </w:t>
      </w:r>
      <w:r>
        <w:t xml:space="preserve">so that the Change Control </w:t>
      </w:r>
      <w:r w:rsidR="000C391E">
        <w:t>Initiator</w:t>
      </w:r>
      <w:r>
        <w:t xml:space="preserve"> can address the comments.</w:t>
      </w:r>
    </w:p>
    <w:p w14:paraId="5CD10A0A" w14:textId="77777777" w:rsidR="00C668AE" w:rsidRDefault="00000000" w:rsidP="005F2B87">
      <w:pPr>
        <w:pStyle w:val="ListParagraph"/>
        <w:numPr>
          <w:ilvl w:val="0"/>
          <w:numId w:val="3"/>
        </w:numPr>
        <w:tabs>
          <w:tab w:val="left" w:pos="4230"/>
          <w:tab w:val="left" w:pos="6660"/>
        </w:tabs>
        <w:spacing w:before="40" w:after="40" w:line="240" w:lineRule="auto"/>
        <w:ind w:left="360" w:right="-720"/>
        <w:contextualSpacing w:val="0"/>
      </w:pPr>
      <w:r>
        <w:t xml:space="preserve">A </w:t>
      </w:r>
      <w:r w:rsidR="00E33056">
        <w:rPr>
          <w:bCs/>
        </w:rPr>
        <w:t xml:space="preserve">choice </w:t>
      </w:r>
      <w:r>
        <w:t xml:space="preserve">of </w:t>
      </w:r>
      <w:r w:rsidRPr="00CE5816">
        <w:rPr>
          <w:b/>
        </w:rPr>
        <w:t xml:space="preserve">Approve </w:t>
      </w:r>
      <w:r>
        <w:t xml:space="preserve">will progress the process to </w:t>
      </w:r>
      <w:r w:rsidRPr="00CE5816">
        <w:rPr>
          <w:b/>
        </w:rPr>
        <w:t xml:space="preserve">Step 6 – </w:t>
      </w:r>
      <w:r w:rsidR="007D005E" w:rsidRPr="00CE5816">
        <w:rPr>
          <w:b/>
        </w:rPr>
        <w:t>Pre</w:t>
      </w:r>
      <w:r w:rsidRPr="00CE5816">
        <w:rPr>
          <w:b/>
        </w:rPr>
        <w:t xml:space="preserve"> Implementation</w:t>
      </w:r>
      <w:r w:rsidR="007D005E" w:rsidRPr="00CE5816">
        <w:rPr>
          <w:b/>
        </w:rPr>
        <w:t xml:space="preserve"> Task Completion</w:t>
      </w:r>
      <w:r>
        <w:t xml:space="preserve">.  </w:t>
      </w:r>
      <w:r w:rsidR="007D005E">
        <w:t xml:space="preserve">When this Step is Submitted, </w:t>
      </w:r>
      <w:r>
        <w:t xml:space="preserve">all </w:t>
      </w:r>
      <w:r w:rsidRPr="00CE5816">
        <w:rPr>
          <w:b/>
        </w:rPr>
        <w:t>Secondary Tasks</w:t>
      </w:r>
      <w:r>
        <w:t xml:space="preserve"> </w:t>
      </w:r>
      <w:r w:rsidR="007D005E">
        <w:t xml:space="preserve">with Task Type = Pre-Implementation and/or Task Type = Open </w:t>
      </w:r>
      <w:r>
        <w:t xml:space="preserve">will be released for assignees to </w:t>
      </w:r>
      <w:r w:rsidRPr="00CE5816">
        <w:rPr>
          <w:b/>
        </w:rPr>
        <w:t>Act on</w:t>
      </w:r>
      <w:r>
        <w:t xml:space="preserve">.  </w:t>
      </w:r>
      <w:r w:rsidR="00DE106E">
        <w:t>Any Post Implementation Secondary Tasks will not be released until after Step 9.</w:t>
      </w:r>
      <w:r>
        <w:t xml:space="preserve">   Any </w:t>
      </w:r>
      <w:r w:rsidRPr="00CE5816">
        <w:rPr>
          <w:b/>
          <w:bCs/>
        </w:rPr>
        <w:t>Document Control Processes</w:t>
      </w:r>
      <w:r>
        <w:t xml:space="preserve"> will progress out of the “Waiting for Parent Process” phase.</w:t>
      </w:r>
    </w:p>
    <w:p w14:paraId="5A7B19BE" w14:textId="77777777" w:rsidR="005F2B87" w:rsidRDefault="005F2B87" w:rsidP="005F2B87">
      <w:pPr>
        <w:tabs>
          <w:tab w:val="left" w:pos="3330"/>
          <w:tab w:val="left" w:pos="4230"/>
          <w:tab w:val="left" w:pos="6660"/>
        </w:tabs>
        <w:spacing w:before="120" w:after="120" w:line="240" w:lineRule="auto"/>
        <w:ind w:right="-810"/>
      </w:pPr>
    </w:p>
    <w:p w14:paraId="3F976E62" w14:textId="77777777" w:rsidR="00CE5816" w:rsidRDefault="00000000" w:rsidP="005F2B87">
      <w:pPr>
        <w:tabs>
          <w:tab w:val="left" w:pos="3330"/>
          <w:tab w:val="left" w:pos="4230"/>
          <w:tab w:val="left" w:pos="6660"/>
        </w:tabs>
        <w:spacing w:before="120" w:after="120" w:line="240" w:lineRule="auto"/>
        <w:ind w:right="-810"/>
      </w:pPr>
      <w:r>
        <w:t xml:space="preserve">Assignees of </w:t>
      </w:r>
      <w:r w:rsidRPr="00C668AE">
        <w:rPr>
          <w:b/>
        </w:rPr>
        <w:t>Secondary Tasks</w:t>
      </w:r>
      <w:r>
        <w:t xml:space="preserve"> will receive email Notifications and see those activities listed in the </w:t>
      </w:r>
      <w:r w:rsidRPr="00C668AE">
        <w:rPr>
          <w:b/>
        </w:rPr>
        <w:t>TASKS</w:t>
      </w:r>
      <w:r>
        <w:t xml:space="preserve"> section of their SOLABS QM</w:t>
      </w:r>
      <w:r w:rsidR="00E56147">
        <w:t>10</w:t>
      </w:r>
      <w:r>
        <w:t xml:space="preserve"> HOME Page.  </w:t>
      </w:r>
    </w:p>
    <w:p w14:paraId="2F726FB5" w14:textId="77777777" w:rsidR="005F2B87" w:rsidRDefault="00000000" w:rsidP="00C668AE">
      <w:pPr>
        <w:tabs>
          <w:tab w:val="left" w:pos="3690"/>
          <w:tab w:val="left" w:pos="4230"/>
          <w:tab w:val="left" w:pos="6660"/>
        </w:tabs>
        <w:spacing w:before="120" w:after="120" w:line="240" w:lineRule="auto"/>
        <w:ind w:right="5670"/>
      </w:pPr>
      <w:r>
        <w:rPr>
          <w:noProof/>
        </w:rPr>
        <w:drawing>
          <wp:anchor distT="0" distB="0" distL="114300" distR="114300" simplePos="0" relativeHeight="251848704" behindDoc="0" locked="0" layoutInCell="1" allowOverlap="1" wp14:anchorId="38827212" wp14:editId="7F5EE6DD">
            <wp:simplePos x="0" y="0"/>
            <wp:positionH relativeFrom="column">
              <wp:posOffset>352840</wp:posOffset>
            </wp:positionH>
            <wp:positionV relativeFrom="paragraph">
              <wp:posOffset>55300</wp:posOffset>
            </wp:positionV>
            <wp:extent cx="5689986" cy="919761"/>
            <wp:effectExtent l="19050" t="19050" r="25400" b="1397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
                    <pic:cNvPicPr/>
                  </pic:nvPicPr>
                  <pic:blipFill>
                    <a:blip r:embed="rId106"/>
                    <a:stretch>
                      <a:fillRect/>
                    </a:stretch>
                  </pic:blipFill>
                  <pic:spPr>
                    <a:xfrm>
                      <a:off x="0" y="0"/>
                      <a:ext cx="5689986" cy="91976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54343EE1" w14:textId="77777777" w:rsidR="005F2B87" w:rsidRDefault="005F2B87" w:rsidP="00C668AE">
      <w:pPr>
        <w:tabs>
          <w:tab w:val="left" w:pos="3690"/>
          <w:tab w:val="left" w:pos="4230"/>
          <w:tab w:val="left" w:pos="6660"/>
        </w:tabs>
        <w:spacing w:before="120" w:after="120" w:line="240" w:lineRule="auto"/>
        <w:ind w:right="5670"/>
      </w:pPr>
    </w:p>
    <w:p w14:paraId="735D2C8E" w14:textId="77777777" w:rsidR="005F2B87" w:rsidRDefault="005F2B87" w:rsidP="00C668AE">
      <w:pPr>
        <w:tabs>
          <w:tab w:val="left" w:pos="3690"/>
          <w:tab w:val="left" w:pos="4230"/>
          <w:tab w:val="left" w:pos="6660"/>
        </w:tabs>
        <w:spacing w:before="120" w:after="120" w:line="240" w:lineRule="auto"/>
        <w:ind w:right="5670"/>
      </w:pPr>
    </w:p>
    <w:p w14:paraId="5883363A" w14:textId="77777777" w:rsidR="005F2B87" w:rsidRDefault="005F2B87" w:rsidP="00C668AE">
      <w:pPr>
        <w:tabs>
          <w:tab w:val="left" w:pos="3690"/>
          <w:tab w:val="left" w:pos="4230"/>
          <w:tab w:val="left" w:pos="6660"/>
        </w:tabs>
        <w:spacing w:before="120" w:after="120" w:line="240" w:lineRule="auto"/>
        <w:ind w:right="5670"/>
      </w:pPr>
    </w:p>
    <w:p w14:paraId="3CC4259D" w14:textId="77777777" w:rsidR="005F2B87" w:rsidRDefault="005F2B87" w:rsidP="00C668AE">
      <w:pPr>
        <w:tabs>
          <w:tab w:val="left" w:pos="3690"/>
          <w:tab w:val="left" w:pos="4230"/>
          <w:tab w:val="left" w:pos="6660"/>
        </w:tabs>
        <w:spacing w:before="120" w:after="120" w:line="240" w:lineRule="auto"/>
        <w:ind w:right="5670"/>
      </w:pPr>
    </w:p>
    <w:p w14:paraId="4BE3CA02" w14:textId="77777777" w:rsidR="005F2B87" w:rsidRDefault="005F2B87" w:rsidP="00C668AE">
      <w:pPr>
        <w:tabs>
          <w:tab w:val="left" w:pos="3690"/>
          <w:tab w:val="left" w:pos="4230"/>
          <w:tab w:val="left" w:pos="6660"/>
        </w:tabs>
        <w:spacing w:before="120" w:after="120" w:line="240" w:lineRule="auto"/>
        <w:ind w:right="5670"/>
      </w:pPr>
    </w:p>
    <w:p w14:paraId="7CC97D9F" w14:textId="77777777" w:rsidR="005F2B87" w:rsidRDefault="005F2B87" w:rsidP="00C668AE">
      <w:pPr>
        <w:tabs>
          <w:tab w:val="left" w:pos="3690"/>
          <w:tab w:val="left" w:pos="4230"/>
          <w:tab w:val="left" w:pos="6660"/>
        </w:tabs>
        <w:spacing w:before="120" w:after="120" w:line="240" w:lineRule="auto"/>
        <w:ind w:right="5670"/>
      </w:pPr>
    </w:p>
    <w:p w14:paraId="58E5473A" w14:textId="77777777" w:rsidR="005F2B87" w:rsidRDefault="005F2B87" w:rsidP="00C668AE">
      <w:pPr>
        <w:tabs>
          <w:tab w:val="left" w:pos="3690"/>
          <w:tab w:val="left" w:pos="4230"/>
          <w:tab w:val="left" w:pos="6660"/>
        </w:tabs>
        <w:spacing w:before="120" w:after="120" w:line="240" w:lineRule="auto"/>
        <w:ind w:right="5670"/>
      </w:pPr>
    </w:p>
    <w:p w14:paraId="6EEA6FAF" w14:textId="77777777" w:rsidR="003251CB" w:rsidRPr="00E33056" w:rsidRDefault="00000000" w:rsidP="002522DD">
      <w:pPr>
        <w:tabs>
          <w:tab w:val="left" w:pos="6660"/>
        </w:tabs>
        <w:spacing w:before="120" w:after="120" w:line="240" w:lineRule="auto"/>
        <w:ind w:left="6926" w:right="-810"/>
      </w:pPr>
      <w:r>
        <w:rPr>
          <w:noProof/>
        </w:rPr>
        <w:drawing>
          <wp:anchor distT="0" distB="0" distL="114300" distR="114300" simplePos="0" relativeHeight="251710464" behindDoc="0" locked="0" layoutInCell="1" allowOverlap="1" wp14:anchorId="76CBB3AD" wp14:editId="7FB8FCBD">
            <wp:simplePos x="0" y="0"/>
            <wp:positionH relativeFrom="column">
              <wp:posOffset>18415</wp:posOffset>
            </wp:positionH>
            <wp:positionV relativeFrom="paragraph">
              <wp:posOffset>61015</wp:posOffset>
            </wp:positionV>
            <wp:extent cx="4290557" cy="6791603"/>
            <wp:effectExtent l="19050" t="19050" r="15240" b="9525"/>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
                    <pic:cNvPicPr/>
                  </pic:nvPicPr>
                  <pic:blipFill>
                    <a:blip r:embed="rId107"/>
                    <a:stretch>
                      <a:fillRect/>
                    </a:stretch>
                  </pic:blipFill>
                  <pic:spPr>
                    <a:xfrm>
                      <a:off x="0" y="0"/>
                      <a:ext cx="4290557" cy="679160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59616" behindDoc="0" locked="0" layoutInCell="1" allowOverlap="1" wp14:anchorId="76C4D977" wp14:editId="78D79F57">
                <wp:simplePos x="0" y="0"/>
                <wp:positionH relativeFrom="column">
                  <wp:posOffset>331</wp:posOffset>
                </wp:positionH>
                <wp:positionV relativeFrom="paragraph">
                  <wp:posOffset>1037425</wp:posOffset>
                </wp:positionV>
                <wp:extent cx="3355450" cy="262393"/>
                <wp:effectExtent l="0" t="0" r="16510" b="23495"/>
                <wp:wrapNone/>
                <wp:docPr id="329" name="Rectangle: Rounded Corners 329"/>
                <wp:cNvGraphicFramePr/>
                <a:graphic xmlns:a="http://schemas.openxmlformats.org/drawingml/2006/main">
                  <a:graphicData uri="http://schemas.microsoft.com/office/word/2010/wordprocessingShape">
                    <wps:wsp>
                      <wps:cNvSpPr/>
                      <wps:spPr>
                        <a:xfrm>
                          <a:off x="0" y="0"/>
                          <a:ext cx="3355450" cy="262393"/>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329" o:spid="_x0000_s1071" style="width:264.2pt;height:20.65pt;margin-top:81.7pt;margin-left:0.05pt;mso-height-percent:0;mso-height-relative:margin;mso-width-percent:0;mso-width-relative:margin;mso-wrap-distance-bottom:0;mso-wrap-distance-left:9pt;mso-wrap-distance-right:9pt;mso-wrap-distance-top:0;mso-wrap-style:square;position:absolute;visibility:visible;v-text-anchor:middle;z-index:251760640" arcsize="10923f" filled="f" strokecolor="#ffc000" strokeweight="2pt"/>
            </w:pict>
          </mc:Fallback>
        </mc:AlternateContent>
      </w:r>
      <w:r w:rsidRPr="00AA090E">
        <w:t xml:space="preserve">The </w:t>
      </w:r>
      <w:r w:rsidRPr="00CD16AA">
        <w:rPr>
          <w:b/>
        </w:rPr>
        <w:t>Process Flowchart</w:t>
      </w:r>
      <w:r w:rsidRPr="00AA090E">
        <w:t xml:space="preserve"> will highlight the next step of the process</w:t>
      </w:r>
      <w:r>
        <w:t xml:space="preserve">.  The </w:t>
      </w:r>
      <w:r w:rsidRPr="00CD16AA">
        <w:rPr>
          <w:b/>
        </w:rPr>
        <w:t>Process Details</w:t>
      </w:r>
      <w:r>
        <w:t xml:space="preserve"> screen will display the </w:t>
      </w:r>
      <w:r w:rsidRPr="00CD16AA">
        <w:rPr>
          <w:b/>
        </w:rPr>
        <w:t>Current Process Task</w:t>
      </w:r>
      <w:r>
        <w:t xml:space="preserve"> and who it is </w:t>
      </w:r>
      <w:r>
        <w:rPr>
          <w:b/>
        </w:rPr>
        <w:t>Currently with</w:t>
      </w:r>
      <w:r w:rsidR="00E33056">
        <w:t xml:space="preserve"> – the </w:t>
      </w:r>
      <w:r w:rsidR="00E33056">
        <w:rPr>
          <w:b/>
          <w:bCs/>
        </w:rPr>
        <w:t>Change Control Owner</w:t>
      </w:r>
      <w:r w:rsidR="00E33056">
        <w:t xml:space="preserve"> identified at Step 1.</w:t>
      </w:r>
    </w:p>
    <w:p w14:paraId="32CB70D4" w14:textId="77777777" w:rsidR="005224EA" w:rsidRDefault="00000000" w:rsidP="002522DD">
      <w:pPr>
        <w:spacing w:before="120" w:after="120" w:line="240" w:lineRule="auto"/>
        <w:ind w:left="6926" w:right="-720"/>
      </w:pPr>
      <w:r>
        <w:rPr>
          <w:noProof/>
        </w:rPr>
        <mc:AlternateContent>
          <mc:Choice Requires="wps">
            <w:drawing>
              <wp:anchor distT="0" distB="0" distL="114300" distR="114300" simplePos="0" relativeHeight="251839488" behindDoc="0" locked="0" layoutInCell="1" allowOverlap="1" wp14:anchorId="0308C937" wp14:editId="031BF928">
                <wp:simplePos x="0" y="0"/>
                <wp:positionH relativeFrom="column">
                  <wp:posOffset>747423</wp:posOffset>
                </wp:positionH>
                <wp:positionV relativeFrom="paragraph">
                  <wp:posOffset>291768</wp:posOffset>
                </wp:positionV>
                <wp:extent cx="2051436" cy="3872285"/>
                <wp:effectExtent l="0" t="0" r="82550" b="52070"/>
                <wp:wrapNone/>
                <wp:docPr id="52" name="Straight Arrow Connector 52"/>
                <wp:cNvGraphicFramePr/>
                <a:graphic xmlns:a="http://schemas.openxmlformats.org/drawingml/2006/main">
                  <a:graphicData uri="http://schemas.microsoft.com/office/word/2010/wordprocessingShape">
                    <wps:wsp>
                      <wps:cNvCnPr/>
                      <wps:spPr>
                        <a:xfrm>
                          <a:off x="0" y="0"/>
                          <a:ext cx="2051436" cy="38722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2" o:spid="_x0000_s1072" type="#_x0000_t32" style="width:161.55pt;height:304.9pt;margin-top:22.95pt;margin-left:58.85pt;mso-height-percent:0;mso-height-relative:margin;mso-width-percent:0;mso-width-relative:margin;mso-wrap-distance-bottom:0;mso-wrap-distance-left:9pt;mso-wrap-distance-right:9pt;mso-wrap-distance-top:0;mso-wrap-style:square;position:absolute;visibility:visible;z-index:251840512" strokecolor="#4579b8">
                <v:stroke endarrow="block"/>
              </v:shape>
            </w:pict>
          </mc:Fallback>
        </mc:AlternateContent>
      </w:r>
      <w:r w:rsidR="00BA077A" w:rsidRPr="00BA077A">
        <w:rPr>
          <w:b/>
          <w:bCs/>
        </w:rPr>
        <w:t>The Change Control Process will stay at Step 6</w:t>
      </w:r>
      <w:r w:rsidR="00BA077A">
        <w:t xml:space="preserve"> until all</w:t>
      </w:r>
      <w:r w:rsidR="00D321CC">
        <w:t xml:space="preserve"> </w:t>
      </w:r>
      <w:r w:rsidR="00D321CC">
        <w:rPr>
          <w:b/>
          <w:bCs/>
        </w:rPr>
        <w:t>Dependent Processes</w:t>
      </w:r>
      <w:r w:rsidR="00D321CC">
        <w:t xml:space="preserve"> and</w:t>
      </w:r>
      <w:r w:rsidR="00BA077A">
        <w:t xml:space="preserve"> </w:t>
      </w:r>
      <w:r w:rsidR="00BA077A" w:rsidRPr="00BA077A">
        <w:rPr>
          <w:b/>
          <w:bCs/>
        </w:rPr>
        <w:t>Secondary Tasks</w:t>
      </w:r>
      <w:r w:rsidR="00BA077A">
        <w:t xml:space="preserve"> with Task Types of   Pre Implementation or Open are completed.</w:t>
      </w:r>
    </w:p>
    <w:p w14:paraId="41B4505A" w14:textId="77777777" w:rsidR="00BA077A" w:rsidRDefault="00000000" w:rsidP="002522DD">
      <w:pPr>
        <w:spacing w:before="120" w:after="120" w:line="240" w:lineRule="auto"/>
        <w:ind w:left="6926" w:right="-720"/>
      </w:pPr>
      <w:r>
        <w:t xml:space="preserve">When the Change Control Owner chooses the </w:t>
      </w:r>
      <w:r w:rsidRPr="00BA077A">
        <w:rPr>
          <w:b/>
          <w:bCs/>
        </w:rPr>
        <w:t>Act on</w:t>
      </w:r>
      <w:r>
        <w:t xml:space="preserve"> option for this step, the following message will be displayed</w:t>
      </w:r>
      <w:r w:rsidR="00FB1744">
        <w:t>:</w:t>
      </w:r>
      <w:r>
        <w:t xml:space="preserve">  </w:t>
      </w:r>
      <w:r>
        <w:rPr>
          <w:i/>
          <w:iCs/>
          <w:color w:val="FF0000"/>
        </w:rPr>
        <w:t>You are assigned this task because some Pre-Implementation Secondary Tasks are not completed.  Please wait until all Pre-Implementation Secondary Tasks are completed to submit this step.</w:t>
      </w:r>
    </w:p>
    <w:p w14:paraId="3D7B76A5" w14:textId="77777777" w:rsidR="00BA077A" w:rsidRDefault="00000000" w:rsidP="002522DD">
      <w:pPr>
        <w:spacing w:before="120" w:after="120" w:line="240" w:lineRule="auto"/>
        <w:ind w:left="6926" w:right="-720"/>
      </w:pPr>
      <w:r>
        <w:t xml:space="preserve">The Change Control owner can use </w:t>
      </w:r>
      <w:r w:rsidR="002522DD">
        <w:t>an</w:t>
      </w:r>
      <w:r>
        <w:t xml:space="preserve"> optional </w:t>
      </w:r>
      <w:r w:rsidRPr="00BA077A">
        <w:rPr>
          <w:b/>
          <w:bCs/>
        </w:rPr>
        <w:t xml:space="preserve">Next Follow-Up Date </w:t>
      </w:r>
      <w:r>
        <w:t>field if desired.</w:t>
      </w:r>
    </w:p>
    <w:p w14:paraId="44836BA3" w14:textId="77777777" w:rsidR="00BA077A" w:rsidRDefault="00000000" w:rsidP="002522DD">
      <w:pPr>
        <w:spacing w:before="120" w:after="120" w:line="240" w:lineRule="auto"/>
        <w:ind w:left="6926" w:right="-720"/>
      </w:pPr>
      <w:r>
        <w:t>No new Secondary Tasks or Document Control Processes can be initiated at Step 6.</w:t>
      </w:r>
    </w:p>
    <w:p w14:paraId="00C521F0" w14:textId="77777777" w:rsidR="002522DD" w:rsidRDefault="00000000" w:rsidP="002522DD">
      <w:pPr>
        <w:spacing w:before="120" w:after="120" w:line="240" w:lineRule="auto"/>
        <w:ind w:left="6926" w:right="-720"/>
      </w:pPr>
      <w:r>
        <w:rPr>
          <w:noProof/>
        </w:rPr>
        <w:drawing>
          <wp:anchor distT="0" distB="0" distL="114300" distR="114300" simplePos="0" relativeHeight="251830272" behindDoc="0" locked="0" layoutInCell="1" allowOverlap="1" wp14:anchorId="63323385" wp14:editId="17EF6ACD">
            <wp:simplePos x="0" y="0"/>
            <wp:positionH relativeFrom="column">
              <wp:posOffset>2507808</wp:posOffset>
            </wp:positionH>
            <wp:positionV relativeFrom="paragraph">
              <wp:posOffset>23357</wp:posOffset>
            </wp:positionV>
            <wp:extent cx="3733966" cy="1503680"/>
            <wp:effectExtent l="19050" t="19050" r="19050" b="2032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
                    <pic:cNvPicPr/>
                  </pic:nvPicPr>
                  <pic:blipFill>
                    <a:blip r:embed="rId108"/>
                    <a:stretch>
                      <a:fillRect/>
                    </a:stretch>
                  </pic:blipFill>
                  <pic:spPr>
                    <a:xfrm>
                      <a:off x="0" y="0"/>
                      <a:ext cx="3748008" cy="150933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25B39FDF" w14:textId="77777777" w:rsidR="002522DD" w:rsidRDefault="002522DD" w:rsidP="002522DD">
      <w:pPr>
        <w:spacing w:before="120" w:after="120" w:line="240" w:lineRule="auto"/>
        <w:ind w:left="6926" w:right="-720"/>
      </w:pPr>
    </w:p>
    <w:p w14:paraId="770903E1" w14:textId="77777777" w:rsidR="002522DD" w:rsidRDefault="002522DD" w:rsidP="002522DD">
      <w:pPr>
        <w:spacing w:before="120" w:after="120" w:line="240" w:lineRule="auto"/>
        <w:ind w:left="6926" w:right="-720"/>
      </w:pPr>
    </w:p>
    <w:p w14:paraId="2FE6BA39" w14:textId="77777777" w:rsidR="002522DD" w:rsidRDefault="002522DD" w:rsidP="002522DD">
      <w:pPr>
        <w:spacing w:before="120" w:after="120" w:line="240" w:lineRule="auto"/>
        <w:ind w:left="6926" w:right="-720"/>
      </w:pPr>
    </w:p>
    <w:p w14:paraId="4182F918" w14:textId="77777777" w:rsidR="002522DD" w:rsidRDefault="002522DD" w:rsidP="002522DD">
      <w:pPr>
        <w:spacing w:before="120" w:after="120" w:line="240" w:lineRule="auto"/>
        <w:ind w:left="6926" w:right="-720"/>
      </w:pPr>
    </w:p>
    <w:p w14:paraId="589AE622" w14:textId="77777777" w:rsidR="002522DD" w:rsidRDefault="002522DD" w:rsidP="002522DD">
      <w:pPr>
        <w:spacing w:before="120" w:after="120" w:line="240" w:lineRule="auto"/>
        <w:ind w:left="6926" w:right="-720"/>
      </w:pPr>
    </w:p>
    <w:p w14:paraId="497B8D14" w14:textId="77777777" w:rsidR="002522DD" w:rsidRPr="00BA077A" w:rsidRDefault="002522DD" w:rsidP="002522DD">
      <w:pPr>
        <w:spacing w:before="120" w:after="120" w:line="240" w:lineRule="auto"/>
        <w:ind w:left="6926" w:right="-720"/>
      </w:pPr>
    </w:p>
    <w:p w14:paraId="23E0133B" w14:textId="77777777" w:rsidR="00C11008" w:rsidRDefault="00000000" w:rsidP="00C31616">
      <w:pPr>
        <w:pStyle w:val="Heading1"/>
      </w:pPr>
      <w:bookmarkStart w:id="27" w:name="_Toc116483129"/>
      <w:r>
        <w:t xml:space="preserve">Step 6 – </w:t>
      </w:r>
      <w:r w:rsidR="00E33056">
        <w:t>Pre</w:t>
      </w:r>
      <w:r>
        <w:t xml:space="preserve"> Implementation</w:t>
      </w:r>
      <w:r w:rsidR="00E33056">
        <w:t xml:space="preserve"> Task Completion</w:t>
      </w:r>
      <w:bookmarkEnd w:id="27"/>
    </w:p>
    <w:p w14:paraId="664E858A" w14:textId="77777777" w:rsidR="00E96ECD" w:rsidRDefault="00000000" w:rsidP="002522DD">
      <w:pPr>
        <w:spacing w:before="120" w:after="120" w:line="240" w:lineRule="auto"/>
      </w:pPr>
      <w:r>
        <w:t>Any</w:t>
      </w:r>
      <w:r w:rsidR="00471D0E">
        <w:t xml:space="preserve"> </w:t>
      </w:r>
      <w:r w:rsidRPr="00E96ECD">
        <w:rPr>
          <w:b/>
        </w:rPr>
        <w:t>Secondary Tasks</w:t>
      </w:r>
      <w:r>
        <w:t xml:space="preserve"> are now released to </w:t>
      </w:r>
      <w:r w:rsidRPr="00FC76EE">
        <w:rPr>
          <w:b/>
        </w:rPr>
        <w:t>Act on</w:t>
      </w:r>
      <w:r>
        <w:t xml:space="preserve"> since the Change Control Process has been approved by QA.</w:t>
      </w:r>
      <w:r w:rsidR="00861A0A">
        <w:t xml:space="preserve">   Step 1 of any Related Processes initiated from within the Change Control were assigned to the selected User at the time of assignment and can be progressed concurrently.   Any that were set </w:t>
      </w:r>
      <w:r w:rsidR="00467C59">
        <w:t>with Process</w:t>
      </w:r>
      <w:r w:rsidR="00861A0A">
        <w:t xml:space="preserve"> Relation of Dependent, will need to be completed during this Waiting Phase.</w:t>
      </w:r>
    </w:p>
    <w:p w14:paraId="6D65E76E" w14:textId="77777777" w:rsidR="00E96ECD" w:rsidRDefault="00000000" w:rsidP="00473F89">
      <w:pPr>
        <w:pStyle w:val="Heading2"/>
      </w:pPr>
      <w:bookmarkStart w:id="28" w:name="_Toc116483130"/>
      <w:r>
        <w:t xml:space="preserve">Viewing </w:t>
      </w:r>
      <w:r w:rsidR="00467C59">
        <w:t>a</w:t>
      </w:r>
      <w:r>
        <w:t xml:space="preserve"> Secondary Task</w:t>
      </w:r>
      <w:bookmarkEnd w:id="28"/>
    </w:p>
    <w:p w14:paraId="796C612A" w14:textId="77777777" w:rsidR="00E96ECD" w:rsidRDefault="00000000" w:rsidP="002522DD">
      <w:pPr>
        <w:spacing w:before="120" w:after="120" w:line="240" w:lineRule="auto"/>
      </w:pPr>
      <w:r>
        <w:rPr>
          <w:noProof/>
        </w:rPr>
        <w:drawing>
          <wp:anchor distT="0" distB="0" distL="114300" distR="114300" simplePos="0" relativeHeight="251706368" behindDoc="0" locked="0" layoutInCell="1" allowOverlap="1" wp14:anchorId="56E1057A" wp14:editId="119BEC58">
            <wp:simplePos x="0" y="0"/>
            <wp:positionH relativeFrom="column">
              <wp:posOffset>360486</wp:posOffset>
            </wp:positionH>
            <wp:positionV relativeFrom="paragraph">
              <wp:posOffset>818377</wp:posOffset>
            </wp:positionV>
            <wp:extent cx="5686541" cy="919204"/>
            <wp:effectExtent l="19050" t="19050" r="9525" b="14605"/>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
                    <pic:cNvPicPr/>
                  </pic:nvPicPr>
                  <pic:blipFill>
                    <a:blip r:embed="rId106"/>
                    <a:stretch>
                      <a:fillRect/>
                    </a:stretch>
                  </pic:blipFill>
                  <pic:spPr>
                    <a:xfrm>
                      <a:off x="0" y="0"/>
                      <a:ext cx="5686541" cy="91920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When the Assignee for a </w:t>
      </w:r>
      <w:r w:rsidRPr="002C31AA">
        <w:rPr>
          <w:b/>
        </w:rPr>
        <w:t>Secondary Task</w:t>
      </w:r>
      <w:r>
        <w:t xml:space="preserve"> chooses the </w:t>
      </w:r>
      <w:r w:rsidRPr="00E96ECD">
        <w:rPr>
          <w:b/>
        </w:rPr>
        <w:t>View</w:t>
      </w:r>
      <w:r>
        <w:t xml:space="preserve"> option from their HOME Page, they are brought to the </w:t>
      </w:r>
      <w:r w:rsidRPr="00E96ECD">
        <w:rPr>
          <w:b/>
        </w:rPr>
        <w:t xml:space="preserve">Task </w:t>
      </w:r>
      <w:r w:rsidR="00C27B71">
        <w:rPr>
          <w:b/>
        </w:rPr>
        <w:t xml:space="preserve">&gt; </w:t>
      </w:r>
      <w:r w:rsidRPr="00E96ECD">
        <w:rPr>
          <w:b/>
        </w:rPr>
        <w:t>View</w:t>
      </w:r>
      <w:r>
        <w:t xml:space="preserve"> screen for that Task.</w:t>
      </w:r>
      <w:r w:rsidR="00E325D0">
        <w:t xml:space="preserve">   They can now review what has been assigned to them</w:t>
      </w:r>
      <w:r w:rsidR="00013DEE">
        <w:t xml:space="preserve"> and can also toggle to the </w:t>
      </w:r>
      <w:r w:rsidR="00471D0E">
        <w:rPr>
          <w:b/>
        </w:rPr>
        <w:t>Change Control</w:t>
      </w:r>
      <w:r w:rsidR="00013DEE" w:rsidRPr="00013DEE">
        <w:rPr>
          <w:b/>
        </w:rPr>
        <w:t xml:space="preserve"> Process</w:t>
      </w:r>
      <w:r w:rsidR="00013DEE">
        <w:t xml:space="preserve"> that triggered the Task, since it is listed at the bottom of the screen as a </w:t>
      </w:r>
      <w:r w:rsidR="00013DEE" w:rsidRPr="00013DEE">
        <w:rPr>
          <w:b/>
        </w:rPr>
        <w:t>Related Item</w:t>
      </w:r>
      <w:r w:rsidR="00013DEE">
        <w:t>.</w:t>
      </w:r>
    </w:p>
    <w:p w14:paraId="4DD8925A" w14:textId="77777777" w:rsidR="00C11008" w:rsidRDefault="00C11008" w:rsidP="00E96ECD"/>
    <w:p w14:paraId="0873578C" w14:textId="77777777" w:rsidR="00C11008" w:rsidRDefault="00000000" w:rsidP="00E96ECD">
      <w:r>
        <w:rPr>
          <w:noProof/>
        </w:rPr>
        <mc:AlternateContent>
          <mc:Choice Requires="wps">
            <w:drawing>
              <wp:anchor distT="0" distB="0" distL="114300" distR="114300" simplePos="0" relativeHeight="251781120" behindDoc="0" locked="0" layoutInCell="1" allowOverlap="1" wp14:anchorId="25C6A956" wp14:editId="515B1904">
                <wp:simplePos x="0" y="0"/>
                <wp:positionH relativeFrom="column">
                  <wp:posOffset>5406639</wp:posOffset>
                </wp:positionH>
                <wp:positionV relativeFrom="paragraph">
                  <wp:posOffset>168054</wp:posOffset>
                </wp:positionV>
                <wp:extent cx="219075" cy="180975"/>
                <wp:effectExtent l="0" t="0" r="28575" b="28575"/>
                <wp:wrapNone/>
                <wp:docPr id="292" name="Oval 292"/>
                <wp:cNvGraphicFramePr/>
                <a:graphic xmlns:a="http://schemas.openxmlformats.org/drawingml/2006/main">
                  <a:graphicData uri="http://schemas.microsoft.com/office/word/2010/wordprocessingShape">
                    <wps:wsp>
                      <wps:cNvSpPr/>
                      <wps:spPr>
                        <a:xfrm>
                          <a:off x="0" y="0"/>
                          <a:ext cx="219075" cy="180975"/>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oval id="Oval 292" o:spid="_x0000_s1073" style="width:17.25pt;height:14.25pt;margin-top:13.25pt;margin-left:425.7pt;mso-wrap-distance-bottom:0;mso-wrap-distance-left:9pt;mso-wrap-distance-right:9pt;mso-wrap-distance-top:0;mso-wrap-style:square;position:absolute;visibility:visible;v-text-anchor:middle;z-index:251782144" filled="f" strokecolor="#ffc000" strokeweight="2pt"/>
            </w:pict>
          </mc:Fallback>
        </mc:AlternateContent>
      </w:r>
    </w:p>
    <w:p w14:paraId="4BF248F6" w14:textId="77777777" w:rsidR="00C11008" w:rsidRDefault="00C11008" w:rsidP="00E96ECD"/>
    <w:p w14:paraId="28E5DA90" w14:textId="77777777" w:rsidR="00404250" w:rsidRDefault="00000000" w:rsidP="00E96ECD">
      <w:pPr>
        <w:ind w:right="5580"/>
      </w:pPr>
      <w:r>
        <w:rPr>
          <w:noProof/>
        </w:rPr>
        <mc:AlternateContent>
          <mc:Choice Requires="wps">
            <w:drawing>
              <wp:anchor distT="0" distB="0" distL="114300" distR="114300" simplePos="0" relativeHeight="251796480" behindDoc="0" locked="0" layoutInCell="1" allowOverlap="1" wp14:anchorId="2EDB80F3" wp14:editId="35EEC398">
                <wp:simplePos x="0" y="0"/>
                <wp:positionH relativeFrom="column">
                  <wp:posOffset>103367</wp:posOffset>
                </wp:positionH>
                <wp:positionV relativeFrom="paragraph">
                  <wp:posOffset>5908</wp:posOffset>
                </wp:positionV>
                <wp:extent cx="906449" cy="321869"/>
                <wp:effectExtent l="0" t="0" r="27305" b="21590"/>
                <wp:wrapNone/>
                <wp:docPr id="94" name="Oval 94"/>
                <wp:cNvGraphicFramePr/>
                <a:graphic xmlns:a="http://schemas.openxmlformats.org/drawingml/2006/main">
                  <a:graphicData uri="http://schemas.microsoft.com/office/word/2010/wordprocessingShape">
                    <wps:wsp>
                      <wps:cNvSpPr/>
                      <wps:spPr>
                        <a:xfrm>
                          <a:off x="0" y="0"/>
                          <a:ext cx="906449" cy="321869"/>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oval id="Oval 94" o:spid="_x0000_s1074" style="width:71.35pt;height:25.35pt;margin-top:0.45pt;margin-left:8.15pt;mso-width-percent:0;mso-width-relative:margin;mso-wrap-distance-bottom:0;mso-wrap-distance-left:9pt;mso-wrap-distance-right:9pt;mso-wrap-distance-top:0;mso-wrap-style:square;position:absolute;visibility:visible;v-text-anchor:middle;z-index:251797504" filled="f" strokecolor="#ffc000" strokeweight="2pt"/>
            </w:pict>
          </mc:Fallback>
        </mc:AlternateContent>
      </w:r>
      <w:r>
        <w:rPr>
          <w:noProof/>
        </w:rPr>
        <w:drawing>
          <wp:anchor distT="0" distB="0" distL="114300" distR="114300" simplePos="0" relativeHeight="251703296" behindDoc="0" locked="0" layoutInCell="1" allowOverlap="1" wp14:anchorId="23D2657A" wp14:editId="598BC931">
            <wp:simplePos x="0" y="0"/>
            <wp:positionH relativeFrom="column">
              <wp:posOffset>161676</wp:posOffset>
            </wp:positionH>
            <wp:positionV relativeFrom="paragraph">
              <wp:posOffset>24931</wp:posOffset>
            </wp:positionV>
            <wp:extent cx="6115938" cy="4696073"/>
            <wp:effectExtent l="19050" t="19050" r="18415" b="2857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
                    <pic:cNvPicPr/>
                  </pic:nvPicPr>
                  <pic:blipFill>
                    <a:blip r:embed="rId109"/>
                    <a:stretch>
                      <a:fillRect/>
                    </a:stretch>
                  </pic:blipFill>
                  <pic:spPr>
                    <a:xfrm>
                      <a:off x="0" y="0"/>
                      <a:ext cx="6115938" cy="469607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14FE8DF2" w14:textId="77777777" w:rsidR="00404250" w:rsidRDefault="00404250" w:rsidP="00E96ECD">
      <w:pPr>
        <w:ind w:right="5580"/>
      </w:pPr>
    </w:p>
    <w:p w14:paraId="04984945" w14:textId="77777777" w:rsidR="00404250" w:rsidRDefault="00404250" w:rsidP="00E96ECD">
      <w:pPr>
        <w:ind w:right="5580"/>
      </w:pPr>
    </w:p>
    <w:p w14:paraId="613F9310" w14:textId="77777777" w:rsidR="00404250" w:rsidRDefault="00404250" w:rsidP="00E96ECD">
      <w:pPr>
        <w:ind w:right="5580"/>
      </w:pPr>
    </w:p>
    <w:p w14:paraId="5EF9B317" w14:textId="77777777" w:rsidR="00404250" w:rsidRDefault="00404250" w:rsidP="00E96ECD">
      <w:pPr>
        <w:ind w:right="5580"/>
      </w:pPr>
    </w:p>
    <w:p w14:paraId="2C5850E0" w14:textId="77777777" w:rsidR="00404250" w:rsidRDefault="00404250" w:rsidP="00E96ECD">
      <w:pPr>
        <w:ind w:right="5580"/>
      </w:pPr>
    </w:p>
    <w:p w14:paraId="53235AD8" w14:textId="77777777" w:rsidR="00404250" w:rsidRDefault="00404250" w:rsidP="00E96ECD">
      <w:pPr>
        <w:ind w:right="5580"/>
      </w:pPr>
    </w:p>
    <w:p w14:paraId="0E60F686" w14:textId="77777777" w:rsidR="00013DEE" w:rsidRDefault="00013DEE" w:rsidP="00E96ECD">
      <w:pPr>
        <w:ind w:right="5580"/>
      </w:pPr>
    </w:p>
    <w:p w14:paraId="38DE354B" w14:textId="77777777" w:rsidR="00404250" w:rsidRDefault="00404250" w:rsidP="00E96ECD">
      <w:pPr>
        <w:ind w:right="5580"/>
      </w:pPr>
    </w:p>
    <w:p w14:paraId="3FAF4414" w14:textId="77777777" w:rsidR="00C11008" w:rsidRDefault="00C11008" w:rsidP="00E96ECD">
      <w:pPr>
        <w:ind w:right="5580"/>
      </w:pPr>
    </w:p>
    <w:p w14:paraId="41D39832" w14:textId="77777777" w:rsidR="00C11008" w:rsidRDefault="00C11008" w:rsidP="00E96ECD">
      <w:pPr>
        <w:ind w:right="5580"/>
      </w:pPr>
    </w:p>
    <w:p w14:paraId="6D828356" w14:textId="77777777" w:rsidR="00922B01" w:rsidRDefault="00000000" w:rsidP="00C11008">
      <w:r>
        <w:rPr>
          <w:noProof/>
        </w:rPr>
        <mc:AlternateContent>
          <mc:Choice Requires="wps">
            <w:drawing>
              <wp:anchor distT="0" distB="0" distL="114300" distR="114300" simplePos="0" relativeHeight="251744256" behindDoc="0" locked="0" layoutInCell="1" allowOverlap="1" wp14:anchorId="62B24EC4" wp14:editId="6D84999B">
                <wp:simplePos x="0" y="0"/>
                <wp:positionH relativeFrom="column">
                  <wp:posOffset>143123</wp:posOffset>
                </wp:positionH>
                <wp:positionV relativeFrom="paragraph">
                  <wp:posOffset>53119</wp:posOffset>
                </wp:positionV>
                <wp:extent cx="4905955" cy="1112934"/>
                <wp:effectExtent l="0" t="0" r="28575" b="11430"/>
                <wp:wrapNone/>
                <wp:docPr id="321" name="Rectangle: Rounded Corners 321"/>
                <wp:cNvGraphicFramePr/>
                <a:graphic xmlns:a="http://schemas.openxmlformats.org/drawingml/2006/main">
                  <a:graphicData uri="http://schemas.microsoft.com/office/word/2010/wordprocessingShape">
                    <wps:wsp>
                      <wps:cNvSpPr/>
                      <wps:spPr>
                        <a:xfrm>
                          <a:off x="0" y="0"/>
                          <a:ext cx="4905955" cy="1112934"/>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321" o:spid="_x0000_s1075" style="width:386.3pt;height:87.65pt;margin-top:4.2pt;margin-left:11.25pt;mso-height-percent:0;mso-height-relative:margin;mso-width-percent:0;mso-width-relative:margin;mso-wrap-distance-bottom:0;mso-wrap-distance-left:9pt;mso-wrap-distance-right:9pt;mso-wrap-distance-top:0;mso-wrap-style:square;position:absolute;visibility:visible;v-text-anchor:middle;z-index:251745280" arcsize="10923f" filled="f" strokecolor="#ffc000" strokeweight="2pt"/>
            </w:pict>
          </mc:Fallback>
        </mc:AlternateContent>
      </w:r>
    </w:p>
    <w:p w14:paraId="42F57DE4" w14:textId="77777777" w:rsidR="00C11008" w:rsidRDefault="00C11008" w:rsidP="00C11008"/>
    <w:p w14:paraId="5EEB7336" w14:textId="77777777" w:rsidR="002522DD" w:rsidRDefault="002522DD" w:rsidP="00C11008"/>
    <w:p w14:paraId="09AFC13A" w14:textId="77777777" w:rsidR="002522DD" w:rsidRDefault="002522DD" w:rsidP="00C11008"/>
    <w:p w14:paraId="3694830C" w14:textId="77777777" w:rsidR="002522DD" w:rsidRDefault="002522DD" w:rsidP="00C11008"/>
    <w:p w14:paraId="7A7426F1" w14:textId="77777777" w:rsidR="00C11008" w:rsidRDefault="00C11008" w:rsidP="00C11008"/>
    <w:p w14:paraId="5506E59C" w14:textId="77777777" w:rsidR="00E96ECD" w:rsidRDefault="00000000" w:rsidP="00473F89">
      <w:pPr>
        <w:pStyle w:val="Heading2"/>
      </w:pPr>
      <w:bookmarkStart w:id="29" w:name="_Toc116483131"/>
      <w:r>
        <w:rPr>
          <w:noProof/>
        </w:rPr>
        <w:drawing>
          <wp:anchor distT="0" distB="0" distL="114300" distR="114300" simplePos="0" relativeHeight="251686912" behindDoc="0" locked="0" layoutInCell="1" allowOverlap="1" wp14:anchorId="1305B870" wp14:editId="5D814E2B">
            <wp:simplePos x="0" y="0"/>
            <wp:positionH relativeFrom="column">
              <wp:posOffset>2475865</wp:posOffset>
            </wp:positionH>
            <wp:positionV relativeFrom="paragraph">
              <wp:posOffset>26256</wp:posOffset>
            </wp:positionV>
            <wp:extent cx="3938273" cy="7073513"/>
            <wp:effectExtent l="19050" t="19050" r="24130" b="1333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
                    <pic:cNvPicPr/>
                  </pic:nvPicPr>
                  <pic:blipFill>
                    <a:blip r:embed="rId110"/>
                    <a:stretch>
                      <a:fillRect/>
                    </a:stretch>
                  </pic:blipFill>
                  <pic:spPr>
                    <a:xfrm>
                      <a:off x="0" y="0"/>
                      <a:ext cx="3938273" cy="707351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cting on </w:t>
      </w:r>
      <w:r w:rsidR="00D321CC">
        <w:t>a</w:t>
      </w:r>
      <w:r>
        <w:t xml:space="preserve"> Secondary Task</w:t>
      </w:r>
      <w:bookmarkEnd w:id="29"/>
    </w:p>
    <w:p w14:paraId="04A36778" w14:textId="77777777" w:rsidR="00E96ECD" w:rsidRDefault="00000000" w:rsidP="002522DD">
      <w:pPr>
        <w:spacing w:before="120" w:after="120" w:line="240" w:lineRule="auto"/>
        <w:ind w:right="5670"/>
      </w:pPr>
      <w:r>
        <w:rPr>
          <w:noProof/>
        </w:rPr>
        <w:drawing>
          <wp:anchor distT="0" distB="0" distL="114300" distR="114300" simplePos="0" relativeHeight="251805696" behindDoc="0" locked="0" layoutInCell="1" allowOverlap="1" wp14:anchorId="44A0AB47" wp14:editId="62D78C98">
            <wp:simplePos x="0" y="0"/>
            <wp:positionH relativeFrom="column">
              <wp:posOffset>3156585</wp:posOffset>
            </wp:positionH>
            <wp:positionV relativeFrom="paragraph">
              <wp:posOffset>401486</wp:posOffset>
            </wp:positionV>
            <wp:extent cx="793750" cy="310101"/>
            <wp:effectExtent l="0" t="0" r="6350" b="0"/>
            <wp:wrapNone/>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Picture 2"/>
                    <pic:cNvPicPr>
                      <a:picLocks noChangeAspect="1" noChangeArrowheads="1"/>
                    </pic:cNvPicPr>
                  </pic:nvPicPr>
                  <pic:blipFill>
                    <a:blip r:embed="rId111">
                      <a:extLst>
                        <a:ext uri="{28A0092B-C50C-407E-A947-70E740481C1C}">
                          <a14:useLocalDpi xmlns:a14="http://schemas.microsoft.com/office/drawing/2010/main" val="0"/>
                        </a:ext>
                      </a:extLst>
                    </a:blip>
                    <a:stretch>
                      <a:fillRect/>
                    </a:stretch>
                  </pic:blipFill>
                  <pic:spPr bwMode="auto">
                    <a:xfrm>
                      <a:off x="0" y="0"/>
                      <a:ext cx="793750" cy="310101"/>
                    </a:xfrm>
                    <a:prstGeom prst="rect">
                      <a:avLst/>
                    </a:prstGeom>
                    <a:noFill/>
                  </pic:spPr>
                </pic:pic>
              </a:graphicData>
            </a:graphic>
            <wp14:sizeRelH relativeFrom="margin">
              <wp14:pctWidth>0</wp14:pctWidth>
            </wp14:sizeRelH>
            <wp14:sizeRelV relativeFrom="margin">
              <wp14:pctHeight>0</wp14:pctHeight>
            </wp14:sizeRelV>
          </wp:anchor>
        </w:drawing>
      </w:r>
      <w:r>
        <w:t xml:space="preserve">When the Assignee for a Secondary Task chooses the </w:t>
      </w:r>
      <w:r>
        <w:rPr>
          <w:b/>
        </w:rPr>
        <w:t>Act on</w:t>
      </w:r>
      <w:r>
        <w:t xml:space="preserve"> option from their HOME Page, they are brought to the </w:t>
      </w:r>
      <w:r w:rsidRPr="00E96ECD">
        <w:rPr>
          <w:b/>
        </w:rPr>
        <w:t xml:space="preserve">Task </w:t>
      </w:r>
      <w:r w:rsidR="006A03D3">
        <w:rPr>
          <w:b/>
        </w:rPr>
        <w:t>&gt;</w:t>
      </w:r>
      <w:r w:rsidR="00E3444F">
        <w:rPr>
          <w:b/>
        </w:rPr>
        <w:t xml:space="preserve"> </w:t>
      </w:r>
      <w:r w:rsidR="006A03D3">
        <w:rPr>
          <w:b/>
        </w:rPr>
        <w:t>Act on</w:t>
      </w:r>
      <w:r>
        <w:t xml:space="preserve"> screen for that Task</w:t>
      </w:r>
      <w:r w:rsidR="006A03D3">
        <w:t>.</w:t>
      </w:r>
    </w:p>
    <w:p w14:paraId="0BC51940" w14:textId="77777777" w:rsidR="006A03D3" w:rsidRDefault="00000000" w:rsidP="002522DD">
      <w:pPr>
        <w:spacing w:before="120" w:after="120" w:line="240" w:lineRule="auto"/>
        <w:ind w:right="5670"/>
      </w:pPr>
      <w:r>
        <w:t xml:space="preserve">From this </w:t>
      </w:r>
      <w:r w:rsidR="00766E9F">
        <w:t>screen,</w:t>
      </w:r>
      <w:r>
        <w:t xml:space="preserve"> the Assignee can also review the </w:t>
      </w:r>
      <w:r w:rsidRPr="009911EF">
        <w:rPr>
          <w:b/>
        </w:rPr>
        <w:t>Task Details</w:t>
      </w:r>
      <w:r>
        <w:t>.</w:t>
      </w:r>
    </w:p>
    <w:p w14:paraId="236657A3" w14:textId="77777777" w:rsidR="006A03D3" w:rsidRDefault="00000000" w:rsidP="002522DD">
      <w:pPr>
        <w:spacing w:before="120" w:after="120" w:line="240" w:lineRule="auto"/>
        <w:ind w:right="5670"/>
      </w:pPr>
      <w:r>
        <w:t xml:space="preserve">The fields they have available to them are to select a </w:t>
      </w:r>
      <w:r w:rsidRPr="006A03D3">
        <w:rPr>
          <w:b/>
        </w:rPr>
        <w:t>Start Date</w:t>
      </w:r>
      <w:r>
        <w:t xml:space="preserve">, enter an </w:t>
      </w:r>
      <w:r w:rsidRPr="006A03D3">
        <w:rPr>
          <w:b/>
        </w:rPr>
        <w:t>End Date</w:t>
      </w:r>
      <w:r>
        <w:t xml:space="preserve"> when they are finished with the task and to change the </w:t>
      </w:r>
      <w:r w:rsidRPr="006A03D3">
        <w:rPr>
          <w:b/>
        </w:rPr>
        <w:t>Status</w:t>
      </w:r>
      <w:r>
        <w:t xml:space="preserve"> as they progress it.</w:t>
      </w:r>
    </w:p>
    <w:p w14:paraId="283CC236" w14:textId="77777777" w:rsidR="006A03D3" w:rsidRDefault="00000000" w:rsidP="002522DD">
      <w:pPr>
        <w:spacing w:before="120" w:after="120" w:line="240" w:lineRule="auto"/>
        <w:ind w:right="5670"/>
      </w:pPr>
      <w:r>
        <w:t xml:space="preserve">They can also enter free-text </w:t>
      </w:r>
      <w:r w:rsidRPr="006A03D3">
        <w:rPr>
          <w:b/>
        </w:rPr>
        <w:t>Comments</w:t>
      </w:r>
      <w:r>
        <w:t xml:space="preserve"> at any point.</w:t>
      </w:r>
    </w:p>
    <w:p w14:paraId="3DF35BB9" w14:textId="77777777" w:rsidR="006A03D3" w:rsidRPr="009911EF" w:rsidRDefault="00000000" w:rsidP="002522DD">
      <w:pPr>
        <w:spacing w:before="120" w:after="120" w:line="240" w:lineRule="auto"/>
        <w:ind w:right="5670"/>
      </w:pPr>
      <w:r>
        <w:t xml:space="preserve">The task will default to a status of </w:t>
      </w:r>
      <w:r w:rsidRPr="00E325D0">
        <w:rPr>
          <w:b/>
        </w:rPr>
        <w:t>Not Started</w:t>
      </w:r>
      <w:r>
        <w:t xml:space="preserve">.  If a status of </w:t>
      </w:r>
      <w:r w:rsidRPr="00E325D0">
        <w:rPr>
          <w:b/>
        </w:rPr>
        <w:t>In Progress</w:t>
      </w:r>
      <w:r>
        <w:t xml:space="preserve"> is selected, the </w:t>
      </w:r>
      <w:r w:rsidRPr="00E325D0">
        <w:rPr>
          <w:b/>
        </w:rPr>
        <w:t>Start Date</w:t>
      </w:r>
      <w:r>
        <w:t xml:space="preserve"> field will be populated with the current date.  If a </w:t>
      </w:r>
      <w:r w:rsidRPr="00E325D0">
        <w:rPr>
          <w:b/>
        </w:rPr>
        <w:t>Start Date</w:t>
      </w:r>
      <w:r>
        <w:t xml:space="preserve"> is entered, the Status will automatically move to </w:t>
      </w:r>
      <w:r w:rsidRPr="00E325D0">
        <w:rPr>
          <w:b/>
        </w:rPr>
        <w:t>In Progress.</w:t>
      </w:r>
      <w:r w:rsidR="009911EF">
        <w:rPr>
          <w:b/>
        </w:rPr>
        <w:t xml:space="preserve">  </w:t>
      </w:r>
      <w:r w:rsidR="009911EF">
        <w:t xml:space="preserve">For longer term tasks, it is best practice to periodically log in and provide status updates in the </w:t>
      </w:r>
      <w:r w:rsidR="009911EF">
        <w:rPr>
          <w:b/>
        </w:rPr>
        <w:t>Comments</w:t>
      </w:r>
      <w:r w:rsidR="009911EF">
        <w:t xml:space="preserve"> field.</w:t>
      </w:r>
    </w:p>
    <w:p w14:paraId="3C129456" w14:textId="77777777" w:rsidR="006A03D3" w:rsidRDefault="00000000" w:rsidP="002522DD">
      <w:pPr>
        <w:spacing w:before="120" w:after="120" w:line="240" w:lineRule="auto"/>
        <w:ind w:right="5670"/>
      </w:pPr>
      <w:r>
        <w:t xml:space="preserve">If a status of </w:t>
      </w:r>
      <w:r w:rsidRPr="00E325D0">
        <w:rPr>
          <w:b/>
        </w:rPr>
        <w:t>Pending</w:t>
      </w:r>
      <w:r>
        <w:t xml:space="preserve"> is selected, the </w:t>
      </w:r>
      <w:r w:rsidRPr="00E325D0">
        <w:rPr>
          <w:b/>
        </w:rPr>
        <w:t>Start Date</w:t>
      </w:r>
      <w:r>
        <w:t xml:space="preserve"> field will be grayed out.</w:t>
      </w:r>
    </w:p>
    <w:p w14:paraId="2FD16FB3" w14:textId="77777777" w:rsidR="006A03D3" w:rsidRDefault="00000000" w:rsidP="002522DD">
      <w:pPr>
        <w:spacing w:before="120" w:after="120" w:line="240" w:lineRule="auto"/>
        <w:ind w:right="5670"/>
      </w:pPr>
      <w:r>
        <w:t xml:space="preserve">If a status of </w:t>
      </w:r>
      <w:r w:rsidRPr="00E325D0">
        <w:rPr>
          <w:b/>
        </w:rPr>
        <w:t>Completed</w:t>
      </w:r>
      <w:r>
        <w:t xml:space="preserve"> is selected, the </w:t>
      </w:r>
      <w:r w:rsidRPr="00E325D0">
        <w:rPr>
          <w:b/>
        </w:rPr>
        <w:t>End Date</w:t>
      </w:r>
      <w:r>
        <w:t xml:space="preserve"> field will be populated with the current date.  If an </w:t>
      </w:r>
      <w:r w:rsidRPr="00E325D0">
        <w:rPr>
          <w:b/>
        </w:rPr>
        <w:t>End Date</w:t>
      </w:r>
      <w:r>
        <w:t xml:space="preserve"> is entered, the Status will automatically move to </w:t>
      </w:r>
      <w:r w:rsidRPr="00E325D0">
        <w:rPr>
          <w:b/>
        </w:rPr>
        <w:t>Completed</w:t>
      </w:r>
      <w:r>
        <w:t>.</w:t>
      </w:r>
    </w:p>
    <w:p w14:paraId="10B6F24F" w14:textId="77777777" w:rsidR="006A03D3" w:rsidRDefault="00000000" w:rsidP="002522DD">
      <w:pPr>
        <w:spacing w:before="120" w:after="120" w:line="240" w:lineRule="auto"/>
        <w:ind w:right="5670"/>
      </w:pPr>
      <w:r>
        <w:t xml:space="preserve">The </w:t>
      </w:r>
      <w:r w:rsidRPr="00E325D0">
        <w:rPr>
          <w:b/>
        </w:rPr>
        <w:t>Return to Originator</w:t>
      </w:r>
      <w:r>
        <w:t xml:space="preserve"> option is grayed out since it is currently not available.  </w:t>
      </w:r>
    </w:p>
    <w:p w14:paraId="557A70BA" w14:textId="77777777" w:rsidR="009911EF" w:rsidRDefault="00000000" w:rsidP="002522DD">
      <w:pPr>
        <w:spacing w:before="120" w:after="120" w:line="240" w:lineRule="auto"/>
        <w:ind w:right="5670"/>
      </w:pPr>
      <w:r>
        <w:rPr>
          <w:noProof/>
        </w:rPr>
        <w:drawing>
          <wp:anchor distT="0" distB="0" distL="114300" distR="114300" simplePos="0" relativeHeight="251808768" behindDoc="0" locked="0" layoutInCell="1" allowOverlap="1" wp14:anchorId="0239A034" wp14:editId="77C39D77">
            <wp:simplePos x="0" y="0"/>
            <wp:positionH relativeFrom="column">
              <wp:posOffset>2285172</wp:posOffset>
            </wp:positionH>
            <wp:positionV relativeFrom="paragraph">
              <wp:posOffset>448835</wp:posOffset>
            </wp:positionV>
            <wp:extent cx="991034" cy="1197499"/>
            <wp:effectExtent l="19050" t="19050" r="19050" b="22225"/>
            <wp:wrapNone/>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
                    <pic:cNvPicPr/>
                  </pic:nvPicPr>
                  <pic:blipFill>
                    <a:blip r:embed="rId112"/>
                    <a:stretch>
                      <a:fillRect/>
                    </a:stretch>
                  </pic:blipFill>
                  <pic:spPr>
                    <a:xfrm>
                      <a:off x="0" y="0"/>
                      <a:ext cx="1002473" cy="121132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If the Assignee would like to add evidence / documentation to support completion of the task, the </w:t>
      </w:r>
      <w:r w:rsidRPr="009911EF">
        <w:rPr>
          <w:b/>
        </w:rPr>
        <w:t>Link Documents</w:t>
      </w:r>
      <w:r>
        <w:t xml:space="preserve"> option is available on the right-hand menu.</w:t>
      </w:r>
      <w:r w:rsidR="00C11008" w:rsidRPr="00C11008">
        <w:rPr>
          <w:noProof/>
        </w:rPr>
        <w:t xml:space="preserve"> </w:t>
      </w:r>
    </w:p>
    <w:p w14:paraId="554379F8" w14:textId="77777777" w:rsidR="00D321CC" w:rsidRDefault="00D321CC" w:rsidP="002522DD">
      <w:pPr>
        <w:spacing w:before="120" w:after="120" w:line="240" w:lineRule="auto"/>
        <w:ind w:right="5670"/>
      </w:pPr>
    </w:p>
    <w:p w14:paraId="18AAF63D" w14:textId="77777777" w:rsidR="00D321CC" w:rsidRDefault="00D321CC" w:rsidP="0001137A">
      <w:pPr>
        <w:spacing w:before="120" w:after="120" w:line="240" w:lineRule="auto"/>
        <w:ind w:right="-720"/>
      </w:pPr>
    </w:p>
    <w:p w14:paraId="71B53F26" w14:textId="77777777" w:rsidR="001277A3" w:rsidRDefault="00000000" w:rsidP="001277A3">
      <w:pPr>
        <w:pStyle w:val="Heading2"/>
      </w:pPr>
      <w:bookmarkStart w:id="30" w:name="_Toc116483132"/>
      <w:r>
        <w:t>Acting on the Pre Implementation Task Completion Task</w:t>
      </w:r>
      <w:bookmarkEnd w:id="30"/>
    </w:p>
    <w:p w14:paraId="51448F76" w14:textId="77777777" w:rsidR="001277A3" w:rsidRDefault="00000000" w:rsidP="0001137A">
      <w:pPr>
        <w:spacing w:before="120" w:after="120" w:line="240" w:lineRule="auto"/>
        <w:ind w:right="-720"/>
      </w:pPr>
      <w:r>
        <w:t xml:space="preserve">When all Secondary Tasks of Task Type Pre Implementation and Open are completed, and any Dependent Processes are at a status of Completed (or Cancelled), the Change Control Owner will be able to </w:t>
      </w:r>
      <w:r w:rsidRPr="0013406F">
        <w:rPr>
          <w:b/>
          <w:bCs/>
        </w:rPr>
        <w:t xml:space="preserve">Act on Step 6 by simply entering the </w:t>
      </w:r>
      <w:r w:rsidR="0013406F">
        <w:rPr>
          <w:b/>
          <w:bCs/>
        </w:rPr>
        <w:t xml:space="preserve">current </w:t>
      </w:r>
      <w:r w:rsidRPr="0013406F">
        <w:rPr>
          <w:b/>
          <w:bCs/>
        </w:rPr>
        <w:t>Date into the Next Follow-Up Date</w:t>
      </w:r>
      <w:r>
        <w:t xml:space="preserve"> field.  </w:t>
      </w:r>
    </w:p>
    <w:p w14:paraId="4E40890B" w14:textId="77777777" w:rsidR="00C11008" w:rsidRPr="001277A3" w:rsidRDefault="00000000" w:rsidP="0001137A">
      <w:pPr>
        <w:spacing w:before="120" w:after="120" w:line="240" w:lineRule="auto"/>
        <w:ind w:right="-720"/>
        <w:rPr>
          <w:color w:val="FF0000"/>
        </w:rPr>
      </w:pPr>
      <w:r>
        <w:t xml:space="preserve">The Change Control Process will </w:t>
      </w:r>
      <w:r w:rsidR="001277A3">
        <w:t xml:space="preserve">then </w:t>
      </w:r>
      <w:r>
        <w:t xml:space="preserve">move to </w:t>
      </w:r>
      <w:r w:rsidRPr="00FB7FEF">
        <w:rPr>
          <w:b/>
        </w:rPr>
        <w:t xml:space="preserve">Step 7 – </w:t>
      </w:r>
      <w:r w:rsidR="001277A3">
        <w:rPr>
          <w:b/>
        </w:rPr>
        <w:t>Owner Implementation</w:t>
      </w:r>
      <w:r w:rsidRPr="00FB7FEF">
        <w:rPr>
          <w:b/>
        </w:rPr>
        <w:t xml:space="preserve"> Approval</w:t>
      </w:r>
      <w:r w:rsidR="001277A3">
        <w:t>.  It will stay assigned to the Change Control owner but will be tracked as a separate step in the Change Control Process.</w:t>
      </w:r>
      <w:r w:rsidR="001277A3">
        <w:rPr>
          <w:color w:val="FF0000"/>
        </w:rPr>
        <w:t xml:space="preserve"> </w:t>
      </w:r>
    </w:p>
    <w:p w14:paraId="1CD64969" w14:textId="77777777" w:rsidR="0001137A" w:rsidRPr="002C31AA" w:rsidRDefault="00000000" w:rsidP="002522DD">
      <w:pPr>
        <w:tabs>
          <w:tab w:val="left" w:pos="6660"/>
        </w:tabs>
        <w:spacing w:before="120" w:after="120" w:line="240" w:lineRule="auto"/>
        <w:ind w:left="7200" w:right="-720"/>
      </w:pPr>
      <w:r>
        <w:rPr>
          <w:noProof/>
        </w:rPr>
        <mc:AlternateContent>
          <mc:Choice Requires="wps">
            <w:drawing>
              <wp:anchor distT="0" distB="0" distL="114300" distR="114300" simplePos="0" relativeHeight="251799552" behindDoc="0" locked="0" layoutInCell="1" allowOverlap="1" wp14:anchorId="267CCF60" wp14:editId="1D2C6B12">
                <wp:simplePos x="0" y="0"/>
                <wp:positionH relativeFrom="column">
                  <wp:posOffset>31805</wp:posOffset>
                </wp:positionH>
                <wp:positionV relativeFrom="paragraph">
                  <wp:posOffset>982980</wp:posOffset>
                </wp:positionV>
                <wp:extent cx="3299792" cy="285750"/>
                <wp:effectExtent l="0" t="0" r="15240" b="19050"/>
                <wp:wrapNone/>
                <wp:docPr id="299" name="Rectangle: Rounded Corners 299"/>
                <wp:cNvGraphicFramePr/>
                <a:graphic xmlns:a="http://schemas.openxmlformats.org/drawingml/2006/main">
                  <a:graphicData uri="http://schemas.microsoft.com/office/word/2010/wordprocessingShape">
                    <wps:wsp>
                      <wps:cNvSpPr/>
                      <wps:spPr>
                        <a:xfrm>
                          <a:off x="0" y="0"/>
                          <a:ext cx="3299792" cy="285750"/>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roundrect id="Rectangle: Rounded Corners 299" o:spid="_x0000_s1076" style="width:259.85pt;height:22.5pt;margin-top:77.4pt;margin-left:2.5pt;mso-width-percent:0;mso-width-relative:margin;mso-wrap-distance-bottom:0;mso-wrap-distance-left:9pt;mso-wrap-distance-right:9pt;mso-wrap-distance-top:0;mso-wrap-style:square;position:absolute;visibility:visible;v-text-anchor:middle;z-index:251800576" arcsize="10923f" filled="f" strokecolor="#ffc000" strokeweight="2pt"/>
            </w:pict>
          </mc:Fallback>
        </mc:AlternateContent>
      </w:r>
      <w:r>
        <w:rPr>
          <w:noProof/>
        </w:rPr>
        <w:drawing>
          <wp:anchor distT="0" distB="0" distL="114300" distR="114300" simplePos="0" relativeHeight="251672576" behindDoc="0" locked="0" layoutInCell="1" allowOverlap="1" wp14:anchorId="4C14592C" wp14:editId="43ADB956">
            <wp:simplePos x="0" y="0"/>
            <wp:positionH relativeFrom="column">
              <wp:posOffset>19050</wp:posOffset>
            </wp:positionH>
            <wp:positionV relativeFrom="paragraph">
              <wp:posOffset>24323</wp:posOffset>
            </wp:positionV>
            <wp:extent cx="4306460" cy="6894591"/>
            <wp:effectExtent l="19050" t="19050" r="18415" b="20955"/>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
                    <pic:cNvPicPr/>
                  </pic:nvPicPr>
                  <pic:blipFill>
                    <a:blip r:embed="rId113"/>
                    <a:stretch>
                      <a:fillRect/>
                    </a:stretch>
                  </pic:blipFill>
                  <pic:spPr>
                    <a:xfrm>
                      <a:off x="0" y="0"/>
                      <a:ext cx="4306460" cy="689459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AA090E">
        <w:t xml:space="preserve">The </w:t>
      </w:r>
      <w:r w:rsidRPr="0001137A">
        <w:rPr>
          <w:b/>
        </w:rPr>
        <w:t>Process Flowchart</w:t>
      </w:r>
      <w:r w:rsidRPr="00AA090E">
        <w:t xml:space="preserve"> will highlight the next step of the process</w:t>
      </w:r>
      <w:r>
        <w:t xml:space="preserve">.  The </w:t>
      </w:r>
      <w:r w:rsidRPr="0001137A">
        <w:rPr>
          <w:b/>
        </w:rPr>
        <w:t>Process Details</w:t>
      </w:r>
      <w:r>
        <w:t xml:space="preserve"> screen will display the </w:t>
      </w:r>
      <w:r w:rsidRPr="0001137A">
        <w:rPr>
          <w:b/>
        </w:rPr>
        <w:t>Current Process Task</w:t>
      </w:r>
      <w:r>
        <w:t xml:space="preserve"> and who it is </w:t>
      </w:r>
      <w:r w:rsidRPr="0001137A">
        <w:rPr>
          <w:b/>
        </w:rPr>
        <w:t>Currently with</w:t>
      </w:r>
      <w:r w:rsidR="00650872">
        <w:t>.</w:t>
      </w:r>
    </w:p>
    <w:p w14:paraId="63CAEF86" w14:textId="77777777" w:rsidR="0001137A" w:rsidRDefault="00000000" w:rsidP="0001137A">
      <w:pPr>
        <w:pStyle w:val="ListParagraph"/>
        <w:spacing w:before="120" w:after="120" w:line="240" w:lineRule="auto"/>
        <w:ind w:left="0" w:right="-720"/>
        <w:contextualSpacing w:val="0"/>
      </w:pPr>
      <w:r>
        <w:rPr>
          <w:noProof/>
        </w:rPr>
        <w:drawing>
          <wp:anchor distT="0" distB="0" distL="114300" distR="114300" simplePos="0" relativeHeight="251804672" behindDoc="0" locked="0" layoutInCell="1" allowOverlap="1" wp14:anchorId="7AABF599" wp14:editId="31F9FB39">
            <wp:simplePos x="0" y="0"/>
            <wp:positionH relativeFrom="column">
              <wp:posOffset>3700338</wp:posOffset>
            </wp:positionH>
            <wp:positionV relativeFrom="paragraph">
              <wp:posOffset>97403</wp:posOffset>
            </wp:positionV>
            <wp:extent cx="2540647" cy="1161774"/>
            <wp:effectExtent l="19050" t="19050" r="12065" b="19685"/>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
                    <pic:cNvPicPr/>
                  </pic:nvPicPr>
                  <pic:blipFill>
                    <a:blip r:embed="rId114"/>
                    <a:stretch>
                      <a:fillRect/>
                    </a:stretch>
                  </pic:blipFill>
                  <pic:spPr>
                    <a:xfrm>
                      <a:off x="0" y="0"/>
                      <a:ext cx="2540647" cy="116177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B53D239" w14:textId="77777777" w:rsidR="0001137A" w:rsidRDefault="00000000" w:rsidP="0001137A">
      <w:pPr>
        <w:pStyle w:val="ListParagraph"/>
        <w:spacing w:before="120" w:after="120" w:line="240" w:lineRule="auto"/>
        <w:ind w:left="0" w:right="-720"/>
        <w:contextualSpacing w:val="0"/>
      </w:pPr>
      <w:r>
        <w:rPr>
          <w:noProof/>
        </w:rPr>
        <mc:AlternateContent>
          <mc:Choice Requires="wps">
            <w:drawing>
              <wp:anchor distT="0" distB="0" distL="114300" distR="114300" simplePos="0" relativeHeight="251888640" behindDoc="0" locked="0" layoutInCell="1" allowOverlap="1" wp14:anchorId="5E27914C" wp14:editId="2EFDF76A">
                <wp:simplePos x="0" y="0"/>
                <wp:positionH relativeFrom="column">
                  <wp:posOffset>811032</wp:posOffset>
                </wp:positionH>
                <wp:positionV relativeFrom="paragraph">
                  <wp:posOffset>35835</wp:posOffset>
                </wp:positionV>
                <wp:extent cx="2889471" cy="45719"/>
                <wp:effectExtent l="0" t="38100" r="25400" b="88265"/>
                <wp:wrapNone/>
                <wp:docPr id="44" name="Straight Arrow Connector 44"/>
                <wp:cNvGraphicFramePr/>
                <a:graphic xmlns:a="http://schemas.openxmlformats.org/drawingml/2006/main">
                  <a:graphicData uri="http://schemas.microsoft.com/office/word/2010/wordprocessingShape">
                    <wps:wsp>
                      <wps:cNvCnPr/>
                      <wps:spPr>
                        <a:xfrm>
                          <a:off x="0" y="0"/>
                          <a:ext cx="2889471"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4" o:spid="_x0000_s1077" type="#_x0000_t32" style="width:227.5pt;height:3.6pt;margin-top:2.8pt;margin-left:63.85pt;mso-height-percent:0;mso-height-relative:margin;mso-width-percent:0;mso-width-relative:margin;mso-wrap-distance-bottom:0;mso-wrap-distance-left:9pt;mso-wrap-distance-right:9pt;mso-wrap-distance-top:0;mso-wrap-style:square;position:absolute;visibility:visible;z-index:251889664" strokecolor="#4579b8">
                <v:stroke endarrow="block"/>
              </v:shape>
            </w:pict>
          </mc:Fallback>
        </mc:AlternateContent>
      </w:r>
    </w:p>
    <w:p w14:paraId="59B4E026" w14:textId="77777777" w:rsidR="0001137A" w:rsidRDefault="0001137A" w:rsidP="0001137A">
      <w:pPr>
        <w:pStyle w:val="ListParagraph"/>
        <w:spacing w:before="120" w:after="120" w:line="240" w:lineRule="auto"/>
        <w:ind w:left="0" w:right="-720"/>
        <w:contextualSpacing w:val="0"/>
      </w:pPr>
    </w:p>
    <w:p w14:paraId="0B07ECFF" w14:textId="77777777" w:rsidR="0001137A" w:rsidRDefault="0001137A" w:rsidP="0001137A">
      <w:pPr>
        <w:pStyle w:val="ListParagraph"/>
        <w:spacing w:before="120" w:after="120" w:line="240" w:lineRule="auto"/>
        <w:ind w:left="0" w:right="-720"/>
        <w:contextualSpacing w:val="0"/>
      </w:pPr>
    </w:p>
    <w:p w14:paraId="4A1BA849" w14:textId="77777777" w:rsidR="0001137A" w:rsidRDefault="0001137A" w:rsidP="0001137A">
      <w:pPr>
        <w:pStyle w:val="ListParagraph"/>
        <w:spacing w:before="120" w:after="120" w:line="240" w:lineRule="auto"/>
        <w:ind w:left="0" w:right="-720"/>
        <w:contextualSpacing w:val="0"/>
      </w:pPr>
    </w:p>
    <w:p w14:paraId="2213D475" w14:textId="77777777" w:rsidR="0001137A" w:rsidRDefault="0001137A" w:rsidP="0001137A">
      <w:pPr>
        <w:pStyle w:val="ListParagraph"/>
        <w:spacing w:before="120" w:after="120" w:line="240" w:lineRule="auto"/>
        <w:ind w:left="0" w:right="-720"/>
        <w:contextualSpacing w:val="0"/>
      </w:pPr>
    </w:p>
    <w:p w14:paraId="6DCA6178" w14:textId="77777777" w:rsidR="0001137A" w:rsidRDefault="0001137A" w:rsidP="0001137A">
      <w:pPr>
        <w:pStyle w:val="ListParagraph"/>
        <w:spacing w:before="120" w:after="120" w:line="240" w:lineRule="auto"/>
        <w:ind w:left="0" w:right="-720"/>
        <w:contextualSpacing w:val="0"/>
      </w:pPr>
    </w:p>
    <w:p w14:paraId="080A380D" w14:textId="77777777" w:rsidR="0001137A" w:rsidRDefault="0001137A" w:rsidP="0001137A">
      <w:pPr>
        <w:pStyle w:val="ListParagraph"/>
        <w:spacing w:before="120" w:after="120" w:line="240" w:lineRule="auto"/>
        <w:ind w:left="0" w:right="-720"/>
        <w:contextualSpacing w:val="0"/>
      </w:pPr>
    </w:p>
    <w:p w14:paraId="0B14FD27" w14:textId="77777777" w:rsidR="0001137A" w:rsidRDefault="0001137A" w:rsidP="0001137A">
      <w:pPr>
        <w:pStyle w:val="ListParagraph"/>
        <w:spacing w:before="120" w:after="120" w:line="240" w:lineRule="auto"/>
        <w:ind w:left="0" w:right="-720"/>
        <w:contextualSpacing w:val="0"/>
      </w:pPr>
    </w:p>
    <w:p w14:paraId="3F407E03" w14:textId="77777777" w:rsidR="0001137A" w:rsidRDefault="0001137A" w:rsidP="0001137A">
      <w:pPr>
        <w:pStyle w:val="ListParagraph"/>
        <w:spacing w:before="120" w:after="120" w:line="240" w:lineRule="auto"/>
        <w:ind w:left="0" w:right="-720"/>
        <w:contextualSpacing w:val="0"/>
      </w:pPr>
    </w:p>
    <w:p w14:paraId="282EFF73" w14:textId="77777777" w:rsidR="0001137A" w:rsidRDefault="0001137A" w:rsidP="0001137A">
      <w:pPr>
        <w:pStyle w:val="ListParagraph"/>
        <w:spacing w:before="120" w:after="120" w:line="240" w:lineRule="auto"/>
        <w:ind w:left="0" w:right="-720"/>
        <w:contextualSpacing w:val="0"/>
      </w:pPr>
    </w:p>
    <w:p w14:paraId="2E0AA7C2" w14:textId="77777777" w:rsidR="0001137A" w:rsidRDefault="0001137A" w:rsidP="0001137A">
      <w:pPr>
        <w:pStyle w:val="ListParagraph"/>
        <w:spacing w:before="120" w:after="120" w:line="240" w:lineRule="auto"/>
        <w:ind w:left="0" w:right="-720"/>
        <w:contextualSpacing w:val="0"/>
      </w:pPr>
    </w:p>
    <w:p w14:paraId="69D2942B" w14:textId="77777777" w:rsidR="0001137A" w:rsidRDefault="0001137A" w:rsidP="0001137A">
      <w:pPr>
        <w:pStyle w:val="ListParagraph"/>
        <w:spacing w:before="120" w:after="120" w:line="240" w:lineRule="auto"/>
        <w:ind w:left="0" w:right="-720"/>
        <w:contextualSpacing w:val="0"/>
      </w:pPr>
    </w:p>
    <w:p w14:paraId="4E8B1587" w14:textId="77777777" w:rsidR="0001137A" w:rsidRDefault="0001137A" w:rsidP="0001137A">
      <w:pPr>
        <w:pStyle w:val="ListParagraph"/>
        <w:spacing w:before="120" w:after="120" w:line="240" w:lineRule="auto"/>
        <w:ind w:left="0" w:right="-720"/>
        <w:contextualSpacing w:val="0"/>
      </w:pPr>
    </w:p>
    <w:p w14:paraId="48C5C910" w14:textId="77777777" w:rsidR="0001137A" w:rsidRDefault="0001137A" w:rsidP="0001137A">
      <w:pPr>
        <w:pStyle w:val="ListParagraph"/>
        <w:spacing w:before="120" w:after="120" w:line="240" w:lineRule="auto"/>
        <w:ind w:left="0" w:right="-720"/>
        <w:contextualSpacing w:val="0"/>
      </w:pPr>
    </w:p>
    <w:p w14:paraId="66BF4FAA" w14:textId="77777777" w:rsidR="0001137A" w:rsidRDefault="0001137A" w:rsidP="0001137A">
      <w:pPr>
        <w:pStyle w:val="ListParagraph"/>
        <w:spacing w:before="120" w:after="120" w:line="240" w:lineRule="auto"/>
        <w:ind w:left="0" w:right="-720"/>
        <w:contextualSpacing w:val="0"/>
      </w:pPr>
    </w:p>
    <w:p w14:paraId="54601954" w14:textId="77777777" w:rsidR="0001137A" w:rsidRDefault="0001137A" w:rsidP="0001137A">
      <w:pPr>
        <w:pStyle w:val="ListParagraph"/>
        <w:spacing w:before="120" w:after="120" w:line="240" w:lineRule="auto"/>
        <w:ind w:left="0" w:right="-720"/>
        <w:contextualSpacing w:val="0"/>
      </w:pPr>
    </w:p>
    <w:p w14:paraId="05B88CED" w14:textId="77777777" w:rsidR="0001137A" w:rsidRDefault="0001137A" w:rsidP="0001137A">
      <w:pPr>
        <w:pStyle w:val="ListParagraph"/>
        <w:spacing w:before="120" w:after="120" w:line="240" w:lineRule="auto"/>
        <w:ind w:left="0" w:right="-720"/>
        <w:contextualSpacing w:val="0"/>
      </w:pPr>
    </w:p>
    <w:p w14:paraId="140318AC" w14:textId="77777777" w:rsidR="0001137A" w:rsidRDefault="0001137A" w:rsidP="0001137A">
      <w:pPr>
        <w:pStyle w:val="ListParagraph"/>
        <w:spacing w:before="120" w:after="120" w:line="240" w:lineRule="auto"/>
        <w:ind w:left="0" w:right="-720"/>
        <w:contextualSpacing w:val="0"/>
      </w:pPr>
    </w:p>
    <w:p w14:paraId="55D63747" w14:textId="77777777" w:rsidR="0001137A" w:rsidRDefault="0001137A" w:rsidP="0001137A">
      <w:pPr>
        <w:pStyle w:val="ListParagraph"/>
        <w:spacing w:before="120" w:after="120" w:line="240" w:lineRule="auto"/>
        <w:ind w:left="0" w:right="-720"/>
        <w:contextualSpacing w:val="0"/>
      </w:pPr>
    </w:p>
    <w:p w14:paraId="161392DC" w14:textId="77777777" w:rsidR="0001137A" w:rsidRDefault="0001137A" w:rsidP="0001137A">
      <w:pPr>
        <w:pStyle w:val="ListParagraph"/>
        <w:spacing w:before="120" w:after="120" w:line="240" w:lineRule="auto"/>
        <w:ind w:left="0" w:right="-720"/>
        <w:contextualSpacing w:val="0"/>
      </w:pPr>
    </w:p>
    <w:p w14:paraId="07F5C343" w14:textId="77777777" w:rsidR="0001137A" w:rsidRDefault="0001137A" w:rsidP="0001137A">
      <w:pPr>
        <w:pStyle w:val="ListParagraph"/>
        <w:spacing w:before="120" w:after="120" w:line="240" w:lineRule="auto"/>
        <w:ind w:left="0" w:right="-720"/>
        <w:contextualSpacing w:val="0"/>
      </w:pPr>
    </w:p>
    <w:p w14:paraId="7A50A3CC" w14:textId="77777777" w:rsidR="008F0491" w:rsidRDefault="00000000" w:rsidP="00C31616">
      <w:pPr>
        <w:pStyle w:val="Heading1"/>
        <w:rPr>
          <w:noProof/>
        </w:rPr>
      </w:pPr>
      <w:bookmarkStart w:id="31" w:name="_Toc116483133"/>
      <w:r>
        <w:rPr>
          <w:noProof/>
        </w:rPr>
        <w:t>Step 7</w:t>
      </w:r>
      <w:r w:rsidR="000750DF">
        <w:rPr>
          <w:noProof/>
        </w:rPr>
        <w:t xml:space="preserve"> </w:t>
      </w:r>
      <w:r w:rsidR="0013406F">
        <w:rPr>
          <w:noProof/>
        </w:rPr>
        <w:t>–</w:t>
      </w:r>
      <w:r>
        <w:rPr>
          <w:noProof/>
        </w:rPr>
        <w:t xml:space="preserve"> </w:t>
      </w:r>
      <w:r w:rsidR="0013406F">
        <w:rPr>
          <w:noProof/>
        </w:rPr>
        <w:t>Owner Implementation</w:t>
      </w:r>
      <w:r>
        <w:rPr>
          <w:noProof/>
        </w:rPr>
        <w:t xml:space="preserve"> Approval</w:t>
      </w:r>
      <w:bookmarkEnd w:id="31"/>
    </w:p>
    <w:p w14:paraId="02A8CDBD" w14:textId="77777777" w:rsidR="00E9008F" w:rsidRDefault="00000000" w:rsidP="002522DD">
      <w:pPr>
        <w:spacing w:before="120" w:after="120" w:line="240" w:lineRule="auto"/>
      </w:pPr>
      <w:r>
        <w:rPr>
          <w:noProof/>
        </w:rPr>
        <w:drawing>
          <wp:anchor distT="0" distB="0" distL="114300" distR="114300" simplePos="0" relativeHeight="251769856" behindDoc="0" locked="0" layoutInCell="1" allowOverlap="1" wp14:anchorId="60095913" wp14:editId="61AB1740">
            <wp:simplePos x="0" y="0"/>
            <wp:positionH relativeFrom="column">
              <wp:posOffset>774203</wp:posOffset>
            </wp:positionH>
            <wp:positionV relativeFrom="paragraph">
              <wp:posOffset>597508</wp:posOffset>
            </wp:positionV>
            <wp:extent cx="4653045" cy="1006668"/>
            <wp:effectExtent l="19050" t="19050" r="14605" b="22225"/>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
                    <pic:cNvPicPr/>
                  </pic:nvPicPr>
                  <pic:blipFill>
                    <a:blip r:embed="rId115"/>
                    <a:stretch>
                      <a:fillRect/>
                    </a:stretch>
                  </pic:blipFill>
                  <pic:spPr>
                    <a:xfrm>
                      <a:off x="0" y="0"/>
                      <a:ext cx="4653045" cy="100666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01137A" w:rsidRPr="0001137A">
        <w:t xml:space="preserve">At this step in the Change Control Process, </w:t>
      </w:r>
      <w:r>
        <w:t>the Change Control Owner</w:t>
      </w:r>
      <w:r w:rsidR="0001137A" w:rsidRPr="0001137A">
        <w:t xml:space="preserve"> will receive an email Notification and will see the </w:t>
      </w:r>
      <w:r w:rsidR="0001137A" w:rsidRPr="000750DF">
        <w:rPr>
          <w:b/>
        </w:rPr>
        <w:t xml:space="preserve">Step 7 – </w:t>
      </w:r>
      <w:r>
        <w:rPr>
          <w:b/>
        </w:rPr>
        <w:t>Owner Implementation</w:t>
      </w:r>
      <w:r w:rsidR="000750DF">
        <w:rPr>
          <w:b/>
        </w:rPr>
        <w:t xml:space="preserve"> Approval</w:t>
      </w:r>
      <w:r w:rsidR="0001137A" w:rsidRPr="0001137A">
        <w:t xml:space="preserve"> task listed in the Process section of their SOLABS QM</w:t>
      </w:r>
      <w:r w:rsidR="00E56147">
        <w:t>10</w:t>
      </w:r>
      <w:r w:rsidR="0001137A" w:rsidRPr="0001137A">
        <w:t xml:space="preserve"> HOME Page.  </w:t>
      </w:r>
      <w:r>
        <w:t xml:space="preserve"> </w:t>
      </w:r>
    </w:p>
    <w:p w14:paraId="20E96C42" w14:textId="77777777" w:rsidR="0001137A" w:rsidRDefault="0001137A" w:rsidP="00E9008F"/>
    <w:p w14:paraId="35EAD3FB" w14:textId="77777777" w:rsidR="000750DF" w:rsidRDefault="000750DF" w:rsidP="00E9008F"/>
    <w:p w14:paraId="0CD310EA" w14:textId="77777777" w:rsidR="00E9008F" w:rsidRPr="00911F67" w:rsidRDefault="00E9008F" w:rsidP="00E9008F"/>
    <w:p w14:paraId="183C947C" w14:textId="77777777" w:rsidR="00E9008F" w:rsidRDefault="00000000" w:rsidP="00E9008F">
      <w:pPr>
        <w:spacing w:before="120" w:after="240" w:line="240" w:lineRule="auto"/>
      </w:pPr>
      <w:r>
        <w:t xml:space="preserve">As mentioned previously, with each Primary Task assignment, Users can use the </w:t>
      </w:r>
      <w:r w:rsidRPr="00C27B71">
        <w:rPr>
          <w:b/>
        </w:rPr>
        <w:t>View</w:t>
      </w:r>
      <w:r>
        <w:t xml:space="preserve"> option from their HOME Page to see the </w:t>
      </w:r>
      <w:r w:rsidRPr="00097BA1">
        <w:rPr>
          <w:b/>
        </w:rPr>
        <w:t>Process Details</w:t>
      </w:r>
      <w:r>
        <w:t xml:space="preserve"> screen, to Expand the </w:t>
      </w:r>
      <w:r w:rsidRPr="0013406F">
        <w:rPr>
          <w:b/>
          <w:bCs/>
        </w:rPr>
        <w:t>Process Values</w:t>
      </w:r>
      <w:r>
        <w:t xml:space="preserve"> table for additional details and to toggle back and forth between the Process and any </w:t>
      </w:r>
      <w:r w:rsidRPr="0013406F">
        <w:rPr>
          <w:b/>
          <w:bCs/>
        </w:rPr>
        <w:t>Related Items</w:t>
      </w:r>
      <w:r>
        <w:t xml:space="preserve">.   </w:t>
      </w:r>
    </w:p>
    <w:p w14:paraId="67192AB7" w14:textId="77777777" w:rsidR="00E9008F" w:rsidRDefault="00000000" w:rsidP="00473F89">
      <w:pPr>
        <w:pStyle w:val="Heading2"/>
      </w:pPr>
      <w:bookmarkStart w:id="32" w:name="_Toc116483134"/>
      <w:r>
        <w:t xml:space="preserve">Acting on the </w:t>
      </w:r>
      <w:r w:rsidR="00716509">
        <w:t>Change Control Final Approval</w:t>
      </w:r>
      <w:r>
        <w:t xml:space="preserve"> Task</w:t>
      </w:r>
      <w:bookmarkEnd w:id="32"/>
    </w:p>
    <w:p w14:paraId="4B88AE3C" w14:textId="77777777" w:rsidR="00E9008F" w:rsidRPr="00C40F32" w:rsidRDefault="00000000" w:rsidP="0013406F">
      <w:pPr>
        <w:tabs>
          <w:tab w:val="left" w:pos="4230"/>
        </w:tabs>
        <w:spacing w:before="120" w:after="120" w:line="240" w:lineRule="auto"/>
        <w:ind w:right="5400"/>
        <w:rPr>
          <w:color w:val="FF0000"/>
        </w:rPr>
      </w:pPr>
      <w:r>
        <w:rPr>
          <w:noProof/>
        </w:rPr>
        <w:drawing>
          <wp:anchor distT="0" distB="0" distL="114300" distR="114300" simplePos="0" relativeHeight="251726848" behindDoc="0" locked="0" layoutInCell="1" allowOverlap="1" wp14:anchorId="7BA7DAEC" wp14:editId="7186866B">
            <wp:simplePos x="0" y="0"/>
            <wp:positionH relativeFrom="column">
              <wp:posOffset>2595257</wp:posOffset>
            </wp:positionH>
            <wp:positionV relativeFrom="paragraph">
              <wp:posOffset>30701</wp:posOffset>
            </wp:positionV>
            <wp:extent cx="3881772" cy="5408295"/>
            <wp:effectExtent l="19050" t="19050" r="23495" b="2095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
                    <pic:cNvPicPr/>
                  </pic:nvPicPr>
                  <pic:blipFill>
                    <a:blip r:embed="rId116"/>
                    <a:stretch>
                      <a:fillRect/>
                    </a:stretch>
                  </pic:blipFill>
                  <pic:spPr>
                    <a:xfrm>
                      <a:off x="0" y="0"/>
                      <a:ext cx="3902680" cy="543742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13406F" w:rsidRPr="00F85C19">
        <w:rPr>
          <w:noProof/>
        </w:rPr>
        <mc:AlternateContent>
          <mc:Choice Requires="wps">
            <w:drawing>
              <wp:anchor distT="0" distB="0" distL="114300" distR="114300" simplePos="0" relativeHeight="251740160" behindDoc="0" locked="0" layoutInCell="1" allowOverlap="1" wp14:anchorId="50DFAC48" wp14:editId="2FE13846">
                <wp:simplePos x="0" y="0"/>
                <wp:positionH relativeFrom="column">
                  <wp:posOffset>3467100</wp:posOffset>
                </wp:positionH>
                <wp:positionV relativeFrom="paragraph">
                  <wp:posOffset>88900</wp:posOffset>
                </wp:positionV>
                <wp:extent cx="1600200" cy="228600"/>
                <wp:effectExtent l="0" t="0" r="19050" b="19050"/>
                <wp:wrapNone/>
                <wp:docPr id="335" name="Oval 335"/>
                <wp:cNvGraphicFramePr/>
                <a:graphic xmlns:a="http://schemas.openxmlformats.org/drawingml/2006/main">
                  <a:graphicData uri="http://schemas.microsoft.com/office/word/2010/wordprocessingShape">
                    <wps:wsp>
                      <wps:cNvSpPr/>
                      <wps:spPr>
                        <a:xfrm>
                          <a:off x="0" y="0"/>
                          <a:ext cx="1600200" cy="22860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335" o:spid="_x0000_s1078" style="width:126pt;height:18pt;margin-top:7pt;margin-left:273pt;mso-height-percent:0;mso-height-relative:margin;mso-width-percent:0;mso-width-relative:margin;mso-wrap-distance-bottom:0;mso-wrap-distance-left:9pt;mso-wrap-distance-right:9pt;mso-wrap-distance-top:0;mso-wrap-style:square;position:absolute;visibility:visible;v-text-anchor:middle;z-index:251741184" filled="f" strokecolor="#ffc000" strokeweight="2pt"/>
            </w:pict>
          </mc:Fallback>
        </mc:AlternateContent>
      </w:r>
      <w:r w:rsidR="00185767" w:rsidRPr="00F85C19">
        <w:t>When</w:t>
      </w:r>
      <w:r w:rsidRPr="00F85C19">
        <w:t xml:space="preserve"> </w:t>
      </w:r>
      <w:r w:rsidR="00FA38E8">
        <w:t xml:space="preserve">an approver </w:t>
      </w:r>
      <w:r w:rsidRPr="00F85C19">
        <w:t>clicks on the</w:t>
      </w:r>
      <w:r w:rsidRPr="00BB6434">
        <w:rPr>
          <w:b/>
        </w:rPr>
        <w:t xml:space="preserve"> </w:t>
      </w:r>
      <w:r>
        <w:rPr>
          <w:b/>
        </w:rPr>
        <w:t>Act on</w:t>
      </w:r>
      <w:r w:rsidRPr="00BB6434">
        <w:rPr>
          <w:b/>
        </w:rPr>
        <w:t xml:space="preserve"> </w:t>
      </w:r>
      <w:r w:rsidRPr="00F85C19">
        <w:t>option</w:t>
      </w:r>
      <w:r>
        <w:t xml:space="preserve"> to the right of the Process Task, they will go immediately to the </w:t>
      </w:r>
      <w:r w:rsidRPr="00AD0099">
        <w:rPr>
          <w:b/>
        </w:rPr>
        <w:t>Act on</w:t>
      </w:r>
      <w:r>
        <w:t xml:space="preserve"> screen for their </w:t>
      </w:r>
      <w:r w:rsidR="00FA38E8">
        <w:rPr>
          <w:b/>
        </w:rPr>
        <w:t xml:space="preserve">Step 7 – </w:t>
      </w:r>
      <w:r w:rsidR="0013406F">
        <w:rPr>
          <w:b/>
        </w:rPr>
        <w:t xml:space="preserve">Owner Implementation </w:t>
      </w:r>
      <w:r w:rsidR="00FA38E8">
        <w:rPr>
          <w:b/>
        </w:rPr>
        <w:t>Approval</w:t>
      </w:r>
      <w:r>
        <w:rPr>
          <w:b/>
        </w:rPr>
        <w:t xml:space="preserve"> </w:t>
      </w:r>
      <w:r w:rsidRPr="007030DB">
        <w:t>task</w:t>
      </w:r>
      <w:r w:rsidR="00FA38E8">
        <w:t>.</w:t>
      </w:r>
      <w:r>
        <w:t xml:space="preserve">    </w:t>
      </w:r>
    </w:p>
    <w:p w14:paraId="55910205" w14:textId="77777777" w:rsidR="00E9008F" w:rsidRDefault="00000000" w:rsidP="0013406F">
      <w:pPr>
        <w:tabs>
          <w:tab w:val="left" w:pos="4230"/>
        </w:tabs>
        <w:spacing w:before="120" w:after="120" w:line="240" w:lineRule="auto"/>
        <w:ind w:right="5400"/>
      </w:pPr>
      <w:r>
        <w:t xml:space="preserve">They </w:t>
      </w:r>
      <w:r w:rsidR="008D7F50">
        <w:t xml:space="preserve">need to complete </w:t>
      </w:r>
      <w:r w:rsidRPr="00DF1FD2">
        <w:t xml:space="preserve">the </w:t>
      </w:r>
      <w:r w:rsidR="0013406F" w:rsidRPr="00DF1FD2">
        <w:rPr>
          <w:b/>
          <w:bCs/>
        </w:rPr>
        <w:t>Pre-</w:t>
      </w:r>
      <w:r w:rsidRPr="00DF1FD2">
        <w:rPr>
          <w:b/>
          <w:bCs/>
        </w:rPr>
        <w:t>Implementation</w:t>
      </w:r>
      <w:r w:rsidR="0013406F" w:rsidRPr="00DF1FD2">
        <w:rPr>
          <w:b/>
          <w:bCs/>
        </w:rPr>
        <w:t xml:space="preserve"> tasks </w:t>
      </w:r>
      <w:r w:rsidR="00DF1FD2" w:rsidRPr="00DF1FD2">
        <w:rPr>
          <w:b/>
          <w:bCs/>
        </w:rPr>
        <w:t>completed as described?</w:t>
      </w:r>
      <w:r w:rsidR="00DF1FD2">
        <w:t xml:space="preserve"> and also have the option to choose other people for </w:t>
      </w:r>
      <w:r w:rsidR="00DF1FD2" w:rsidRPr="0013406F">
        <w:rPr>
          <w:b/>
          <w:bCs/>
        </w:rPr>
        <w:t>Approval to Implement Assignment</w:t>
      </w:r>
      <w:r w:rsidR="00DF1FD2">
        <w:t xml:space="preserve"> to obtain concurrence that the Change Control is ready to implement.  These fields are described on the next page.</w:t>
      </w:r>
    </w:p>
    <w:p w14:paraId="37076BEF" w14:textId="77777777" w:rsidR="00FA38E8" w:rsidRDefault="00000000" w:rsidP="0013406F">
      <w:pPr>
        <w:tabs>
          <w:tab w:val="left" w:pos="4230"/>
        </w:tabs>
        <w:spacing w:before="120" w:after="120" w:line="240" w:lineRule="auto"/>
        <w:ind w:right="5400"/>
      </w:pPr>
      <w:r>
        <w:rPr>
          <w:noProof/>
        </w:rPr>
        <mc:AlternateContent>
          <mc:Choice Requires="wps">
            <w:drawing>
              <wp:anchor distT="45720" distB="45720" distL="114300" distR="114300" simplePos="0" relativeHeight="251950080" behindDoc="0" locked="0" layoutInCell="1" allowOverlap="1" wp14:anchorId="6E38A168" wp14:editId="0D94F3AB">
                <wp:simplePos x="0" y="0"/>
                <wp:positionH relativeFrom="column">
                  <wp:posOffset>3776869</wp:posOffset>
                </wp:positionH>
                <wp:positionV relativeFrom="paragraph">
                  <wp:posOffset>737179</wp:posOffset>
                </wp:positionV>
                <wp:extent cx="2354580" cy="644056"/>
                <wp:effectExtent l="0" t="0" r="22860" b="22860"/>
                <wp:wrapNone/>
                <wp:docPr id="2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4580" cy="644056"/>
                        </a:xfrm>
                        <a:prstGeom prst="rect">
                          <a:avLst/>
                        </a:prstGeom>
                        <a:solidFill>
                          <a:srgbClr val="FFFFFF"/>
                        </a:solidFill>
                        <a:ln w="9525">
                          <a:solidFill>
                            <a:srgbClr val="000000"/>
                          </a:solidFill>
                          <a:miter lim="800000"/>
                          <a:headEnd/>
                          <a:tailEnd/>
                        </a:ln>
                      </wps:spPr>
                      <wps:txbx>
                        <w:txbxContent>
                          <w:p w14:paraId="28177DEF" w14:textId="77777777" w:rsidR="002B5935" w:rsidRPr="00965E6A" w:rsidRDefault="00000000" w:rsidP="002B5935">
                            <w:pPr>
                              <w:rPr>
                                <w:b/>
                                <w:bCs/>
                              </w:rPr>
                            </w:pPr>
                            <w:r>
                              <w:rPr>
                                <w:b/>
                                <w:bCs/>
                              </w:rPr>
                              <w:t>The Process Task Form fields will be displayed more clearly and described starting below.</w:t>
                            </w:r>
                          </w:p>
                        </w:txbxContent>
                      </wps:txbx>
                      <wps:bodyPr rot="0" vert="horz" wrap="square" anchor="t" anchorCtr="0"/>
                    </wps:wsp>
                  </a:graphicData>
                </a:graphic>
                <wp14:sizeRelH relativeFrom="margin">
                  <wp14:pctWidth>40000</wp14:pctWidth>
                </wp14:sizeRelH>
                <wp14:sizeRelV relativeFrom="margin">
                  <wp14:pctHeight>0</wp14:pctHeight>
                </wp14:sizeRelV>
              </wp:anchor>
            </w:drawing>
          </mc:Choice>
          <mc:Fallback>
            <w:pict>
              <v:shape id="_x0000_s1079" type="#_x0000_t202" style="width:185.4pt;height:50.7pt;margin-top:58.05pt;margin-left:297.4pt;mso-height-percent:0;mso-height-relative:margin;mso-width-percent:400;mso-width-relative:margin;mso-wrap-distance-bottom:3.6pt;mso-wrap-distance-left:9pt;mso-wrap-distance-right:9pt;mso-wrap-distance-top:3.6pt;mso-wrap-style:square;position:absolute;visibility:visible;v-text-anchor:top;z-index:251951104">
                <v:textbox>
                  <w:txbxContent>
                    <w:p w:rsidR="002B5935" w:rsidRPr="00965E6A" w:rsidP="002B5935" w14:paraId="028B7458" w14:textId="77777777">
                      <w:pPr>
                        <w:rPr>
                          <w:b/>
                          <w:bCs/>
                        </w:rPr>
                      </w:pPr>
                      <w:r>
                        <w:rPr>
                          <w:b/>
                          <w:bCs/>
                        </w:rPr>
                        <w:t>The Process Task Form fields will be displayed more clearly and described starting below.</w:t>
                      </w:r>
                    </w:p>
                  </w:txbxContent>
                </v:textbox>
              </v:shape>
            </w:pict>
          </mc:Fallback>
        </mc:AlternateContent>
      </w:r>
      <w:r w:rsidR="00FA38E8">
        <w:t>At this point the</w:t>
      </w:r>
      <w:r w:rsidR="0013406F">
        <w:t>y have</w:t>
      </w:r>
      <w:r w:rsidR="00FA38E8">
        <w:t xml:space="preserve"> </w:t>
      </w:r>
      <w:r w:rsidR="00DF1FD2">
        <w:t xml:space="preserve">the </w:t>
      </w:r>
      <w:r w:rsidR="00FA38E8">
        <w:t xml:space="preserve">option to initiate more </w:t>
      </w:r>
      <w:r w:rsidR="00FA38E8" w:rsidRPr="00FA38E8">
        <w:rPr>
          <w:b/>
        </w:rPr>
        <w:t>Secondary Tasks</w:t>
      </w:r>
      <w:r w:rsidR="00FA38E8">
        <w:t xml:space="preserve"> </w:t>
      </w:r>
      <w:r w:rsidR="00BF7923">
        <w:t xml:space="preserve">(Post Implementation or Open) </w:t>
      </w:r>
      <w:r w:rsidR="00FA38E8">
        <w:t xml:space="preserve">or </w:t>
      </w:r>
      <w:r w:rsidR="00FA38E8" w:rsidRPr="00FA38E8">
        <w:rPr>
          <w:b/>
        </w:rPr>
        <w:t>Document Control Processes</w:t>
      </w:r>
      <w:r w:rsidR="00FA38E8">
        <w:t xml:space="preserve"> </w:t>
      </w:r>
      <w:r w:rsidR="0013406F">
        <w:t>if needed</w:t>
      </w:r>
      <w:r w:rsidR="00FA38E8">
        <w:t xml:space="preserve">.  A new </w:t>
      </w:r>
      <w:r w:rsidR="00FA38E8" w:rsidRPr="00FA38E8">
        <w:rPr>
          <w:b/>
        </w:rPr>
        <w:t>Related Process</w:t>
      </w:r>
      <w:r w:rsidR="00FA38E8">
        <w:t xml:space="preserve"> can still be initiated, and the </w:t>
      </w:r>
      <w:r w:rsidR="00FA38E8" w:rsidRPr="00FA38E8">
        <w:rPr>
          <w:b/>
        </w:rPr>
        <w:t>Link Documents</w:t>
      </w:r>
      <w:r w:rsidR="00FA38E8">
        <w:t xml:space="preserve"> and </w:t>
      </w:r>
      <w:r w:rsidR="00FA38E8" w:rsidRPr="00FA38E8">
        <w:rPr>
          <w:b/>
        </w:rPr>
        <w:t>Link Processes</w:t>
      </w:r>
      <w:r w:rsidR="00FA38E8">
        <w:t xml:space="preserve"> options on the Related Items menu are still possible.</w:t>
      </w:r>
    </w:p>
    <w:p w14:paraId="32C47BCD" w14:textId="77777777" w:rsidR="00B81505" w:rsidRDefault="00000000" w:rsidP="0013406F">
      <w:pPr>
        <w:tabs>
          <w:tab w:val="left" w:pos="3060"/>
        </w:tabs>
        <w:spacing w:before="120" w:after="120" w:line="240" w:lineRule="auto"/>
        <w:ind w:right="5400"/>
      </w:pPr>
      <w:r>
        <w:rPr>
          <w:noProof/>
        </w:rPr>
        <w:t>The</w:t>
      </w:r>
      <w:r>
        <w:t xml:space="preserve"> </w:t>
      </w:r>
      <w:r w:rsidRPr="00E70B67">
        <w:rPr>
          <w:b/>
        </w:rPr>
        <w:t>Save Draft</w:t>
      </w:r>
      <w:r>
        <w:t xml:space="preserve"> option can be used if the required fields cannot all be completed at the same time</w:t>
      </w:r>
      <w:r w:rsidR="00BF7923">
        <w:t xml:space="preserve"> or if the </w:t>
      </w:r>
      <w:r w:rsidR="00BF7923" w:rsidRPr="00FA38E8">
        <w:rPr>
          <w:b/>
        </w:rPr>
        <w:t>Link Documents</w:t>
      </w:r>
      <w:r w:rsidR="00BF7923">
        <w:t xml:space="preserve"> and </w:t>
      </w:r>
      <w:r w:rsidR="00BF7923" w:rsidRPr="00FA38E8">
        <w:rPr>
          <w:b/>
        </w:rPr>
        <w:t>Link Processes</w:t>
      </w:r>
      <w:r w:rsidR="00BF7923">
        <w:t xml:space="preserve"> options on the Related Items menu are used</w:t>
      </w:r>
      <w:r w:rsidR="0013406F">
        <w:t>.</w:t>
      </w:r>
      <w:r>
        <w:t xml:space="preserve"> </w:t>
      </w:r>
    </w:p>
    <w:p w14:paraId="36CE485B" w14:textId="77777777" w:rsidR="00B81505" w:rsidRDefault="00000000" w:rsidP="00B81505">
      <w:pPr>
        <w:tabs>
          <w:tab w:val="left" w:pos="3060"/>
        </w:tabs>
        <w:ind w:right="5130"/>
        <w:rPr>
          <w:b/>
          <w:color w:val="C00000"/>
        </w:rPr>
      </w:pPr>
      <w:r>
        <w:rPr>
          <w:noProof/>
        </w:rPr>
        <mc:AlternateContent>
          <mc:Choice Requires="wps">
            <w:drawing>
              <wp:anchor distT="0" distB="0" distL="114300" distR="114300" simplePos="0" relativeHeight="251718656" behindDoc="0" locked="0" layoutInCell="1" allowOverlap="1" wp14:anchorId="2654955B" wp14:editId="15F27A4F">
                <wp:simplePos x="0" y="0"/>
                <wp:positionH relativeFrom="column">
                  <wp:posOffset>813435</wp:posOffset>
                </wp:positionH>
                <wp:positionV relativeFrom="paragraph">
                  <wp:posOffset>59690</wp:posOffset>
                </wp:positionV>
                <wp:extent cx="650824" cy="314224"/>
                <wp:effectExtent l="0" t="0" r="16510" b="10160"/>
                <wp:wrapNone/>
                <wp:docPr id="224" name="Oval 224"/>
                <wp:cNvGraphicFramePr/>
                <a:graphic xmlns:a="http://schemas.openxmlformats.org/drawingml/2006/main">
                  <a:graphicData uri="http://schemas.microsoft.com/office/word/2010/wordprocessingShape">
                    <wps:wsp>
                      <wps:cNvSpPr/>
                      <wps:spPr>
                        <a:xfrm>
                          <a:off x="0" y="0"/>
                          <a:ext cx="650824" cy="314224"/>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224" o:spid="_x0000_s1080" style="width:51.25pt;height:24.75pt;margin-top:4.7pt;margin-left:64.05pt;mso-height-percent:0;mso-height-relative:margin;mso-width-percent:0;mso-width-relative:margin;mso-wrap-distance-bottom:0;mso-wrap-distance-left:9pt;mso-wrap-distance-right:9pt;mso-wrap-distance-top:0;mso-wrap-style:square;position:absolute;visibility:visible;v-text-anchor:middle;z-index:251719680" filled="f" strokecolor="#ffc000" strokeweight="2pt"/>
            </w:pict>
          </mc:Fallback>
        </mc:AlternateContent>
      </w:r>
      <w:r>
        <w:rPr>
          <w:noProof/>
        </w:rPr>
        <w:drawing>
          <wp:anchor distT="0" distB="0" distL="114300" distR="114300" simplePos="0" relativeHeight="251712512" behindDoc="0" locked="0" layoutInCell="1" allowOverlap="1" wp14:anchorId="124AEFA9" wp14:editId="5FD8DA65">
            <wp:simplePos x="0" y="0"/>
            <wp:positionH relativeFrom="column">
              <wp:posOffset>295910</wp:posOffset>
            </wp:positionH>
            <wp:positionV relativeFrom="paragraph">
              <wp:posOffset>39370</wp:posOffset>
            </wp:positionV>
            <wp:extent cx="1634490" cy="338455"/>
            <wp:effectExtent l="0" t="0" r="3810" b="4445"/>
            <wp:wrapNone/>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
                    <pic:cNvPicPr/>
                  </pic:nvPicPr>
                  <pic:blipFill>
                    <a:blip r:embed="rId21"/>
                    <a:stretch>
                      <a:fillRect/>
                    </a:stretch>
                  </pic:blipFill>
                  <pic:spPr>
                    <a:xfrm>
                      <a:off x="0" y="0"/>
                      <a:ext cx="1634490" cy="338455"/>
                    </a:xfrm>
                    <a:prstGeom prst="rect">
                      <a:avLst/>
                    </a:prstGeom>
                  </pic:spPr>
                </pic:pic>
              </a:graphicData>
            </a:graphic>
            <wp14:sizeRelH relativeFrom="margin">
              <wp14:pctWidth>0</wp14:pctWidth>
            </wp14:sizeRelH>
            <wp14:sizeRelV relativeFrom="margin">
              <wp14:pctHeight>0</wp14:pctHeight>
            </wp14:sizeRelV>
          </wp:anchor>
        </w:drawing>
      </w:r>
    </w:p>
    <w:p w14:paraId="22BA9F94" w14:textId="77777777" w:rsidR="002E3289" w:rsidRDefault="00000000" w:rsidP="00DF1FD2">
      <w:pPr>
        <w:tabs>
          <w:tab w:val="left" w:pos="4230"/>
        </w:tabs>
        <w:spacing w:before="120" w:after="240" w:line="240" w:lineRule="auto"/>
        <w:ind w:right="-720"/>
        <w:rPr>
          <w:color w:val="FF0000"/>
        </w:rPr>
      </w:pPr>
      <w:r>
        <w:rPr>
          <w:noProof/>
        </w:rPr>
        <w:drawing>
          <wp:anchor distT="0" distB="0" distL="114300" distR="114300" simplePos="0" relativeHeight="251832320" behindDoc="0" locked="0" layoutInCell="1" allowOverlap="1" wp14:anchorId="1D3F30C8" wp14:editId="1C3F2533">
            <wp:simplePos x="0" y="0"/>
            <wp:positionH relativeFrom="column">
              <wp:posOffset>19050</wp:posOffset>
            </wp:positionH>
            <wp:positionV relativeFrom="paragraph">
              <wp:posOffset>74185</wp:posOffset>
            </wp:positionV>
            <wp:extent cx="4998223" cy="463411"/>
            <wp:effectExtent l="19050" t="19050" r="12065" b="13335"/>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
                    <pic:cNvPicPr/>
                  </pic:nvPicPr>
                  <pic:blipFill>
                    <a:blip r:embed="rId117"/>
                    <a:stretch>
                      <a:fillRect/>
                    </a:stretch>
                  </pic:blipFill>
                  <pic:spPr>
                    <a:xfrm>
                      <a:off x="0" y="0"/>
                      <a:ext cx="5783293" cy="53619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6C88C668" w14:textId="77777777" w:rsidR="002E3289" w:rsidRDefault="002E3289" w:rsidP="00DF1FD2">
      <w:pPr>
        <w:tabs>
          <w:tab w:val="left" w:pos="4230"/>
        </w:tabs>
        <w:spacing w:before="120" w:after="240" w:line="240" w:lineRule="auto"/>
        <w:ind w:right="-720"/>
      </w:pPr>
    </w:p>
    <w:p w14:paraId="56307539" w14:textId="77777777" w:rsidR="00B81505" w:rsidRDefault="00000000" w:rsidP="00F0409D">
      <w:pPr>
        <w:tabs>
          <w:tab w:val="left" w:pos="4230"/>
        </w:tabs>
        <w:spacing w:before="120" w:after="240" w:line="240" w:lineRule="auto"/>
        <w:ind w:right="4680"/>
      </w:pPr>
      <w:r>
        <w:rPr>
          <w:noProof/>
        </w:rPr>
        <w:drawing>
          <wp:anchor distT="0" distB="0" distL="114300" distR="114300" simplePos="0" relativeHeight="251732992" behindDoc="0" locked="0" layoutInCell="1" allowOverlap="1" wp14:anchorId="3D82E660" wp14:editId="61CCCA56">
            <wp:simplePos x="0" y="0"/>
            <wp:positionH relativeFrom="column">
              <wp:posOffset>3151864</wp:posOffset>
            </wp:positionH>
            <wp:positionV relativeFrom="paragraph">
              <wp:posOffset>27498</wp:posOffset>
            </wp:positionV>
            <wp:extent cx="2573075" cy="985788"/>
            <wp:effectExtent l="19050" t="19050" r="17780" b="2413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
                    <pic:cNvPicPr/>
                  </pic:nvPicPr>
                  <pic:blipFill>
                    <a:blip r:embed="rId118"/>
                    <a:stretch>
                      <a:fillRect/>
                    </a:stretch>
                  </pic:blipFill>
                  <pic:spPr>
                    <a:xfrm>
                      <a:off x="0" y="0"/>
                      <a:ext cx="2573075" cy="98578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e </w:t>
      </w:r>
      <w:r w:rsidR="002E3289">
        <w:rPr>
          <w:b/>
        </w:rPr>
        <w:t>Pre-I</w:t>
      </w:r>
      <w:r w:rsidR="00E77CA9">
        <w:rPr>
          <w:b/>
        </w:rPr>
        <w:t>mplementation</w:t>
      </w:r>
      <w:r>
        <w:rPr>
          <w:b/>
        </w:rPr>
        <w:t xml:space="preserve"> </w:t>
      </w:r>
      <w:r w:rsidR="002E3289">
        <w:rPr>
          <w:b/>
        </w:rPr>
        <w:t>tasks completed as described</w:t>
      </w:r>
      <w:r>
        <w:rPr>
          <w:b/>
        </w:rPr>
        <w:t xml:space="preserve">? </w:t>
      </w:r>
      <w:r w:rsidR="00E77CA9">
        <w:t>f</w:t>
      </w:r>
      <w:r>
        <w:t>ield is a</w:t>
      </w:r>
      <w:r w:rsidR="002E3289">
        <w:t xml:space="preserve"> mandatory single-item selection field with choices of</w:t>
      </w:r>
      <w:r>
        <w:t xml:space="preserve"> </w:t>
      </w:r>
      <w:r w:rsidR="00E77CA9" w:rsidRPr="00E77CA9">
        <w:rPr>
          <w:b/>
        </w:rPr>
        <w:t>Yes</w:t>
      </w:r>
      <w:r w:rsidR="002E3289">
        <w:rPr>
          <w:bCs/>
        </w:rPr>
        <w:t xml:space="preserve">, </w:t>
      </w:r>
      <w:r w:rsidR="00E77CA9" w:rsidRPr="00E77CA9">
        <w:rPr>
          <w:b/>
        </w:rPr>
        <w:t xml:space="preserve">No </w:t>
      </w:r>
      <w:r w:rsidR="002E3289">
        <w:t xml:space="preserve">or </w:t>
      </w:r>
      <w:r w:rsidR="002E3289">
        <w:rPr>
          <w:b/>
          <w:bCs/>
        </w:rPr>
        <w:t>N/A</w:t>
      </w:r>
      <w:r w:rsidR="00E77CA9">
        <w:t xml:space="preserve">.  </w:t>
      </w:r>
      <w:r>
        <w:t xml:space="preserve">If No is selected another mandatory Text Area field will be displayed to </w:t>
      </w:r>
      <w:r w:rsidRPr="00F0409D">
        <w:rPr>
          <w:b/>
          <w:bCs/>
        </w:rPr>
        <w:t xml:space="preserve">Specify </w:t>
      </w:r>
      <w:r>
        <w:t>the status, allowing up to 4000 characters.</w:t>
      </w:r>
    </w:p>
    <w:p w14:paraId="1C0DE5D9" w14:textId="77777777" w:rsidR="00F0409D" w:rsidRDefault="00000000" w:rsidP="003F5FE1">
      <w:pPr>
        <w:tabs>
          <w:tab w:val="left" w:pos="4230"/>
        </w:tabs>
        <w:spacing w:after="0" w:line="240" w:lineRule="auto"/>
        <w:ind w:right="5400"/>
      </w:pPr>
      <w:r>
        <w:rPr>
          <w:noProof/>
        </w:rPr>
        <w:drawing>
          <wp:anchor distT="0" distB="0" distL="114300" distR="114300" simplePos="0" relativeHeight="251727872" behindDoc="0" locked="0" layoutInCell="1" allowOverlap="1" wp14:anchorId="087B40CD" wp14:editId="7B71C01A">
            <wp:simplePos x="0" y="0"/>
            <wp:positionH relativeFrom="column">
              <wp:posOffset>4630337</wp:posOffset>
            </wp:positionH>
            <wp:positionV relativeFrom="paragraph">
              <wp:posOffset>26173</wp:posOffset>
            </wp:positionV>
            <wp:extent cx="1817702" cy="3904108"/>
            <wp:effectExtent l="19050" t="19050" r="11430" b="2032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
                    <pic:cNvPicPr/>
                  </pic:nvPicPr>
                  <pic:blipFill>
                    <a:blip r:embed="rId119"/>
                    <a:stretch>
                      <a:fillRect/>
                    </a:stretch>
                  </pic:blipFill>
                  <pic:spPr>
                    <a:xfrm>
                      <a:off x="0" y="0"/>
                      <a:ext cx="1817702" cy="390410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47328" behindDoc="0" locked="0" layoutInCell="1" allowOverlap="1" wp14:anchorId="55E39829" wp14:editId="17513A55">
            <wp:simplePos x="0" y="0"/>
            <wp:positionH relativeFrom="column">
              <wp:posOffset>2698391</wp:posOffset>
            </wp:positionH>
            <wp:positionV relativeFrom="paragraph">
              <wp:posOffset>25068</wp:posOffset>
            </wp:positionV>
            <wp:extent cx="1595065" cy="3935561"/>
            <wp:effectExtent l="19050" t="19050" r="24765" b="27305"/>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
                    <pic:cNvPicPr/>
                  </pic:nvPicPr>
                  <pic:blipFill>
                    <a:blip r:embed="rId120"/>
                    <a:stretch>
                      <a:fillRect/>
                    </a:stretch>
                  </pic:blipFill>
                  <pic:spPr>
                    <a:xfrm>
                      <a:off x="0" y="0"/>
                      <a:ext cx="1595065" cy="393556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e optional </w:t>
      </w:r>
      <w:r>
        <w:rPr>
          <w:b/>
          <w:bCs/>
        </w:rPr>
        <w:t xml:space="preserve">Approval to Implement Assignment </w:t>
      </w:r>
      <w:r>
        <w:t xml:space="preserve">section allows the Change Control Owner to seek formal input from others regarding whether the Change Control is ready to implement.  Users can be selected using the following </w:t>
      </w:r>
      <w:r w:rsidRPr="00F0409D">
        <w:rPr>
          <w:b/>
          <w:bCs/>
        </w:rPr>
        <w:t>Filter by</w:t>
      </w:r>
      <w:r>
        <w:t xml:space="preserve"> options:</w:t>
      </w:r>
    </w:p>
    <w:p w14:paraId="5C377D03" w14:textId="77777777" w:rsidR="00F0409D" w:rsidRDefault="00000000" w:rsidP="006B4B53">
      <w:pPr>
        <w:pStyle w:val="ListParagraph"/>
        <w:numPr>
          <w:ilvl w:val="0"/>
          <w:numId w:val="8"/>
        </w:numPr>
        <w:tabs>
          <w:tab w:val="left" w:pos="4230"/>
        </w:tabs>
        <w:spacing w:after="0" w:line="240" w:lineRule="auto"/>
        <w:ind w:left="360" w:right="5400"/>
      </w:pPr>
      <w:r>
        <w:t xml:space="preserve">The </w:t>
      </w:r>
      <w:r w:rsidRPr="00F0409D">
        <w:rPr>
          <w:b/>
          <w:bCs/>
        </w:rPr>
        <w:t>Active users</w:t>
      </w:r>
      <w:r>
        <w:t xml:space="preserve"> filter displays all active users in the </w:t>
      </w:r>
      <w:r w:rsidRPr="00F0409D">
        <w:rPr>
          <w:b/>
          <w:bCs/>
        </w:rPr>
        <w:t xml:space="preserve">Available </w:t>
      </w:r>
      <w:r>
        <w:t>box.  One or more users can be selected.</w:t>
      </w:r>
    </w:p>
    <w:p w14:paraId="57C3CB5B" w14:textId="77777777" w:rsidR="00F0409D" w:rsidRPr="00F0409D" w:rsidRDefault="00000000" w:rsidP="006B4B53">
      <w:pPr>
        <w:pStyle w:val="ListParagraph"/>
        <w:numPr>
          <w:ilvl w:val="0"/>
          <w:numId w:val="8"/>
        </w:numPr>
        <w:tabs>
          <w:tab w:val="left" w:pos="4230"/>
        </w:tabs>
        <w:spacing w:after="0" w:line="240" w:lineRule="auto"/>
        <w:ind w:left="360" w:right="5400"/>
      </w:pPr>
      <w:r>
        <w:t xml:space="preserve">The </w:t>
      </w:r>
      <w:r w:rsidRPr="00F0409D">
        <w:rPr>
          <w:b/>
          <w:bCs/>
        </w:rPr>
        <w:t>Department</w:t>
      </w:r>
      <w:r>
        <w:t xml:space="preserve"> filter displays all active Departmental Security Roles in the </w:t>
      </w:r>
      <w:r w:rsidRPr="00F0409D">
        <w:rPr>
          <w:b/>
          <w:bCs/>
        </w:rPr>
        <w:t>Available sub-filters</w:t>
      </w:r>
      <w:r>
        <w:t xml:space="preserve"> box.  One or more Departments can be selected.  The associated users will then be displayed in the </w:t>
      </w:r>
      <w:r w:rsidRPr="00F0409D">
        <w:rPr>
          <w:b/>
          <w:bCs/>
        </w:rPr>
        <w:t>Available</w:t>
      </w:r>
      <w:r>
        <w:t xml:space="preserve"> box.  One or more users from those Departments can then be selected.</w:t>
      </w:r>
      <w:r w:rsidR="003F5FE1" w:rsidRPr="003F5FE1">
        <w:rPr>
          <w:noProof/>
        </w:rPr>
        <w:t xml:space="preserve"> </w:t>
      </w:r>
      <w:r w:rsidR="00657568">
        <w:rPr>
          <w:noProof/>
        </w:rPr>
        <w:t xml:space="preserve"> Selection of one or more Usernames followed by the </w:t>
      </w:r>
      <w:r w:rsidR="00657568" w:rsidRPr="00657568">
        <w:rPr>
          <w:b/>
          <w:bCs/>
          <w:noProof/>
        </w:rPr>
        <w:t>+ADD</w:t>
      </w:r>
      <w:r w:rsidR="00657568">
        <w:rPr>
          <w:noProof/>
        </w:rPr>
        <w:t xml:space="preserve"> button will place those names in the </w:t>
      </w:r>
      <w:r w:rsidR="00657568" w:rsidRPr="00657568">
        <w:rPr>
          <w:b/>
          <w:bCs/>
          <w:noProof/>
        </w:rPr>
        <w:t>Assigned</w:t>
      </w:r>
      <w:r w:rsidR="00657568">
        <w:rPr>
          <w:noProof/>
        </w:rPr>
        <w:t xml:space="preserve"> field.</w:t>
      </w:r>
    </w:p>
    <w:p w14:paraId="0D5D5826" w14:textId="77777777" w:rsidR="002D10E4" w:rsidRDefault="00000000" w:rsidP="00F0409D">
      <w:pPr>
        <w:tabs>
          <w:tab w:val="left" w:pos="3690"/>
          <w:tab w:val="left" w:pos="4230"/>
        </w:tabs>
        <w:spacing w:before="120" w:after="240" w:line="240" w:lineRule="auto"/>
        <w:ind w:right="-720"/>
      </w:pPr>
      <w:r>
        <w:rPr>
          <w:noProof/>
        </w:rPr>
        <w:drawing>
          <wp:anchor distT="0" distB="0" distL="114300" distR="114300" simplePos="0" relativeHeight="251833344" behindDoc="0" locked="0" layoutInCell="1" allowOverlap="1" wp14:anchorId="223795C3" wp14:editId="49792D3C">
            <wp:simplePos x="0" y="0"/>
            <wp:positionH relativeFrom="column">
              <wp:posOffset>5227155</wp:posOffset>
            </wp:positionH>
            <wp:positionV relativeFrom="paragraph">
              <wp:posOffset>178719</wp:posOffset>
            </wp:positionV>
            <wp:extent cx="1054376" cy="372599"/>
            <wp:effectExtent l="19050" t="19050" r="12700" b="27940"/>
            <wp:wrapNone/>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
                    <pic:cNvPicPr/>
                  </pic:nvPicPr>
                  <pic:blipFill>
                    <a:blip r:embed="rId121"/>
                    <a:stretch>
                      <a:fillRect/>
                    </a:stretch>
                  </pic:blipFill>
                  <pic:spPr>
                    <a:xfrm>
                      <a:off x="0" y="0"/>
                      <a:ext cx="1086247" cy="38386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53472" behindDoc="0" locked="0" layoutInCell="1" allowOverlap="1" wp14:anchorId="48C93701" wp14:editId="6A5003E4">
            <wp:simplePos x="0" y="0"/>
            <wp:positionH relativeFrom="column">
              <wp:posOffset>3358598</wp:posOffset>
            </wp:positionH>
            <wp:positionV relativeFrom="paragraph">
              <wp:posOffset>124972</wp:posOffset>
            </wp:positionV>
            <wp:extent cx="998717" cy="618253"/>
            <wp:effectExtent l="19050" t="19050" r="11430" b="10795"/>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
                    <pic:cNvPicPr/>
                  </pic:nvPicPr>
                  <pic:blipFill>
                    <a:blip r:embed="rId122"/>
                    <a:stretch>
                      <a:fillRect/>
                    </a:stretch>
                  </pic:blipFill>
                  <pic:spPr>
                    <a:xfrm>
                      <a:off x="0" y="0"/>
                      <a:ext cx="1019878" cy="63135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510B6778" w14:textId="77777777" w:rsidR="003F5FE1" w:rsidRDefault="003F5FE1" w:rsidP="00F0409D">
      <w:pPr>
        <w:tabs>
          <w:tab w:val="left" w:pos="3690"/>
          <w:tab w:val="left" w:pos="4230"/>
        </w:tabs>
        <w:spacing w:before="120" w:after="240" w:line="240" w:lineRule="auto"/>
        <w:ind w:right="-720"/>
      </w:pPr>
    </w:p>
    <w:p w14:paraId="3D8D533E" w14:textId="77777777" w:rsidR="002D10E4" w:rsidRDefault="002D10E4" w:rsidP="007E78AE">
      <w:pPr>
        <w:autoSpaceDE w:val="0"/>
        <w:autoSpaceDN w:val="0"/>
        <w:adjustRightInd w:val="0"/>
        <w:spacing w:before="120" w:after="120" w:line="240" w:lineRule="auto"/>
        <w:rPr>
          <w:rFonts w:cstheme="minorHAnsi"/>
        </w:rPr>
      </w:pPr>
    </w:p>
    <w:p w14:paraId="71BF3388" w14:textId="77777777" w:rsidR="002D10E4" w:rsidRDefault="00000000" w:rsidP="002A7A51">
      <w:pPr>
        <w:autoSpaceDE w:val="0"/>
        <w:autoSpaceDN w:val="0"/>
        <w:adjustRightInd w:val="0"/>
        <w:spacing w:before="120" w:after="120" w:line="240" w:lineRule="auto"/>
      </w:pPr>
      <w:r>
        <w:t>When Step 7 is Submitted and Confirmed, the Change Control Process will progress as follows:</w:t>
      </w:r>
    </w:p>
    <w:p w14:paraId="4F28E995" w14:textId="77777777" w:rsidR="002A7A51" w:rsidRDefault="00000000" w:rsidP="002A7A51">
      <w:pPr>
        <w:pStyle w:val="ListParagraph"/>
        <w:numPr>
          <w:ilvl w:val="0"/>
          <w:numId w:val="9"/>
        </w:numPr>
        <w:autoSpaceDE w:val="0"/>
        <w:autoSpaceDN w:val="0"/>
        <w:adjustRightInd w:val="0"/>
        <w:spacing w:before="120" w:after="120" w:line="240" w:lineRule="auto"/>
        <w:ind w:left="360"/>
        <w:contextualSpacing w:val="0"/>
      </w:pPr>
      <w:r>
        <w:t xml:space="preserve">If one or more </w:t>
      </w:r>
      <w:r w:rsidRPr="002A7A51">
        <w:rPr>
          <w:u w:val="single"/>
        </w:rPr>
        <w:t>users were selected</w:t>
      </w:r>
      <w:r>
        <w:t xml:space="preserve"> in the </w:t>
      </w:r>
      <w:r w:rsidRPr="002A7A51">
        <w:rPr>
          <w:b/>
          <w:bCs/>
        </w:rPr>
        <w:t>Approval to Implement Assignment</w:t>
      </w:r>
      <w:r>
        <w:t xml:space="preserve"> field, the process will move to </w:t>
      </w:r>
      <w:r w:rsidRPr="002A7A51">
        <w:rPr>
          <w:b/>
          <w:bCs/>
        </w:rPr>
        <w:t>Step 8 – Implementation Approval</w:t>
      </w:r>
      <w:r>
        <w:t>.</w:t>
      </w:r>
    </w:p>
    <w:p w14:paraId="6F95D8A9" w14:textId="77777777" w:rsidR="002A7A51" w:rsidRDefault="00000000" w:rsidP="002A7A51">
      <w:pPr>
        <w:pStyle w:val="ListParagraph"/>
        <w:numPr>
          <w:ilvl w:val="0"/>
          <w:numId w:val="9"/>
        </w:numPr>
        <w:autoSpaceDE w:val="0"/>
        <w:autoSpaceDN w:val="0"/>
        <w:adjustRightInd w:val="0"/>
        <w:spacing w:before="120" w:after="120" w:line="240" w:lineRule="auto"/>
        <w:ind w:left="360"/>
        <w:contextualSpacing w:val="0"/>
      </w:pPr>
      <w:r>
        <w:t>If no</w:t>
      </w:r>
      <w:r w:rsidRPr="002A7A51">
        <w:rPr>
          <w:u w:val="single"/>
        </w:rPr>
        <w:t xml:space="preserve"> users </w:t>
      </w:r>
      <w:r>
        <w:rPr>
          <w:u w:val="single"/>
        </w:rPr>
        <w:t xml:space="preserve">were </w:t>
      </w:r>
      <w:r w:rsidRPr="002A7A51">
        <w:rPr>
          <w:u w:val="single"/>
        </w:rPr>
        <w:t>selected</w:t>
      </w:r>
      <w:r>
        <w:t xml:space="preserve"> in the </w:t>
      </w:r>
      <w:r w:rsidRPr="002A7A51">
        <w:rPr>
          <w:b/>
          <w:bCs/>
        </w:rPr>
        <w:t>Approval to Implement Assignment</w:t>
      </w:r>
      <w:r>
        <w:t xml:space="preserve"> field, the process will move to </w:t>
      </w:r>
      <w:r w:rsidRPr="002A7A51">
        <w:rPr>
          <w:b/>
          <w:bCs/>
        </w:rPr>
        <w:t>Step 9 – QA Implementation Final Approval</w:t>
      </w:r>
      <w:r>
        <w:t xml:space="preserve">. (See Page </w:t>
      </w:r>
      <w:r w:rsidR="0052697C">
        <w:t>3</w:t>
      </w:r>
      <w:r w:rsidR="002B5935">
        <w:t>7</w:t>
      </w:r>
      <w:r>
        <w:t>)</w:t>
      </w:r>
    </w:p>
    <w:p w14:paraId="62A5BBEF" w14:textId="77777777" w:rsidR="002D10E4" w:rsidRDefault="002D10E4" w:rsidP="007E78AE">
      <w:pPr>
        <w:autoSpaceDE w:val="0"/>
        <w:autoSpaceDN w:val="0"/>
        <w:adjustRightInd w:val="0"/>
        <w:spacing w:before="120" w:after="120" w:line="240" w:lineRule="auto"/>
      </w:pPr>
    </w:p>
    <w:p w14:paraId="0B27B970" w14:textId="77777777" w:rsidR="002D10E4" w:rsidRDefault="002D10E4" w:rsidP="007E78AE">
      <w:pPr>
        <w:autoSpaceDE w:val="0"/>
        <w:autoSpaceDN w:val="0"/>
        <w:adjustRightInd w:val="0"/>
        <w:spacing w:before="120" w:after="120" w:line="240" w:lineRule="auto"/>
      </w:pPr>
    </w:p>
    <w:p w14:paraId="0E01A999" w14:textId="77777777" w:rsidR="007E78AE" w:rsidRPr="00A14425" w:rsidRDefault="00000000" w:rsidP="00DF214F">
      <w:pPr>
        <w:autoSpaceDE w:val="0"/>
        <w:autoSpaceDN w:val="0"/>
        <w:adjustRightInd w:val="0"/>
        <w:spacing w:before="120" w:after="120" w:line="240" w:lineRule="auto"/>
        <w:ind w:right="-540"/>
        <w:rPr>
          <w:rFonts w:cstheme="minorHAnsi"/>
        </w:rPr>
      </w:pPr>
      <w:r w:rsidRPr="00AA090E">
        <w:t xml:space="preserve">The </w:t>
      </w:r>
      <w:r w:rsidRPr="0001137A">
        <w:rPr>
          <w:b/>
        </w:rPr>
        <w:t>Process Flowchart</w:t>
      </w:r>
      <w:r w:rsidRPr="00AA090E">
        <w:t xml:space="preserve"> will highlight the next step of the process</w:t>
      </w:r>
      <w:r>
        <w:t xml:space="preserve">.  The </w:t>
      </w:r>
      <w:r w:rsidRPr="0001137A">
        <w:rPr>
          <w:b/>
        </w:rPr>
        <w:t>Process Details</w:t>
      </w:r>
      <w:r>
        <w:t xml:space="preserve"> screen will display the </w:t>
      </w:r>
      <w:r w:rsidRPr="0001137A">
        <w:rPr>
          <w:b/>
        </w:rPr>
        <w:t>Current Process Task</w:t>
      </w:r>
      <w:r>
        <w:t xml:space="preserve"> and who it is </w:t>
      </w:r>
      <w:r w:rsidRPr="0001137A">
        <w:rPr>
          <w:b/>
        </w:rPr>
        <w:t>Currently with</w:t>
      </w:r>
      <w:r>
        <w:t xml:space="preserve"> – </w:t>
      </w:r>
      <w:r w:rsidR="002A7A51">
        <w:t xml:space="preserve">in this case any users who were selected at Step 7 in the Approval to Implement Assignment field.   If more than one user was selected, the </w:t>
      </w:r>
      <w:r w:rsidR="00DF214F">
        <w:t xml:space="preserve">Process Tasks will be differentiated as </w:t>
      </w:r>
      <w:r w:rsidR="00DF214F" w:rsidRPr="00DF214F">
        <w:rPr>
          <w:b/>
          <w:bCs/>
        </w:rPr>
        <w:t>Implementation Approval_1</w:t>
      </w:r>
      <w:r w:rsidR="00DF214F">
        <w:t xml:space="preserve">, </w:t>
      </w:r>
      <w:r w:rsidR="00DF214F" w:rsidRPr="00DF214F">
        <w:rPr>
          <w:b/>
          <w:bCs/>
        </w:rPr>
        <w:t>Implementation Approval_2</w:t>
      </w:r>
      <w:r w:rsidR="00DF214F">
        <w:t xml:space="preserve">, etc.  Each selected user will need to complete the </w:t>
      </w:r>
      <w:r w:rsidR="00DF214F" w:rsidRPr="00DF214F">
        <w:rPr>
          <w:b/>
          <w:bCs/>
        </w:rPr>
        <w:t>Implementation Approval</w:t>
      </w:r>
      <w:r w:rsidR="00DF214F">
        <w:t xml:space="preserve"> task.</w:t>
      </w:r>
    </w:p>
    <w:p w14:paraId="70D416FD" w14:textId="77777777" w:rsidR="00A14425" w:rsidRDefault="00000000" w:rsidP="00B81505">
      <w:pPr>
        <w:tabs>
          <w:tab w:val="left" w:pos="3690"/>
          <w:tab w:val="left" w:pos="4230"/>
        </w:tabs>
        <w:spacing w:before="120" w:after="240" w:line="240" w:lineRule="auto"/>
        <w:ind w:left="6120" w:right="-720"/>
      </w:pPr>
      <w:r>
        <w:rPr>
          <w:noProof/>
        </w:rPr>
        <w:drawing>
          <wp:anchor distT="0" distB="0" distL="114300" distR="114300" simplePos="0" relativeHeight="251687936" behindDoc="0" locked="0" layoutInCell="1" allowOverlap="1" wp14:anchorId="1AB23C90" wp14:editId="42CA2805">
            <wp:simplePos x="0" y="0"/>
            <wp:positionH relativeFrom="column">
              <wp:posOffset>2173854</wp:posOffset>
            </wp:positionH>
            <wp:positionV relativeFrom="paragraph">
              <wp:posOffset>12396</wp:posOffset>
            </wp:positionV>
            <wp:extent cx="4338265" cy="7533045"/>
            <wp:effectExtent l="19050" t="19050" r="24765" b="10795"/>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
                    <pic:cNvPicPr/>
                  </pic:nvPicPr>
                  <pic:blipFill>
                    <a:blip r:embed="rId123"/>
                    <a:stretch>
                      <a:fillRect/>
                    </a:stretch>
                  </pic:blipFill>
                  <pic:spPr>
                    <a:xfrm>
                      <a:off x="0" y="0"/>
                      <a:ext cx="4338265" cy="753304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1382E1E5" w14:textId="77777777" w:rsidR="00A14425" w:rsidRDefault="00A14425" w:rsidP="00B81505">
      <w:pPr>
        <w:tabs>
          <w:tab w:val="left" w:pos="3690"/>
          <w:tab w:val="left" w:pos="4230"/>
        </w:tabs>
        <w:spacing w:before="120" w:after="240" w:line="240" w:lineRule="auto"/>
        <w:ind w:left="6120" w:right="-720"/>
      </w:pPr>
    </w:p>
    <w:p w14:paraId="1F20DCF2" w14:textId="77777777" w:rsidR="00A14425" w:rsidRDefault="00000000" w:rsidP="00B81505">
      <w:pPr>
        <w:tabs>
          <w:tab w:val="left" w:pos="3690"/>
          <w:tab w:val="left" w:pos="4230"/>
        </w:tabs>
        <w:spacing w:before="120" w:after="240" w:line="240" w:lineRule="auto"/>
        <w:ind w:left="6120" w:right="-720"/>
      </w:pPr>
      <w:r>
        <w:rPr>
          <w:noProof/>
        </w:rPr>
        <mc:AlternateContent>
          <mc:Choice Requires="wps">
            <w:drawing>
              <wp:anchor distT="0" distB="0" distL="114300" distR="114300" simplePos="0" relativeHeight="251723776" behindDoc="0" locked="0" layoutInCell="1" allowOverlap="1" wp14:anchorId="606E1B23" wp14:editId="7B13E6F3">
                <wp:simplePos x="0" y="0"/>
                <wp:positionH relativeFrom="column">
                  <wp:posOffset>2216260</wp:posOffset>
                </wp:positionH>
                <wp:positionV relativeFrom="paragraph">
                  <wp:posOffset>205767</wp:posOffset>
                </wp:positionV>
                <wp:extent cx="3590925" cy="361950"/>
                <wp:effectExtent l="0" t="0" r="28575" b="19050"/>
                <wp:wrapNone/>
                <wp:docPr id="341" name="Rectangle: Rounded Corners 341"/>
                <wp:cNvGraphicFramePr/>
                <a:graphic xmlns:a="http://schemas.openxmlformats.org/drawingml/2006/main">
                  <a:graphicData uri="http://schemas.microsoft.com/office/word/2010/wordprocessingShape">
                    <wps:wsp>
                      <wps:cNvSpPr/>
                      <wps:spPr>
                        <a:xfrm>
                          <a:off x="0" y="0"/>
                          <a:ext cx="3590925" cy="361950"/>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341" o:spid="_x0000_s1081" style="width:282.75pt;height:28.5pt;margin-top:16.2pt;margin-left:174.5pt;mso-height-percent:0;mso-height-relative:margin;mso-width-percent:0;mso-width-relative:margin;mso-wrap-distance-bottom:0;mso-wrap-distance-left:9pt;mso-wrap-distance-right:9pt;mso-wrap-distance-top:0;mso-wrap-style:square;position:absolute;visibility:visible;v-text-anchor:middle;z-index:251724800" arcsize="10923f" filled="f" strokecolor="#ffc000" strokeweight="2pt"/>
            </w:pict>
          </mc:Fallback>
        </mc:AlternateContent>
      </w:r>
    </w:p>
    <w:p w14:paraId="4AC8DFB8" w14:textId="77777777" w:rsidR="00A14425" w:rsidRDefault="00A14425" w:rsidP="00B81505">
      <w:pPr>
        <w:tabs>
          <w:tab w:val="left" w:pos="3690"/>
          <w:tab w:val="left" w:pos="4230"/>
        </w:tabs>
        <w:spacing w:before="120" w:after="240" w:line="240" w:lineRule="auto"/>
        <w:ind w:left="6120" w:right="-720"/>
      </w:pPr>
    </w:p>
    <w:p w14:paraId="173B6B57" w14:textId="77777777" w:rsidR="00A14425" w:rsidRDefault="00000000" w:rsidP="00B81505">
      <w:pPr>
        <w:tabs>
          <w:tab w:val="left" w:pos="3690"/>
          <w:tab w:val="left" w:pos="4230"/>
        </w:tabs>
        <w:spacing w:before="120" w:after="240" w:line="240" w:lineRule="auto"/>
        <w:ind w:left="6120" w:right="-720"/>
      </w:pPr>
      <w:r>
        <w:rPr>
          <w:noProof/>
        </w:rPr>
        <mc:AlternateContent>
          <mc:Choice Requires="wps">
            <w:drawing>
              <wp:anchor distT="0" distB="0" distL="114300" distR="114300" simplePos="0" relativeHeight="251819008" behindDoc="0" locked="0" layoutInCell="1" allowOverlap="1" wp14:anchorId="4590054B" wp14:editId="4127E264">
                <wp:simplePos x="0" y="0"/>
                <wp:positionH relativeFrom="column">
                  <wp:posOffset>2543424</wp:posOffset>
                </wp:positionH>
                <wp:positionV relativeFrom="paragraph">
                  <wp:posOffset>290886</wp:posOffset>
                </wp:positionV>
                <wp:extent cx="240914" cy="71562"/>
                <wp:effectExtent l="38100" t="0" r="26035" b="81280"/>
                <wp:wrapNone/>
                <wp:docPr id="290" name="Straight Arrow Connector 290"/>
                <wp:cNvGraphicFramePr/>
                <a:graphic xmlns:a="http://schemas.openxmlformats.org/drawingml/2006/main">
                  <a:graphicData uri="http://schemas.microsoft.com/office/word/2010/wordprocessingShape">
                    <wps:wsp>
                      <wps:cNvCnPr/>
                      <wps:spPr>
                        <a:xfrm flipH="1">
                          <a:off x="0" y="0"/>
                          <a:ext cx="240914" cy="715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90" o:spid="_x0000_s1082" type="#_x0000_t32" style="width:18.95pt;height:5.65pt;margin-top:22.9pt;margin-left:200.25pt;flip:x;mso-height-percent:0;mso-height-relative:margin;mso-width-percent:0;mso-width-relative:margin;mso-wrap-distance-bottom:0;mso-wrap-distance-left:9pt;mso-wrap-distance-right:9pt;mso-wrap-distance-top:0;mso-wrap-style:square;position:absolute;visibility:visible;z-index:251820032" strokecolor="#4579b8">
                <v:stroke endarrow="block"/>
              </v:shape>
            </w:pict>
          </mc:Fallback>
        </mc:AlternateContent>
      </w:r>
    </w:p>
    <w:p w14:paraId="5D91A5BF" w14:textId="77777777" w:rsidR="00A14425" w:rsidRDefault="00000000" w:rsidP="00B81505">
      <w:pPr>
        <w:tabs>
          <w:tab w:val="left" w:pos="3690"/>
          <w:tab w:val="left" w:pos="4230"/>
        </w:tabs>
        <w:spacing w:before="120" w:after="240" w:line="240" w:lineRule="auto"/>
        <w:ind w:left="6120" w:right="-720"/>
      </w:pPr>
      <w:r>
        <w:rPr>
          <w:noProof/>
        </w:rPr>
        <w:drawing>
          <wp:anchor distT="0" distB="0" distL="114300" distR="114300" simplePos="0" relativeHeight="251834368" behindDoc="0" locked="0" layoutInCell="1" allowOverlap="1" wp14:anchorId="3224EF7E" wp14:editId="4E049475">
            <wp:simplePos x="0" y="0"/>
            <wp:positionH relativeFrom="column">
              <wp:posOffset>18884</wp:posOffset>
            </wp:positionH>
            <wp:positionV relativeFrom="paragraph">
              <wp:posOffset>115073</wp:posOffset>
            </wp:positionV>
            <wp:extent cx="3339265" cy="1507601"/>
            <wp:effectExtent l="19050" t="19050" r="13970" b="16510"/>
            <wp:wrapNone/>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
                    <pic:cNvPicPr/>
                  </pic:nvPicPr>
                  <pic:blipFill>
                    <a:blip r:embed="rId124"/>
                    <a:stretch>
                      <a:fillRect/>
                    </a:stretch>
                  </pic:blipFill>
                  <pic:spPr>
                    <a:xfrm>
                      <a:off x="0" y="0"/>
                      <a:ext cx="3339265" cy="150760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3790729E" w14:textId="77777777" w:rsidR="00A14425" w:rsidRDefault="00A14425" w:rsidP="00B81505">
      <w:pPr>
        <w:tabs>
          <w:tab w:val="left" w:pos="3690"/>
          <w:tab w:val="left" w:pos="4230"/>
        </w:tabs>
        <w:spacing w:before="120" w:after="240" w:line="240" w:lineRule="auto"/>
        <w:ind w:left="6120" w:right="-720"/>
      </w:pPr>
    </w:p>
    <w:p w14:paraId="3B89F642" w14:textId="77777777" w:rsidR="00A14425" w:rsidRDefault="00A14425" w:rsidP="00B81505">
      <w:pPr>
        <w:tabs>
          <w:tab w:val="left" w:pos="3690"/>
          <w:tab w:val="left" w:pos="4230"/>
        </w:tabs>
        <w:spacing w:before="120" w:after="240" w:line="240" w:lineRule="auto"/>
        <w:ind w:left="6120" w:right="-720"/>
      </w:pPr>
    </w:p>
    <w:p w14:paraId="36B91A2B" w14:textId="77777777" w:rsidR="00A14425" w:rsidRDefault="00A14425" w:rsidP="00B81505">
      <w:pPr>
        <w:tabs>
          <w:tab w:val="left" w:pos="3690"/>
          <w:tab w:val="left" w:pos="4230"/>
        </w:tabs>
        <w:spacing w:before="120" w:after="240" w:line="240" w:lineRule="auto"/>
        <w:ind w:left="6120" w:right="-720"/>
      </w:pPr>
    </w:p>
    <w:p w14:paraId="762DB571" w14:textId="77777777" w:rsidR="00A14425" w:rsidRDefault="00A14425" w:rsidP="00B81505">
      <w:pPr>
        <w:tabs>
          <w:tab w:val="left" w:pos="3690"/>
          <w:tab w:val="left" w:pos="4230"/>
        </w:tabs>
        <w:spacing w:before="120" w:after="240" w:line="240" w:lineRule="auto"/>
        <w:ind w:left="6120" w:right="-720"/>
      </w:pPr>
    </w:p>
    <w:p w14:paraId="52969760" w14:textId="77777777" w:rsidR="00A14425" w:rsidRDefault="00A14425" w:rsidP="00B81505">
      <w:pPr>
        <w:tabs>
          <w:tab w:val="left" w:pos="3690"/>
          <w:tab w:val="left" w:pos="4230"/>
        </w:tabs>
        <w:spacing w:before="120" w:after="240" w:line="240" w:lineRule="auto"/>
        <w:ind w:left="6120" w:right="-720"/>
      </w:pPr>
    </w:p>
    <w:p w14:paraId="763A2A4B" w14:textId="77777777" w:rsidR="00A14425" w:rsidRDefault="00A14425" w:rsidP="00B81505">
      <w:pPr>
        <w:tabs>
          <w:tab w:val="left" w:pos="3690"/>
          <w:tab w:val="left" w:pos="4230"/>
        </w:tabs>
        <w:spacing w:before="120" w:after="240" w:line="240" w:lineRule="auto"/>
        <w:ind w:left="6120" w:right="-720"/>
      </w:pPr>
    </w:p>
    <w:p w14:paraId="30757915" w14:textId="77777777" w:rsidR="00A14425" w:rsidRDefault="00A14425" w:rsidP="00B81505">
      <w:pPr>
        <w:tabs>
          <w:tab w:val="left" w:pos="3690"/>
          <w:tab w:val="left" w:pos="4230"/>
        </w:tabs>
        <w:spacing w:before="120" w:after="240" w:line="240" w:lineRule="auto"/>
        <w:ind w:left="6120" w:right="-720"/>
      </w:pPr>
    </w:p>
    <w:p w14:paraId="25B2DB98" w14:textId="77777777" w:rsidR="00A14425" w:rsidRDefault="00A14425" w:rsidP="00B81505">
      <w:pPr>
        <w:tabs>
          <w:tab w:val="left" w:pos="3690"/>
          <w:tab w:val="left" w:pos="4230"/>
        </w:tabs>
        <w:spacing w:before="120" w:after="240" w:line="240" w:lineRule="auto"/>
        <w:ind w:left="6120" w:right="-720"/>
      </w:pPr>
    </w:p>
    <w:p w14:paraId="599F1C33" w14:textId="77777777" w:rsidR="00A14425" w:rsidRDefault="00A14425" w:rsidP="00B81505">
      <w:pPr>
        <w:tabs>
          <w:tab w:val="left" w:pos="3690"/>
          <w:tab w:val="left" w:pos="4230"/>
        </w:tabs>
        <w:spacing w:before="120" w:after="240" w:line="240" w:lineRule="auto"/>
        <w:ind w:left="6120" w:right="-720"/>
      </w:pPr>
    </w:p>
    <w:p w14:paraId="4809C364" w14:textId="77777777" w:rsidR="00DF214F" w:rsidRDefault="00DF214F" w:rsidP="00B81505">
      <w:pPr>
        <w:tabs>
          <w:tab w:val="left" w:pos="3690"/>
          <w:tab w:val="left" w:pos="4230"/>
        </w:tabs>
        <w:spacing w:before="120" w:after="240" w:line="240" w:lineRule="auto"/>
        <w:ind w:left="6120" w:right="-720"/>
      </w:pPr>
    </w:p>
    <w:p w14:paraId="3999BEA0" w14:textId="77777777" w:rsidR="00DF214F" w:rsidRDefault="00DF214F" w:rsidP="00B81505">
      <w:pPr>
        <w:tabs>
          <w:tab w:val="left" w:pos="3690"/>
          <w:tab w:val="left" w:pos="4230"/>
        </w:tabs>
        <w:spacing w:before="120" w:after="240" w:line="240" w:lineRule="auto"/>
        <w:ind w:left="6120" w:right="-720"/>
      </w:pPr>
    </w:p>
    <w:p w14:paraId="5A32DE29" w14:textId="77777777" w:rsidR="00DF214F" w:rsidRDefault="00DF214F" w:rsidP="00B81505">
      <w:pPr>
        <w:tabs>
          <w:tab w:val="left" w:pos="3690"/>
          <w:tab w:val="left" w:pos="4230"/>
        </w:tabs>
        <w:spacing w:before="120" w:after="240" w:line="240" w:lineRule="auto"/>
        <w:ind w:left="6120" w:right="-720"/>
      </w:pPr>
    </w:p>
    <w:p w14:paraId="6C81A328" w14:textId="77777777" w:rsidR="00DF214F" w:rsidRDefault="00DF214F" w:rsidP="00B81505">
      <w:pPr>
        <w:tabs>
          <w:tab w:val="left" w:pos="3690"/>
          <w:tab w:val="left" w:pos="4230"/>
        </w:tabs>
        <w:spacing w:before="120" w:after="240" w:line="240" w:lineRule="auto"/>
        <w:ind w:left="6120" w:right="-720"/>
      </w:pPr>
    </w:p>
    <w:p w14:paraId="445D34AF" w14:textId="77777777" w:rsidR="00967830" w:rsidRDefault="00967830" w:rsidP="00E9008F">
      <w:pPr>
        <w:tabs>
          <w:tab w:val="left" w:pos="4230"/>
        </w:tabs>
        <w:spacing w:before="120" w:after="240" w:line="240" w:lineRule="auto"/>
        <w:ind w:right="4950"/>
      </w:pPr>
    </w:p>
    <w:p w14:paraId="46BB00DB" w14:textId="77777777" w:rsidR="002D10E4" w:rsidRDefault="00000000" w:rsidP="00C31616">
      <w:pPr>
        <w:pStyle w:val="Heading1"/>
        <w:rPr>
          <w:noProof/>
        </w:rPr>
      </w:pPr>
      <w:bookmarkStart w:id="33" w:name="_Toc116483135"/>
      <w:r>
        <w:rPr>
          <w:noProof/>
        </w:rPr>
        <w:t xml:space="preserve">Step </w:t>
      </w:r>
      <w:r w:rsidR="00473F89">
        <w:rPr>
          <w:noProof/>
        </w:rPr>
        <w:t>8</w:t>
      </w:r>
      <w:r>
        <w:rPr>
          <w:noProof/>
        </w:rPr>
        <w:t xml:space="preserve"> </w:t>
      </w:r>
      <w:r w:rsidR="00473F89">
        <w:rPr>
          <w:noProof/>
        </w:rPr>
        <w:t>–</w:t>
      </w:r>
      <w:r>
        <w:rPr>
          <w:noProof/>
        </w:rPr>
        <w:t xml:space="preserve"> </w:t>
      </w:r>
      <w:r w:rsidR="00DF214F">
        <w:rPr>
          <w:noProof/>
        </w:rPr>
        <w:t>Implementation</w:t>
      </w:r>
      <w:r w:rsidR="00473F89">
        <w:rPr>
          <w:noProof/>
        </w:rPr>
        <w:t xml:space="preserve"> Approval</w:t>
      </w:r>
      <w:bookmarkEnd w:id="33"/>
      <w:r w:rsidR="00473F89">
        <w:rPr>
          <w:noProof/>
        </w:rPr>
        <w:t xml:space="preserve"> </w:t>
      </w:r>
    </w:p>
    <w:p w14:paraId="0F1C9EE3" w14:textId="77777777" w:rsidR="002D10E4" w:rsidRPr="00DF214F" w:rsidRDefault="00000000" w:rsidP="00966237">
      <w:pPr>
        <w:spacing w:before="120" w:after="120" w:line="240" w:lineRule="auto"/>
        <w:ind w:right="-540"/>
        <w:rPr>
          <w:color w:val="FF0000"/>
        </w:rPr>
      </w:pPr>
      <w:r>
        <w:rPr>
          <w:noProof/>
        </w:rPr>
        <w:drawing>
          <wp:anchor distT="0" distB="0" distL="114300" distR="114300" simplePos="0" relativeHeight="251765760" behindDoc="0" locked="0" layoutInCell="1" allowOverlap="1" wp14:anchorId="20C0249F" wp14:editId="0649B29E">
            <wp:simplePos x="0" y="0"/>
            <wp:positionH relativeFrom="column">
              <wp:posOffset>837482</wp:posOffset>
            </wp:positionH>
            <wp:positionV relativeFrom="paragraph">
              <wp:posOffset>653028</wp:posOffset>
            </wp:positionV>
            <wp:extent cx="4494405" cy="943058"/>
            <wp:effectExtent l="19050" t="19050" r="20955" b="9525"/>
            <wp:wrapNone/>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
                    <pic:cNvPicPr/>
                  </pic:nvPicPr>
                  <pic:blipFill>
                    <a:blip r:embed="rId125"/>
                    <a:stretch>
                      <a:fillRect/>
                    </a:stretch>
                  </pic:blipFill>
                  <pic:spPr>
                    <a:xfrm>
                      <a:off x="0" y="0"/>
                      <a:ext cx="4494405" cy="94305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01137A">
        <w:t xml:space="preserve">At this step in the Change Control Process, </w:t>
      </w:r>
      <w:r w:rsidR="00DF214F">
        <w:t xml:space="preserve">each person selected at Step 7 in the </w:t>
      </w:r>
      <w:r w:rsidR="00DF214F">
        <w:rPr>
          <w:b/>
          <w:bCs/>
        </w:rPr>
        <w:t xml:space="preserve">Approval to Implement Assignment </w:t>
      </w:r>
      <w:r w:rsidR="00DF214F">
        <w:t>field</w:t>
      </w:r>
      <w:r w:rsidRPr="0001137A">
        <w:t xml:space="preserve"> will receive an email Notification and will see the </w:t>
      </w:r>
      <w:r w:rsidRPr="000750DF">
        <w:rPr>
          <w:b/>
        </w:rPr>
        <w:t xml:space="preserve">Step </w:t>
      </w:r>
      <w:r w:rsidR="00473F89">
        <w:rPr>
          <w:b/>
        </w:rPr>
        <w:t>8</w:t>
      </w:r>
      <w:r w:rsidRPr="000750DF">
        <w:rPr>
          <w:b/>
        </w:rPr>
        <w:t xml:space="preserve"> – </w:t>
      </w:r>
      <w:r w:rsidR="00BF7923">
        <w:rPr>
          <w:b/>
        </w:rPr>
        <w:t>Implementation</w:t>
      </w:r>
      <w:r w:rsidR="00473F89">
        <w:rPr>
          <w:b/>
        </w:rPr>
        <w:t xml:space="preserve"> Approval </w:t>
      </w:r>
      <w:r w:rsidR="00DF214F">
        <w:t xml:space="preserve">step </w:t>
      </w:r>
      <w:r w:rsidRPr="0001137A">
        <w:t>listed in the Process section of their SOLABS QM</w:t>
      </w:r>
      <w:r w:rsidR="00E56147">
        <w:t>10</w:t>
      </w:r>
      <w:r w:rsidRPr="0001137A">
        <w:t xml:space="preserve"> HOME Page.  </w:t>
      </w:r>
      <w:r w:rsidR="00DF214F">
        <w:t>They must all</w:t>
      </w:r>
      <w:r w:rsidRPr="0001137A">
        <w:t xml:space="preserve"> act on the task.</w:t>
      </w:r>
      <w:r w:rsidR="00DF214F">
        <w:t xml:space="preserve"> </w:t>
      </w:r>
    </w:p>
    <w:p w14:paraId="58082F53" w14:textId="77777777" w:rsidR="002D10E4" w:rsidRDefault="002D10E4" w:rsidP="00966237">
      <w:pPr>
        <w:spacing w:before="120" w:after="120" w:line="240" w:lineRule="auto"/>
      </w:pPr>
    </w:p>
    <w:p w14:paraId="4D0C5A38" w14:textId="77777777" w:rsidR="002D10E4" w:rsidRDefault="002D10E4" w:rsidP="00966237">
      <w:pPr>
        <w:spacing w:before="120" w:after="120" w:line="240" w:lineRule="auto"/>
      </w:pPr>
    </w:p>
    <w:p w14:paraId="6DEDF2BA" w14:textId="77777777" w:rsidR="002D10E4" w:rsidRPr="00911F67" w:rsidRDefault="002D10E4" w:rsidP="00966237">
      <w:pPr>
        <w:spacing w:before="120" w:after="120" w:line="240" w:lineRule="auto"/>
      </w:pPr>
    </w:p>
    <w:p w14:paraId="5C85C859" w14:textId="77777777" w:rsidR="00966237" w:rsidRDefault="00966237" w:rsidP="00966237">
      <w:pPr>
        <w:spacing w:before="120" w:after="120" w:line="240" w:lineRule="auto"/>
        <w:ind w:right="-720"/>
      </w:pPr>
    </w:p>
    <w:p w14:paraId="1363E510" w14:textId="77777777" w:rsidR="002D10E4" w:rsidRDefault="00000000" w:rsidP="00966237">
      <w:pPr>
        <w:spacing w:before="120" w:after="120" w:line="240" w:lineRule="auto"/>
        <w:ind w:right="-720"/>
      </w:pPr>
      <w:r>
        <w:t xml:space="preserve">As mentioned previously, with each Primary Task assignment, Users can use the </w:t>
      </w:r>
      <w:r w:rsidRPr="00C27B71">
        <w:rPr>
          <w:b/>
        </w:rPr>
        <w:t>View</w:t>
      </w:r>
      <w:r>
        <w:t xml:space="preserve"> option from their HOME Page to see the </w:t>
      </w:r>
      <w:r w:rsidRPr="00097BA1">
        <w:rPr>
          <w:b/>
        </w:rPr>
        <w:t>Process Details</w:t>
      </w:r>
      <w:r>
        <w:t xml:space="preserve"> screen, to Expand the Process Values table for additional details and to toggle back and forth between the Process and any Related Items.   </w:t>
      </w:r>
    </w:p>
    <w:p w14:paraId="7A574B69" w14:textId="77777777" w:rsidR="002D10E4" w:rsidRPr="00473F89" w:rsidRDefault="00000000" w:rsidP="00473F89">
      <w:pPr>
        <w:pStyle w:val="Heading2"/>
      </w:pPr>
      <w:bookmarkStart w:id="34" w:name="_Toc116483136"/>
      <w:r>
        <w:t xml:space="preserve">Acting on the </w:t>
      </w:r>
      <w:r w:rsidR="00966237">
        <w:t>Implementation</w:t>
      </w:r>
      <w:r w:rsidR="00473F89" w:rsidRPr="00473F89">
        <w:t xml:space="preserve"> Approval </w:t>
      </w:r>
      <w:r w:rsidR="00473F89">
        <w:t>Task</w:t>
      </w:r>
      <w:bookmarkEnd w:id="34"/>
    </w:p>
    <w:p w14:paraId="01F4E89E" w14:textId="77777777" w:rsidR="002D10E4" w:rsidRPr="00C40F32" w:rsidRDefault="00000000" w:rsidP="00966237">
      <w:pPr>
        <w:tabs>
          <w:tab w:val="left" w:pos="4230"/>
        </w:tabs>
        <w:spacing w:before="120" w:after="120" w:line="240" w:lineRule="auto"/>
        <w:ind w:right="6930"/>
        <w:rPr>
          <w:color w:val="FF0000"/>
        </w:rPr>
      </w:pPr>
      <w:r w:rsidRPr="00F85C19">
        <w:rPr>
          <w:noProof/>
        </w:rPr>
        <mc:AlternateContent>
          <mc:Choice Requires="wps">
            <w:drawing>
              <wp:anchor distT="0" distB="0" distL="114300" distR="114300" simplePos="0" relativeHeight="251735040" behindDoc="0" locked="0" layoutInCell="1" allowOverlap="1" wp14:anchorId="54561C7B" wp14:editId="068F86A9">
                <wp:simplePos x="0" y="0"/>
                <wp:positionH relativeFrom="column">
                  <wp:posOffset>2619375</wp:posOffset>
                </wp:positionH>
                <wp:positionV relativeFrom="paragraph">
                  <wp:posOffset>90170</wp:posOffset>
                </wp:positionV>
                <wp:extent cx="1847850" cy="266700"/>
                <wp:effectExtent l="0" t="0" r="19050" b="19050"/>
                <wp:wrapNone/>
                <wp:docPr id="306" name="Oval 306"/>
                <wp:cNvGraphicFramePr/>
                <a:graphic xmlns:a="http://schemas.openxmlformats.org/drawingml/2006/main">
                  <a:graphicData uri="http://schemas.microsoft.com/office/word/2010/wordprocessingShape">
                    <wps:wsp>
                      <wps:cNvSpPr/>
                      <wps:spPr>
                        <a:xfrm>
                          <a:off x="0" y="0"/>
                          <a:ext cx="1847850" cy="26670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306" o:spid="_x0000_s1083" style="width:145.5pt;height:21pt;margin-top:7.1pt;margin-left:206.25pt;mso-height-percent:0;mso-height-relative:margin;mso-width-percent:0;mso-width-relative:margin;mso-wrap-distance-bottom:0;mso-wrap-distance-left:9pt;mso-wrap-distance-right:9pt;mso-wrap-distance-top:0;mso-wrap-style:square;position:absolute;visibility:visible;v-text-anchor:middle;z-index:251736064" filled="f" strokecolor="#ffc000" strokeweight="2pt"/>
            </w:pict>
          </mc:Fallback>
        </mc:AlternateContent>
      </w:r>
      <w:r w:rsidR="00966237">
        <w:rPr>
          <w:noProof/>
        </w:rPr>
        <w:drawing>
          <wp:anchor distT="0" distB="0" distL="114300" distR="114300" simplePos="0" relativeHeight="251721728" behindDoc="0" locked="0" layoutInCell="1" allowOverlap="1" wp14:anchorId="4B2DAB0E" wp14:editId="320811A0">
            <wp:simplePos x="0" y="0"/>
            <wp:positionH relativeFrom="column">
              <wp:posOffset>1657350</wp:posOffset>
            </wp:positionH>
            <wp:positionV relativeFrom="paragraph">
              <wp:posOffset>109220</wp:posOffset>
            </wp:positionV>
            <wp:extent cx="4819650" cy="4782576"/>
            <wp:effectExtent l="19050" t="19050" r="19050" b="18415"/>
            <wp:wrapNone/>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
                    <pic:cNvPicPr/>
                  </pic:nvPicPr>
                  <pic:blipFill>
                    <a:blip r:embed="rId126"/>
                    <a:stretch>
                      <a:fillRect/>
                    </a:stretch>
                  </pic:blipFill>
                  <pic:spPr>
                    <a:xfrm>
                      <a:off x="0" y="0"/>
                      <a:ext cx="4819650" cy="478257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F85C19">
        <w:t xml:space="preserve">When </w:t>
      </w:r>
      <w:r w:rsidR="00473F89">
        <w:t>a User</w:t>
      </w:r>
      <w:r>
        <w:t xml:space="preserve"> </w:t>
      </w:r>
      <w:r w:rsidRPr="00F85C19">
        <w:t>clicks on the</w:t>
      </w:r>
      <w:r w:rsidRPr="00BB6434">
        <w:rPr>
          <w:b/>
        </w:rPr>
        <w:t xml:space="preserve"> </w:t>
      </w:r>
      <w:r>
        <w:rPr>
          <w:b/>
        </w:rPr>
        <w:t>Act on</w:t>
      </w:r>
      <w:r w:rsidRPr="00BB6434">
        <w:rPr>
          <w:b/>
        </w:rPr>
        <w:t xml:space="preserve"> </w:t>
      </w:r>
      <w:r w:rsidRPr="00F85C19">
        <w:t>option</w:t>
      </w:r>
      <w:r>
        <w:t xml:space="preserve"> to the right of the Process Task, they will go immediately to the </w:t>
      </w:r>
      <w:r w:rsidRPr="00AD0099">
        <w:rPr>
          <w:b/>
        </w:rPr>
        <w:t>Act on</w:t>
      </w:r>
      <w:r>
        <w:t xml:space="preserve"> screen for their </w:t>
      </w:r>
      <w:r w:rsidR="00473F89" w:rsidRPr="000750DF">
        <w:rPr>
          <w:b/>
        </w:rPr>
        <w:t xml:space="preserve">Step </w:t>
      </w:r>
      <w:r w:rsidR="00473F89">
        <w:rPr>
          <w:b/>
        </w:rPr>
        <w:t>8</w:t>
      </w:r>
      <w:r w:rsidR="00473F89" w:rsidRPr="000750DF">
        <w:rPr>
          <w:b/>
        </w:rPr>
        <w:t xml:space="preserve"> – </w:t>
      </w:r>
      <w:r w:rsidR="00966237">
        <w:rPr>
          <w:b/>
        </w:rPr>
        <w:t>Implementation</w:t>
      </w:r>
      <w:r w:rsidR="00473F89">
        <w:rPr>
          <w:b/>
        </w:rPr>
        <w:t xml:space="preserve"> Approval </w:t>
      </w:r>
      <w:r w:rsidRPr="007030DB">
        <w:t>task</w:t>
      </w:r>
      <w:r>
        <w:t xml:space="preserve">.    </w:t>
      </w:r>
    </w:p>
    <w:p w14:paraId="2B8CB769" w14:textId="77777777" w:rsidR="002D10E4" w:rsidRDefault="00000000" w:rsidP="00966237">
      <w:pPr>
        <w:tabs>
          <w:tab w:val="left" w:pos="4230"/>
        </w:tabs>
        <w:spacing w:before="120" w:after="120" w:line="240" w:lineRule="auto"/>
        <w:ind w:right="6930"/>
      </w:pPr>
      <w:r>
        <w:t xml:space="preserve">At this </w:t>
      </w:r>
      <w:r w:rsidR="0052697C">
        <w:t xml:space="preserve">step </w:t>
      </w:r>
      <w:r>
        <w:t xml:space="preserve">more </w:t>
      </w:r>
      <w:r w:rsidRPr="00FA38E8">
        <w:rPr>
          <w:b/>
        </w:rPr>
        <w:t>Secondary Tasks</w:t>
      </w:r>
      <w:r w:rsidR="00BF7923">
        <w:rPr>
          <w:b/>
        </w:rPr>
        <w:t xml:space="preserve"> </w:t>
      </w:r>
      <w:r w:rsidR="00BF7923">
        <w:rPr>
          <w:bCs/>
        </w:rPr>
        <w:t>(Post Implementation or Open)</w:t>
      </w:r>
      <w:r w:rsidR="0052697C">
        <w:rPr>
          <w:bCs/>
        </w:rPr>
        <w:t>,</w:t>
      </w:r>
      <w:r>
        <w:t xml:space="preserve"> </w:t>
      </w:r>
      <w:r w:rsidRPr="00FA38E8">
        <w:rPr>
          <w:b/>
        </w:rPr>
        <w:t>Document Control Processes</w:t>
      </w:r>
      <w:r>
        <w:t xml:space="preserve"> </w:t>
      </w:r>
      <w:r w:rsidR="0052697C">
        <w:t xml:space="preserve">or </w:t>
      </w:r>
      <w:r w:rsidRPr="00FA38E8">
        <w:rPr>
          <w:b/>
        </w:rPr>
        <w:t>Related Process</w:t>
      </w:r>
      <w:r>
        <w:t xml:space="preserve"> can still be initiated, and the </w:t>
      </w:r>
      <w:r w:rsidRPr="00FA38E8">
        <w:rPr>
          <w:b/>
        </w:rPr>
        <w:t>Link Documents</w:t>
      </w:r>
      <w:r>
        <w:t xml:space="preserve"> and </w:t>
      </w:r>
      <w:r w:rsidRPr="00FA38E8">
        <w:rPr>
          <w:b/>
        </w:rPr>
        <w:t>Link Processes</w:t>
      </w:r>
      <w:r>
        <w:t xml:space="preserve"> options on the Related Items menu are still </w:t>
      </w:r>
      <w:r w:rsidR="0052697C">
        <w:t>available</w:t>
      </w:r>
      <w:r>
        <w:t>.</w:t>
      </w:r>
    </w:p>
    <w:p w14:paraId="506511F6" w14:textId="77777777" w:rsidR="00E32489" w:rsidRDefault="00000000" w:rsidP="00966237">
      <w:pPr>
        <w:tabs>
          <w:tab w:val="left" w:pos="4230"/>
        </w:tabs>
        <w:spacing w:before="120" w:after="120" w:line="240" w:lineRule="auto"/>
        <w:ind w:right="6930"/>
      </w:pPr>
      <w:r>
        <w:t>The only field</w:t>
      </w:r>
      <w:r w:rsidR="0052697C">
        <w:t>s</w:t>
      </w:r>
      <w:r>
        <w:t xml:space="preserve"> at this stage </w:t>
      </w:r>
      <w:r w:rsidR="0052697C">
        <w:t>are</w:t>
      </w:r>
      <w:r>
        <w:t xml:space="preserve"> an optional field for </w:t>
      </w:r>
      <w:r w:rsidRPr="00473F89">
        <w:rPr>
          <w:b/>
        </w:rPr>
        <w:t>Comments</w:t>
      </w:r>
      <w:r w:rsidR="0052697C">
        <w:t xml:space="preserve"> and the </w:t>
      </w:r>
      <w:r w:rsidR="0052697C" w:rsidRPr="0052697C">
        <w:rPr>
          <w:b/>
          <w:bCs/>
        </w:rPr>
        <w:t>Implementation Approval Decision</w:t>
      </w:r>
      <w:r w:rsidR="0052697C">
        <w:t xml:space="preserve"> or either </w:t>
      </w:r>
      <w:r w:rsidR="0052697C" w:rsidRPr="0052697C">
        <w:rPr>
          <w:b/>
          <w:bCs/>
        </w:rPr>
        <w:t>Approve</w:t>
      </w:r>
      <w:r w:rsidR="0052697C">
        <w:t xml:space="preserve"> or </w:t>
      </w:r>
      <w:r w:rsidR="0052697C" w:rsidRPr="0052697C">
        <w:rPr>
          <w:b/>
          <w:bCs/>
        </w:rPr>
        <w:t>Return to Change Control Owner</w:t>
      </w:r>
      <w:r w:rsidR="0052697C">
        <w:t>.</w:t>
      </w:r>
    </w:p>
    <w:p w14:paraId="506EDA8A" w14:textId="77777777" w:rsidR="002D10E4" w:rsidRPr="00E32489" w:rsidRDefault="00000000" w:rsidP="00966237">
      <w:pPr>
        <w:tabs>
          <w:tab w:val="left" w:pos="3690"/>
          <w:tab w:val="left" w:pos="4770"/>
        </w:tabs>
        <w:spacing w:before="120" w:after="120" w:line="240" w:lineRule="auto"/>
        <w:ind w:right="6930"/>
      </w:pPr>
      <w:r>
        <w:t xml:space="preserve"> </w:t>
      </w:r>
    </w:p>
    <w:p w14:paraId="47C2C79C" w14:textId="77777777" w:rsidR="00967830" w:rsidRDefault="00967830" w:rsidP="00E9008F">
      <w:pPr>
        <w:tabs>
          <w:tab w:val="left" w:pos="4230"/>
        </w:tabs>
        <w:spacing w:before="120" w:after="240" w:line="240" w:lineRule="auto"/>
        <w:ind w:right="4950"/>
      </w:pPr>
    </w:p>
    <w:p w14:paraId="16707F98" w14:textId="77777777" w:rsidR="008D7F50" w:rsidRDefault="00000000" w:rsidP="0052697C">
      <w:pPr>
        <w:ind w:right="3330"/>
      </w:pPr>
      <w:r>
        <w:rPr>
          <w:noProof/>
        </w:rPr>
        <w:drawing>
          <wp:anchor distT="0" distB="0" distL="114300" distR="114300" simplePos="0" relativeHeight="251770880" behindDoc="0" locked="0" layoutInCell="1" allowOverlap="1" wp14:anchorId="7A990349" wp14:editId="5B1FF164">
            <wp:simplePos x="0" y="0"/>
            <wp:positionH relativeFrom="column">
              <wp:posOffset>3724358</wp:posOffset>
            </wp:positionH>
            <wp:positionV relativeFrom="paragraph">
              <wp:posOffset>26477</wp:posOffset>
            </wp:positionV>
            <wp:extent cx="1887450" cy="1197499"/>
            <wp:effectExtent l="19050" t="19050" r="17780" b="22225"/>
            <wp:wrapNone/>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
                    <pic:cNvPicPr/>
                  </pic:nvPicPr>
                  <pic:blipFill>
                    <a:blip r:embed="rId127"/>
                    <a:stretch>
                      <a:fillRect/>
                    </a:stretch>
                  </pic:blipFill>
                  <pic:spPr>
                    <a:xfrm>
                      <a:off x="0" y="0"/>
                      <a:ext cx="1911183" cy="121255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 decision of </w:t>
      </w:r>
      <w:r w:rsidRPr="0052697C">
        <w:rPr>
          <w:b/>
          <w:bCs/>
        </w:rPr>
        <w:t>Return to Change Control Owner</w:t>
      </w:r>
      <w:r>
        <w:t xml:space="preserve"> brings up a mandatory text area for </w:t>
      </w:r>
      <w:r w:rsidRPr="0052697C">
        <w:rPr>
          <w:b/>
          <w:bCs/>
        </w:rPr>
        <w:t>Comments to Change Control Owner</w:t>
      </w:r>
      <w:r>
        <w:t>.</w:t>
      </w:r>
      <w:r w:rsidR="00421B7A">
        <w:t xml:space="preserve">  Upon confirmation of that decision, the process moves back to </w:t>
      </w:r>
      <w:r w:rsidR="00421B7A" w:rsidRPr="00421B7A">
        <w:rPr>
          <w:b/>
          <w:bCs/>
        </w:rPr>
        <w:t>Step 7 – Owner Implementation Approval</w:t>
      </w:r>
      <w:r w:rsidR="00421B7A">
        <w:t xml:space="preserve">. </w:t>
      </w:r>
    </w:p>
    <w:p w14:paraId="74DBAE7A" w14:textId="77777777" w:rsidR="008D7F50" w:rsidRDefault="00000000" w:rsidP="0052697C">
      <w:pPr>
        <w:ind w:right="3690"/>
      </w:pPr>
      <w:r>
        <w:rPr>
          <w:noProof/>
        </w:rPr>
        <w:drawing>
          <wp:anchor distT="0" distB="0" distL="114300" distR="114300" simplePos="0" relativeHeight="251734016" behindDoc="0" locked="0" layoutInCell="1" allowOverlap="1" wp14:anchorId="737C7C7D" wp14:editId="09C0CE96">
            <wp:simplePos x="0" y="0"/>
            <wp:positionH relativeFrom="column">
              <wp:posOffset>2449002</wp:posOffset>
            </wp:positionH>
            <wp:positionV relativeFrom="paragraph">
              <wp:posOffset>495978</wp:posOffset>
            </wp:positionV>
            <wp:extent cx="3942681" cy="7162482"/>
            <wp:effectExtent l="19050" t="19050" r="20320" b="19685"/>
            <wp:wrapNone/>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
                    <pic:cNvPicPr/>
                  </pic:nvPicPr>
                  <pic:blipFill>
                    <a:blip r:embed="rId128"/>
                    <a:stretch>
                      <a:fillRect/>
                    </a:stretch>
                  </pic:blipFill>
                  <pic:spPr>
                    <a:xfrm>
                      <a:off x="0" y="0"/>
                      <a:ext cx="3945994" cy="71685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52697C">
        <w:t xml:space="preserve">A decision of </w:t>
      </w:r>
      <w:r w:rsidR="0052697C" w:rsidRPr="0052697C">
        <w:rPr>
          <w:b/>
          <w:bCs/>
        </w:rPr>
        <w:t>Approve</w:t>
      </w:r>
      <w:r w:rsidR="0052697C">
        <w:t xml:space="preserve"> by all assignees of Step 8 will progress the Change Control process to </w:t>
      </w:r>
      <w:r w:rsidR="0052697C" w:rsidRPr="0052697C">
        <w:rPr>
          <w:b/>
          <w:bCs/>
        </w:rPr>
        <w:t>Step 9</w:t>
      </w:r>
      <w:r>
        <w:rPr>
          <w:b/>
          <w:bCs/>
        </w:rPr>
        <w:t xml:space="preserve"> -</w:t>
      </w:r>
      <w:r w:rsidR="0052697C" w:rsidRPr="0052697C">
        <w:rPr>
          <w:b/>
          <w:bCs/>
        </w:rPr>
        <w:t xml:space="preserve"> QA Implementation Final Approval</w:t>
      </w:r>
      <w:r w:rsidR="0052697C">
        <w:t>.</w:t>
      </w:r>
    </w:p>
    <w:p w14:paraId="2AC16A5E" w14:textId="77777777" w:rsidR="008D7F50" w:rsidRDefault="008D7F50" w:rsidP="00E9008F"/>
    <w:p w14:paraId="591A6F4A" w14:textId="77777777" w:rsidR="0052697C" w:rsidRPr="002C31AA" w:rsidRDefault="00000000" w:rsidP="0052697C">
      <w:pPr>
        <w:tabs>
          <w:tab w:val="left" w:pos="6660"/>
        </w:tabs>
        <w:spacing w:before="120" w:after="120" w:line="240" w:lineRule="auto"/>
        <w:ind w:right="5760"/>
      </w:pPr>
      <w:r>
        <w:rPr>
          <w:noProof/>
        </w:rPr>
        <mc:AlternateContent>
          <mc:Choice Requires="wps">
            <w:drawing>
              <wp:anchor distT="0" distB="0" distL="114300" distR="114300" simplePos="0" relativeHeight="251738112" behindDoc="0" locked="0" layoutInCell="1" allowOverlap="1" wp14:anchorId="44C1F7AE" wp14:editId="6047A7F9">
                <wp:simplePos x="0" y="0"/>
                <wp:positionH relativeFrom="column">
                  <wp:posOffset>2447290</wp:posOffset>
                </wp:positionH>
                <wp:positionV relativeFrom="paragraph">
                  <wp:posOffset>698500</wp:posOffset>
                </wp:positionV>
                <wp:extent cx="3924300" cy="285750"/>
                <wp:effectExtent l="0" t="0" r="19050" b="19050"/>
                <wp:wrapNone/>
                <wp:docPr id="298" name="Rectangle: Rounded Corners 298"/>
                <wp:cNvGraphicFramePr/>
                <a:graphic xmlns:a="http://schemas.openxmlformats.org/drawingml/2006/main">
                  <a:graphicData uri="http://schemas.microsoft.com/office/word/2010/wordprocessingShape">
                    <wps:wsp>
                      <wps:cNvSpPr/>
                      <wps:spPr>
                        <a:xfrm>
                          <a:off x="0" y="0"/>
                          <a:ext cx="3924300" cy="285750"/>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roundrect id="Rectangle: Rounded Corners 298" o:spid="_x0000_s1084" style="width:309pt;height:22.5pt;margin-top:55pt;margin-left:192.7pt;mso-width-percent:0;mso-width-relative:margin;mso-wrap-distance-bottom:0;mso-wrap-distance-left:9pt;mso-wrap-distance-right:9pt;mso-wrap-distance-top:0;mso-wrap-style:square;position:absolute;visibility:visible;v-text-anchor:middle;z-index:251739136" arcsize="10923f" filled="f" strokecolor="#ffc000" strokeweight="2pt"/>
            </w:pict>
          </mc:Fallback>
        </mc:AlternateContent>
      </w:r>
      <w:r w:rsidRPr="00AA090E">
        <w:t xml:space="preserve">The </w:t>
      </w:r>
      <w:r w:rsidRPr="0001137A">
        <w:rPr>
          <w:b/>
        </w:rPr>
        <w:t>Process Flowchart</w:t>
      </w:r>
      <w:r w:rsidRPr="00AA090E">
        <w:t xml:space="preserve"> will highlight the next step of the process</w:t>
      </w:r>
      <w:r>
        <w:t xml:space="preserve">.  The </w:t>
      </w:r>
      <w:r w:rsidRPr="0001137A">
        <w:rPr>
          <w:b/>
        </w:rPr>
        <w:t>Process Details</w:t>
      </w:r>
      <w:r>
        <w:t xml:space="preserve"> screen will display the </w:t>
      </w:r>
      <w:r w:rsidRPr="0001137A">
        <w:rPr>
          <w:b/>
        </w:rPr>
        <w:t>Current Process Task</w:t>
      </w:r>
      <w:r>
        <w:t xml:space="preserve"> and who it is </w:t>
      </w:r>
      <w:r w:rsidRPr="0001137A">
        <w:rPr>
          <w:b/>
        </w:rPr>
        <w:t>Currently with</w:t>
      </w:r>
      <w:r>
        <w:t>.</w:t>
      </w:r>
    </w:p>
    <w:p w14:paraId="662C4D3C" w14:textId="77777777" w:rsidR="0052697C" w:rsidRDefault="00000000" w:rsidP="0052697C">
      <w:pPr>
        <w:pStyle w:val="ListParagraph"/>
        <w:spacing w:before="120" w:after="120" w:line="240" w:lineRule="auto"/>
        <w:ind w:left="0" w:right="-720"/>
        <w:contextualSpacing w:val="0"/>
      </w:pPr>
      <w:r>
        <w:rPr>
          <w:noProof/>
        </w:rPr>
        <mc:AlternateContent>
          <mc:Choice Requires="wps">
            <w:drawing>
              <wp:anchor distT="0" distB="0" distL="114300" distR="114300" simplePos="0" relativeHeight="251835392" behindDoc="0" locked="0" layoutInCell="1" allowOverlap="1" wp14:anchorId="3803EC86" wp14:editId="0995AE32">
                <wp:simplePos x="0" y="0"/>
                <wp:positionH relativeFrom="column">
                  <wp:posOffset>2224709</wp:posOffset>
                </wp:positionH>
                <wp:positionV relativeFrom="paragraph">
                  <wp:posOffset>204388</wp:posOffset>
                </wp:positionV>
                <wp:extent cx="714375" cy="571500"/>
                <wp:effectExtent l="38100" t="0" r="28575" b="57150"/>
                <wp:wrapNone/>
                <wp:docPr id="305" name="Straight Arrow Connector 305"/>
                <wp:cNvGraphicFramePr/>
                <a:graphic xmlns:a="http://schemas.openxmlformats.org/drawingml/2006/main">
                  <a:graphicData uri="http://schemas.microsoft.com/office/word/2010/wordprocessingShape">
                    <wps:wsp>
                      <wps:cNvCnPr/>
                      <wps:spPr>
                        <a:xfrm flipH="1">
                          <a:off x="0" y="0"/>
                          <a:ext cx="714375"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5" o:spid="_x0000_s1085" type="#_x0000_t32" style="width:56.25pt;height:45pt;margin-top:16.1pt;margin-left:175.15pt;flip:x;mso-height-percent:0;mso-height-relative:margin;mso-width-percent:0;mso-width-relative:margin;mso-wrap-distance-bottom:0;mso-wrap-distance-left:9pt;mso-wrap-distance-right:9pt;mso-wrap-distance-top:0;mso-wrap-style:square;position:absolute;visibility:visible;z-index:251836416" strokecolor="#4579b8">
                <v:stroke endarrow="block"/>
              </v:shape>
            </w:pict>
          </mc:Fallback>
        </mc:AlternateContent>
      </w:r>
    </w:p>
    <w:p w14:paraId="4C9BF174" w14:textId="77777777" w:rsidR="0052697C" w:rsidRDefault="0052697C" w:rsidP="0052697C">
      <w:pPr>
        <w:pStyle w:val="ListParagraph"/>
        <w:spacing w:before="120" w:after="120" w:line="240" w:lineRule="auto"/>
        <w:ind w:left="0" w:right="-720"/>
        <w:contextualSpacing w:val="0"/>
      </w:pPr>
    </w:p>
    <w:p w14:paraId="158AD63F" w14:textId="77777777" w:rsidR="0052697C" w:rsidRDefault="0052697C" w:rsidP="0052697C">
      <w:pPr>
        <w:pStyle w:val="ListParagraph"/>
        <w:spacing w:before="120" w:after="120" w:line="240" w:lineRule="auto"/>
        <w:ind w:left="0" w:right="-720"/>
        <w:contextualSpacing w:val="0"/>
      </w:pPr>
    </w:p>
    <w:p w14:paraId="0A49DFF8" w14:textId="77777777" w:rsidR="0052697C" w:rsidRDefault="00000000" w:rsidP="0052697C">
      <w:pPr>
        <w:pStyle w:val="ListParagraph"/>
        <w:spacing w:before="120" w:after="120" w:line="240" w:lineRule="auto"/>
        <w:ind w:left="0" w:right="-720"/>
        <w:contextualSpacing w:val="0"/>
      </w:pPr>
      <w:r>
        <w:rPr>
          <w:noProof/>
        </w:rPr>
        <w:drawing>
          <wp:anchor distT="0" distB="0" distL="114300" distR="114300" simplePos="0" relativeHeight="251790336" behindDoc="0" locked="0" layoutInCell="1" allowOverlap="1" wp14:anchorId="4E485BA7" wp14:editId="48F0E4F1">
            <wp:simplePos x="0" y="0"/>
            <wp:positionH relativeFrom="column">
              <wp:posOffset>19050</wp:posOffset>
            </wp:positionH>
            <wp:positionV relativeFrom="paragraph">
              <wp:posOffset>33406</wp:posOffset>
            </wp:positionV>
            <wp:extent cx="3058016" cy="1356525"/>
            <wp:effectExtent l="19050" t="19050" r="28575" b="15240"/>
            <wp:wrapNone/>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
                    <pic:cNvPicPr/>
                  </pic:nvPicPr>
                  <pic:blipFill>
                    <a:blip r:embed="rId129"/>
                    <a:stretch>
                      <a:fillRect/>
                    </a:stretch>
                  </pic:blipFill>
                  <pic:spPr>
                    <a:xfrm>
                      <a:off x="0" y="0"/>
                      <a:ext cx="3078345" cy="136554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4F21DF98" w14:textId="77777777" w:rsidR="0052697C" w:rsidRDefault="0052697C" w:rsidP="0052697C">
      <w:pPr>
        <w:pStyle w:val="ListParagraph"/>
        <w:spacing w:before="120" w:after="120" w:line="240" w:lineRule="auto"/>
        <w:ind w:left="0" w:right="-720"/>
        <w:contextualSpacing w:val="0"/>
      </w:pPr>
    </w:p>
    <w:p w14:paraId="618BB464" w14:textId="77777777" w:rsidR="0052697C" w:rsidRDefault="0052697C" w:rsidP="0052697C">
      <w:pPr>
        <w:pStyle w:val="ListParagraph"/>
        <w:spacing w:before="120" w:after="120" w:line="240" w:lineRule="auto"/>
        <w:ind w:left="0" w:right="-720"/>
        <w:contextualSpacing w:val="0"/>
      </w:pPr>
    </w:p>
    <w:p w14:paraId="479448EE" w14:textId="77777777" w:rsidR="0052697C" w:rsidRDefault="0052697C" w:rsidP="0052697C">
      <w:pPr>
        <w:pStyle w:val="ListParagraph"/>
        <w:spacing w:before="120" w:after="120" w:line="240" w:lineRule="auto"/>
        <w:ind w:left="0" w:right="-720"/>
        <w:contextualSpacing w:val="0"/>
      </w:pPr>
    </w:p>
    <w:p w14:paraId="1EBE9BD1" w14:textId="77777777" w:rsidR="0052697C" w:rsidRDefault="0052697C" w:rsidP="0052697C">
      <w:pPr>
        <w:pStyle w:val="ListParagraph"/>
        <w:spacing w:before="120" w:after="120" w:line="240" w:lineRule="auto"/>
        <w:ind w:left="0" w:right="-720"/>
        <w:contextualSpacing w:val="0"/>
      </w:pPr>
    </w:p>
    <w:p w14:paraId="116C7419" w14:textId="77777777" w:rsidR="0052697C" w:rsidRDefault="0052697C" w:rsidP="0052697C">
      <w:pPr>
        <w:pStyle w:val="ListParagraph"/>
        <w:spacing w:before="120" w:after="120" w:line="240" w:lineRule="auto"/>
        <w:ind w:left="0" w:right="-720"/>
        <w:contextualSpacing w:val="0"/>
      </w:pPr>
    </w:p>
    <w:p w14:paraId="08AEAE63" w14:textId="77777777" w:rsidR="0052697C" w:rsidRDefault="0052697C" w:rsidP="0052697C">
      <w:pPr>
        <w:pStyle w:val="ListParagraph"/>
        <w:spacing w:before="120" w:after="120" w:line="240" w:lineRule="auto"/>
        <w:ind w:left="0" w:right="-720"/>
        <w:contextualSpacing w:val="0"/>
      </w:pPr>
    </w:p>
    <w:p w14:paraId="3064D47F" w14:textId="77777777" w:rsidR="0052697C" w:rsidRDefault="0052697C" w:rsidP="0052697C">
      <w:pPr>
        <w:pStyle w:val="ListParagraph"/>
        <w:spacing w:before="120" w:after="120" w:line="240" w:lineRule="auto"/>
        <w:ind w:left="0" w:right="-720"/>
        <w:contextualSpacing w:val="0"/>
      </w:pPr>
    </w:p>
    <w:p w14:paraId="2738DF62" w14:textId="77777777" w:rsidR="0052697C" w:rsidRDefault="0052697C" w:rsidP="0052697C">
      <w:pPr>
        <w:pStyle w:val="ListParagraph"/>
        <w:spacing w:before="120" w:after="120" w:line="240" w:lineRule="auto"/>
        <w:ind w:left="0" w:right="-720"/>
        <w:contextualSpacing w:val="0"/>
      </w:pPr>
    </w:p>
    <w:p w14:paraId="4BDE84DF" w14:textId="77777777" w:rsidR="0052697C" w:rsidRDefault="0052697C" w:rsidP="0052697C">
      <w:pPr>
        <w:pStyle w:val="ListParagraph"/>
        <w:spacing w:before="120" w:after="120" w:line="240" w:lineRule="auto"/>
        <w:ind w:left="0" w:right="-720"/>
        <w:contextualSpacing w:val="0"/>
      </w:pPr>
    </w:p>
    <w:p w14:paraId="329C49C9" w14:textId="77777777" w:rsidR="0052697C" w:rsidRDefault="0052697C" w:rsidP="0052697C">
      <w:pPr>
        <w:pStyle w:val="ListParagraph"/>
        <w:spacing w:before="120" w:after="120" w:line="240" w:lineRule="auto"/>
        <w:ind w:left="0" w:right="-720"/>
        <w:contextualSpacing w:val="0"/>
      </w:pPr>
    </w:p>
    <w:p w14:paraId="30C777A4" w14:textId="77777777" w:rsidR="0052697C" w:rsidRDefault="0052697C" w:rsidP="0052697C">
      <w:pPr>
        <w:pStyle w:val="ListParagraph"/>
        <w:spacing w:before="120" w:after="120" w:line="240" w:lineRule="auto"/>
        <w:ind w:left="0" w:right="-720"/>
        <w:contextualSpacing w:val="0"/>
      </w:pPr>
    </w:p>
    <w:p w14:paraId="6F459D53" w14:textId="77777777" w:rsidR="0052697C" w:rsidRDefault="0052697C" w:rsidP="0052697C">
      <w:pPr>
        <w:pStyle w:val="ListParagraph"/>
        <w:spacing w:before="120" w:after="120" w:line="240" w:lineRule="auto"/>
        <w:ind w:left="0" w:right="-720"/>
        <w:contextualSpacing w:val="0"/>
      </w:pPr>
    </w:p>
    <w:p w14:paraId="5CB175AF" w14:textId="77777777" w:rsidR="0052697C" w:rsidRDefault="0052697C" w:rsidP="0052697C">
      <w:pPr>
        <w:pStyle w:val="ListParagraph"/>
        <w:spacing w:before="120" w:after="120" w:line="240" w:lineRule="auto"/>
        <w:ind w:left="0" w:right="-720"/>
        <w:contextualSpacing w:val="0"/>
      </w:pPr>
    </w:p>
    <w:p w14:paraId="1EFC9038" w14:textId="77777777" w:rsidR="0052697C" w:rsidRDefault="0052697C" w:rsidP="0052697C">
      <w:pPr>
        <w:pStyle w:val="ListParagraph"/>
        <w:spacing w:before="120" w:after="120" w:line="240" w:lineRule="auto"/>
        <w:ind w:left="0" w:right="-720"/>
        <w:contextualSpacing w:val="0"/>
      </w:pPr>
    </w:p>
    <w:p w14:paraId="5A357F6C" w14:textId="77777777" w:rsidR="0052697C" w:rsidRDefault="0052697C" w:rsidP="0052697C">
      <w:pPr>
        <w:pStyle w:val="ListParagraph"/>
        <w:spacing w:before="120" w:after="120" w:line="240" w:lineRule="auto"/>
        <w:ind w:left="0" w:right="-720"/>
        <w:contextualSpacing w:val="0"/>
      </w:pPr>
    </w:p>
    <w:p w14:paraId="51662C39" w14:textId="77777777" w:rsidR="0052697C" w:rsidRDefault="0052697C" w:rsidP="0052697C">
      <w:pPr>
        <w:pStyle w:val="ListParagraph"/>
        <w:spacing w:before="120" w:after="120" w:line="240" w:lineRule="auto"/>
        <w:ind w:left="0" w:right="-720"/>
        <w:contextualSpacing w:val="0"/>
      </w:pPr>
    </w:p>
    <w:p w14:paraId="57BB6650" w14:textId="77777777" w:rsidR="00A26B57" w:rsidRDefault="00000000" w:rsidP="00A26B57">
      <w:pPr>
        <w:pStyle w:val="Heading1"/>
        <w:rPr>
          <w:noProof/>
        </w:rPr>
      </w:pPr>
      <w:bookmarkStart w:id="35" w:name="_Toc116483137"/>
      <w:r>
        <w:rPr>
          <w:noProof/>
        </w:rPr>
        <w:t>Step 9 – QA Implementation Final Approval</w:t>
      </w:r>
      <w:bookmarkEnd w:id="35"/>
    </w:p>
    <w:p w14:paraId="4B510293" w14:textId="77777777" w:rsidR="00A26B57" w:rsidRDefault="00000000" w:rsidP="002B5935">
      <w:pPr>
        <w:spacing w:before="120" w:after="120" w:line="240" w:lineRule="auto"/>
      </w:pPr>
      <w:r>
        <w:rPr>
          <w:noProof/>
        </w:rPr>
        <w:drawing>
          <wp:anchor distT="0" distB="0" distL="114300" distR="114300" simplePos="0" relativeHeight="251779072" behindDoc="0" locked="0" layoutInCell="1" allowOverlap="1" wp14:anchorId="5C8BD222" wp14:editId="7B09415B">
            <wp:simplePos x="0" y="0"/>
            <wp:positionH relativeFrom="column">
              <wp:posOffset>837483</wp:posOffset>
            </wp:positionH>
            <wp:positionV relativeFrom="paragraph">
              <wp:posOffset>629037</wp:posOffset>
            </wp:positionV>
            <wp:extent cx="4543369" cy="974863"/>
            <wp:effectExtent l="19050" t="19050" r="10160" b="15875"/>
            <wp:wrapNone/>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
                    <pic:cNvPicPr/>
                  </pic:nvPicPr>
                  <pic:blipFill>
                    <a:blip r:embed="rId130"/>
                    <a:stretch>
                      <a:fillRect/>
                    </a:stretch>
                  </pic:blipFill>
                  <pic:spPr>
                    <a:xfrm>
                      <a:off x="0" y="0"/>
                      <a:ext cx="4543369" cy="97486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01137A">
        <w:t xml:space="preserve">At this step in the Change Control Process, </w:t>
      </w:r>
      <w:r>
        <w:t xml:space="preserve">the </w:t>
      </w:r>
      <w:r w:rsidR="00657568">
        <w:t xml:space="preserve">person assigned as QA Approver at Step 1 </w:t>
      </w:r>
      <w:r w:rsidRPr="0001137A">
        <w:t xml:space="preserve">will receive an email Notification and will see the </w:t>
      </w:r>
      <w:r w:rsidRPr="000750DF">
        <w:rPr>
          <w:b/>
        </w:rPr>
        <w:t xml:space="preserve">Step </w:t>
      </w:r>
      <w:r>
        <w:rPr>
          <w:b/>
        </w:rPr>
        <w:t>9</w:t>
      </w:r>
      <w:r w:rsidRPr="000750DF">
        <w:rPr>
          <w:b/>
        </w:rPr>
        <w:t xml:space="preserve"> – </w:t>
      </w:r>
      <w:r>
        <w:rPr>
          <w:b/>
        </w:rPr>
        <w:t>QA Implementation Final Approval</w:t>
      </w:r>
      <w:r w:rsidRPr="0001137A">
        <w:t xml:space="preserve"> task listed in the Process section of their SOLABS QM</w:t>
      </w:r>
      <w:r w:rsidR="00E56147">
        <w:t>10</w:t>
      </w:r>
      <w:r w:rsidRPr="0001137A">
        <w:t xml:space="preserve"> HOME Page.  </w:t>
      </w:r>
      <w:r>
        <w:t xml:space="preserve"> </w:t>
      </w:r>
    </w:p>
    <w:p w14:paraId="7DDC9060" w14:textId="77777777" w:rsidR="00A26B57" w:rsidRDefault="00000000" w:rsidP="00A26B57">
      <w:r>
        <w:rPr>
          <w:color w:val="FF0000"/>
        </w:rPr>
        <w:t xml:space="preserve"> </w:t>
      </w:r>
    </w:p>
    <w:p w14:paraId="119B9DF3" w14:textId="77777777" w:rsidR="00DA5427" w:rsidRDefault="00DA5427" w:rsidP="00A26B57">
      <w:pPr>
        <w:spacing w:before="120" w:after="240" w:line="240" w:lineRule="auto"/>
      </w:pPr>
    </w:p>
    <w:p w14:paraId="1A073C7C" w14:textId="77777777" w:rsidR="00DA5427" w:rsidRDefault="00DA5427" w:rsidP="00A26B57">
      <w:pPr>
        <w:spacing w:before="120" w:after="240" w:line="240" w:lineRule="auto"/>
      </w:pPr>
    </w:p>
    <w:p w14:paraId="22A82648" w14:textId="77777777" w:rsidR="00A26B57" w:rsidRDefault="00000000" w:rsidP="00A26B57">
      <w:pPr>
        <w:spacing w:before="120" w:after="240" w:line="240" w:lineRule="auto"/>
      </w:pPr>
      <w:r>
        <w:t xml:space="preserve">As mentioned previously, with each Primary Task assignment, Users can use the </w:t>
      </w:r>
      <w:r w:rsidRPr="00C27B71">
        <w:rPr>
          <w:b/>
        </w:rPr>
        <w:t>View</w:t>
      </w:r>
      <w:r>
        <w:t xml:space="preserve"> option from their HOME Page to see the </w:t>
      </w:r>
      <w:r w:rsidRPr="00097BA1">
        <w:rPr>
          <w:b/>
        </w:rPr>
        <w:t>Process Details</w:t>
      </w:r>
      <w:r>
        <w:t xml:space="preserve"> screen, to Expand the </w:t>
      </w:r>
      <w:r w:rsidRPr="0013406F">
        <w:rPr>
          <w:b/>
          <w:bCs/>
        </w:rPr>
        <w:t>Process Values</w:t>
      </w:r>
      <w:r>
        <w:t xml:space="preserve"> table for additional details and to toggle back and forth between the Process and any </w:t>
      </w:r>
      <w:r w:rsidRPr="0013406F">
        <w:rPr>
          <w:b/>
          <w:bCs/>
        </w:rPr>
        <w:t>Related Items</w:t>
      </w:r>
      <w:r>
        <w:t xml:space="preserve">.   </w:t>
      </w:r>
    </w:p>
    <w:p w14:paraId="27D16BB4" w14:textId="77777777" w:rsidR="00A26B57" w:rsidRDefault="00000000" w:rsidP="00A26B57">
      <w:pPr>
        <w:pStyle w:val="Heading2"/>
      </w:pPr>
      <w:bookmarkStart w:id="36" w:name="_Toc116483138"/>
      <w:r>
        <w:t>Acting on the QA Implementation Final Approval Task</w:t>
      </w:r>
      <w:bookmarkEnd w:id="36"/>
    </w:p>
    <w:p w14:paraId="281DA02C" w14:textId="77777777" w:rsidR="00A26B57" w:rsidRPr="00C40F32" w:rsidRDefault="00000000" w:rsidP="00421B7A">
      <w:pPr>
        <w:tabs>
          <w:tab w:val="left" w:pos="4230"/>
        </w:tabs>
        <w:spacing w:before="120" w:after="120" w:line="240" w:lineRule="auto"/>
        <w:ind w:right="6030"/>
        <w:rPr>
          <w:color w:val="FF0000"/>
        </w:rPr>
      </w:pPr>
      <w:r>
        <w:rPr>
          <w:noProof/>
        </w:rPr>
        <w:drawing>
          <wp:anchor distT="0" distB="0" distL="114300" distR="114300" simplePos="0" relativeHeight="251764736" behindDoc="0" locked="0" layoutInCell="1" allowOverlap="1" wp14:anchorId="2D1D4C8D" wp14:editId="580E86E0">
            <wp:simplePos x="0" y="0"/>
            <wp:positionH relativeFrom="column">
              <wp:posOffset>2191965</wp:posOffset>
            </wp:positionH>
            <wp:positionV relativeFrom="paragraph">
              <wp:posOffset>91026</wp:posOffset>
            </wp:positionV>
            <wp:extent cx="4242796" cy="4123580"/>
            <wp:effectExtent l="19050" t="19050" r="24765" b="10795"/>
            <wp:wrapNone/>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
                    <pic:cNvPicPr/>
                  </pic:nvPicPr>
                  <pic:blipFill>
                    <a:blip r:embed="rId131"/>
                    <a:stretch>
                      <a:fillRect/>
                    </a:stretch>
                  </pic:blipFill>
                  <pic:spPr>
                    <a:xfrm>
                      <a:off x="0" y="0"/>
                      <a:ext cx="4242796" cy="412358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F85C19">
        <w:rPr>
          <w:noProof/>
        </w:rPr>
        <mc:AlternateContent>
          <mc:Choice Requires="wps">
            <w:drawing>
              <wp:anchor distT="0" distB="0" distL="114300" distR="114300" simplePos="0" relativeHeight="251755520" behindDoc="0" locked="0" layoutInCell="1" allowOverlap="1" wp14:anchorId="40592E6B" wp14:editId="3856A00E">
                <wp:simplePos x="0" y="0"/>
                <wp:positionH relativeFrom="column">
                  <wp:posOffset>3467100</wp:posOffset>
                </wp:positionH>
                <wp:positionV relativeFrom="paragraph">
                  <wp:posOffset>88900</wp:posOffset>
                </wp:positionV>
                <wp:extent cx="1600200" cy="228600"/>
                <wp:effectExtent l="0" t="0" r="19050" b="19050"/>
                <wp:wrapNone/>
                <wp:docPr id="77" name="Oval 77"/>
                <wp:cNvGraphicFramePr/>
                <a:graphic xmlns:a="http://schemas.openxmlformats.org/drawingml/2006/main">
                  <a:graphicData uri="http://schemas.microsoft.com/office/word/2010/wordprocessingShape">
                    <wps:wsp>
                      <wps:cNvSpPr/>
                      <wps:spPr>
                        <a:xfrm>
                          <a:off x="0" y="0"/>
                          <a:ext cx="1600200" cy="22860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77" o:spid="_x0000_s1086" style="width:126pt;height:18pt;margin-top:7pt;margin-left:273pt;mso-height-percent:0;mso-height-relative:margin;mso-width-percent:0;mso-width-relative:margin;mso-wrap-distance-bottom:0;mso-wrap-distance-left:9pt;mso-wrap-distance-right:9pt;mso-wrap-distance-top:0;mso-wrap-style:square;position:absolute;visibility:visible;v-text-anchor:middle;z-index:251756544" filled="f" strokecolor="#ffc000" strokeweight="2pt"/>
            </w:pict>
          </mc:Fallback>
        </mc:AlternateContent>
      </w:r>
      <w:r w:rsidRPr="00F85C19">
        <w:t xml:space="preserve">When </w:t>
      </w:r>
      <w:r w:rsidR="00DA5427">
        <w:t>the QA A</w:t>
      </w:r>
      <w:r>
        <w:t xml:space="preserve">pprover </w:t>
      </w:r>
      <w:r w:rsidRPr="00F85C19">
        <w:t>clicks on the</w:t>
      </w:r>
      <w:r w:rsidRPr="00BB6434">
        <w:rPr>
          <w:b/>
        </w:rPr>
        <w:t xml:space="preserve"> </w:t>
      </w:r>
      <w:r>
        <w:rPr>
          <w:b/>
        </w:rPr>
        <w:t>Act on</w:t>
      </w:r>
      <w:r w:rsidRPr="00BB6434">
        <w:rPr>
          <w:b/>
        </w:rPr>
        <w:t xml:space="preserve"> </w:t>
      </w:r>
      <w:r w:rsidRPr="00F85C19">
        <w:t>option</w:t>
      </w:r>
      <w:r>
        <w:t xml:space="preserve"> to the right of the Process Task, they will go immediately to the </w:t>
      </w:r>
      <w:r w:rsidRPr="00AD0099">
        <w:rPr>
          <w:b/>
        </w:rPr>
        <w:t>Act on</w:t>
      </w:r>
      <w:r>
        <w:t xml:space="preserve"> screen for their </w:t>
      </w:r>
      <w:r>
        <w:rPr>
          <w:b/>
        </w:rPr>
        <w:t xml:space="preserve">Step 9 – QA Implementation Final Approval </w:t>
      </w:r>
      <w:r w:rsidRPr="007030DB">
        <w:t>task</w:t>
      </w:r>
      <w:r>
        <w:t xml:space="preserve">.    </w:t>
      </w:r>
    </w:p>
    <w:p w14:paraId="13969247" w14:textId="77777777" w:rsidR="00421B7A" w:rsidRPr="00BB4F22" w:rsidRDefault="00000000" w:rsidP="00421B7A">
      <w:pPr>
        <w:tabs>
          <w:tab w:val="left" w:pos="4230"/>
        </w:tabs>
        <w:spacing w:before="120" w:after="120" w:line="240" w:lineRule="auto"/>
        <w:ind w:right="6030"/>
      </w:pPr>
      <w:r>
        <w:t xml:space="preserve">If there were regulatory submissions associated with the Change Control, </w:t>
      </w:r>
      <w:r w:rsidR="00BB4F22">
        <w:t>the QA Approver needs</w:t>
      </w:r>
      <w:r w:rsidR="00A26B57">
        <w:t xml:space="preserve"> to </w:t>
      </w:r>
      <w:r>
        <w:t xml:space="preserve">select </w:t>
      </w:r>
      <w:r w:rsidRPr="00421B7A">
        <w:rPr>
          <w:b/>
          <w:bCs/>
        </w:rPr>
        <w:t>Yes</w:t>
      </w:r>
      <w:r>
        <w:t xml:space="preserve"> or </w:t>
      </w:r>
      <w:r w:rsidRPr="00421B7A">
        <w:rPr>
          <w:b/>
          <w:bCs/>
        </w:rPr>
        <w:t>No</w:t>
      </w:r>
      <w:r>
        <w:t xml:space="preserve"> for </w:t>
      </w:r>
      <w:r w:rsidRPr="00421B7A">
        <w:rPr>
          <w:b/>
          <w:bCs/>
        </w:rPr>
        <w:t>Should approval from each regions be monitored separately?</w:t>
      </w:r>
      <w:r w:rsidR="00BB4F22">
        <w:rPr>
          <w:b/>
          <w:bCs/>
        </w:rPr>
        <w:t xml:space="preserve">  </w:t>
      </w:r>
      <w:r w:rsidR="00BB4F22">
        <w:t xml:space="preserve">This will allow the Change Control to progress for one region if an approval is received ahead of another.  This choice is set to </w:t>
      </w:r>
      <w:r w:rsidR="00BB4F22" w:rsidRPr="00BB4F22">
        <w:rPr>
          <w:b/>
          <w:bCs/>
        </w:rPr>
        <w:t>No</w:t>
      </w:r>
      <w:r w:rsidR="00BB4F22">
        <w:t xml:space="preserve">, and is not editable, if the Step 4 decision was No for </w:t>
      </w:r>
      <w:r w:rsidR="00BB4F22" w:rsidRPr="00BB4F22">
        <w:rPr>
          <w:b/>
          <w:bCs/>
        </w:rPr>
        <w:t>Regulatory Submission Required</w:t>
      </w:r>
      <w:r w:rsidR="00BB4F22">
        <w:t xml:space="preserve"> or if the Step 2 decision was No for </w:t>
      </w:r>
      <w:r w:rsidR="00BB4F22" w:rsidRPr="00BB4F22">
        <w:rPr>
          <w:b/>
          <w:bCs/>
        </w:rPr>
        <w:t>Is a regulatory assessment required?</w:t>
      </w:r>
    </w:p>
    <w:p w14:paraId="12765C8D" w14:textId="77777777" w:rsidR="00BB4F22" w:rsidRDefault="00000000" w:rsidP="00421B7A">
      <w:pPr>
        <w:tabs>
          <w:tab w:val="left" w:pos="4230"/>
        </w:tabs>
        <w:spacing w:before="120" w:after="120" w:line="240" w:lineRule="auto"/>
        <w:ind w:right="6030"/>
      </w:pPr>
      <w:r>
        <w:t xml:space="preserve">At this point the options to initiate more </w:t>
      </w:r>
      <w:r w:rsidRPr="00FA38E8">
        <w:rPr>
          <w:b/>
        </w:rPr>
        <w:t>Secondary Tasks</w:t>
      </w:r>
      <w:r w:rsidR="00BF7923">
        <w:rPr>
          <w:bCs/>
        </w:rPr>
        <w:t xml:space="preserve"> (Post Implementation or Open)</w:t>
      </w:r>
      <w:r>
        <w:rPr>
          <w:b/>
        </w:rPr>
        <w:t>,</w:t>
      </w:r>
      <w:r>
        <w:t xml:space="preserve"> </w:t>
      </w:r>
      <w:r w:rsidRPr="00FA38E8">
        <w:rPr>
          <w:b/>
        </w:rPr>
        <w:t>Document Control Processes</w:t>
      </w:r>
      <w:r>
        <w:t xml:space="preserve"> or </w:t>
      </w:r>
      <w:r w:rsidRPr="00FA38E8">
        <w:rPr>
          <w:b/>
        </w:rPr>
        <w:t>Related Process</w:t>
      </w:r>
      <w:r>
        <w:t xml:space="preserve"> </w:t>
      </w:r>
      <w:r w:rsidR="00BF7923">
        <w:t>are</w:t>
      </w:r>
      <w:r>
        <w:t xml:space="preserve"> available.</w:t>
      </w:r>
    </w:p>
    <w:p w14:paraId="61C94DE2" w14:textId="77777777" w:rsidR="00A26B57" w:rsidRDefault="00000000" w:rsidP="00BB4F22">
      <w:pPr>
        <w:tabs>
          <w:tab w:val="left" w:pos="2790"/>
          <w:tab w:val="left" w:pos="4230"/>
        </w:tabs>
        <w:spacing w:before="120" w:after="120" w:line="240" w:lineRule="auto"/>
        <w:ind w:right="-630"/>
      </w:pPr>
      <w:r>
        <w:rPr>
          <w:noProof/>
        </w:rPr>
        <mc:AlternateContent>
          <mc:Choice Requires="wps">
            <w:drawing>
              <wp:anchor distT="0" distB="0" distL="114300" distR="114300" simplePos="0" relativeHeight="251749376" behindDoc="0" locked="0" layoutInCell="1" allowOverlap="1" wp14:anchorId="6E47031D" wp14:editId="354F5B0F">
                <wp:simplePos x="0" y="0"/>
                <wp:positionH relativeFrom="column">
                  <wp:posOffset>3324225</wp:posOffset>
                </wp:positionH>
                <wp:positionV relativeFrom="paragraph">
                  <wp:posOffset>402590</wp:posOffset>
                </wp:positionV>
                <wp:extent cx="742950" cy="409575"/>
                <wp:effectExtent l="0" t="0" r="19050" b="28575"/>
                <wp:wrapNone/>
                <wp:docPr id="87" name="Oval 87"/>
                <wp:cNvGraphicFramePr/>
                <a:graphic xmlns:a="http://schemas.openxmlformats.org/drawingml/2006/main">
                  <a:graphicData uri="http://schemas.microsoft.com/office/word/2010/wordprocessingShape">
                    <wps:wsp>
                      <wps:cNvSpPr/>
                      <wps:spPr>
                        <a:xfrm>
                          <a:off x="0" y="0"/>
                          <a:ext cx="742950" cy="409575"/>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87" o:spid="_x0000_s1087" style="width:58.5pt;height:32.25pt;margin-top:31.7pt;margin-left:261.75pt;mso-height-percent:0;mso-height-relative:margin;mso-width-percent:0;mso-width-relative:margin;mso-wrap-distance-bottom:0;mso-wrap-distance-left:9pt;mso-wrap-distance-right:9pt;mso-wrap-distance-top:0;mso-wrap-style:square;position:absolute;visibility:visible;v-text-anchor:middle;z-index:251750400" filled="f" strokecolor="#ffc000" strokeweight="2pt"/>
            </w:pict>
          </mc:Fallback>
        </mc:AlternateContent>
      </w:r>
      <w:r>
        <w:rPr>
          <w:noProof/>
        </w:rPr>
        <w:drawing>
          <wp:anchor distT="0" distB="0" distL="114300" distR="114300" simplePos="0" relativeHeight="251746304" behindDoc="0" locked="0" layoutInCell="1" allowOverlap="1" wp14:anchorId="40651B1A" wp14:editId="01CD8752">
            <wp:simplePos x="0" y="0"/>
            <wp:positionH relativeFrom="column">
              <wp:posOffset>2799715</wp:posOffset>
            </wp:positionH>
            <wp:positionV relativeFrom="paragraph">
              <wp:posOffset>393065</wp:posOffset>
            </wp:positionV>
            <wp:extent cx="1839951" cy="381000"/>
            <wp:effectExtent l="0" t="0" r="8255" b="0"/>
            <wp:wrapNone/>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
                    <pic:cNvPicPr/>
                  </pic:nvPicPr>
                  <pic:blipFill>
                    <a:blip r:embed="rId21"/>
                    <a:stretch>
                      <a:fillRect/>
                    </a:stretch>
                  </pic:blipFill>
                  <pic:spPr>
                    <a:xfrm>
                      <a:off x="0" y="0"/>
                      <a:ext cx="1839951" cy="381000"/>
                    </a:xfrm>
                    <a:prstGeom prst="rect">
                      <a:avLst/>
                    </a:prstGeom>
                  </pic:spPr>
                </pic:pic>
              </a:graphicData>
            </a:graphic>
            <wp14:sizeRelH relativeFrom="margin">
              <wp14:pctWidth>0</wp14:pctWidth>
            </wp14:sizeRelH>
            <wp14:sizeRelV relativeFrom="margin">
              <wp14:pctHeight>0</wp14:pctHeight>
            </wp14:sizeRelV>
          </wp:anchor>
        </w:drawing>
      </w:r>
      <w:r w:rsidR="00BB4F22">
        <w:t>T</w:t>
      </w:r>
      <w:r>
        <w:t xml:space="preserve">he </w:t>
      </w:r>
      <w:r w:rsidRPr="00FA38E8">
        <w:rPr>
          <w:b/>
        </w:rPr>
        <w:t>Link Documents</w:t>
      </w:r>
      <w:r>
        <w:t xml:space="preserve"> and </w:t>
      </w:r>
      <w:r w:rsidRPr="00FA38E8">
        <w:rPr>
          <w:b/>
        </w:rPr>
        <w:t>Link Processes</w:t>
      </w:r>
      <w:r>
        <w:t xml:space="preserve"> options on the Related Items menu are still possible.</w:t>
      </w:r>
      <w:r w:rsidR="00BB4F22">
        <w:t xml:space="preserve">  </w:t>
      </w:r>
      <w:r>
        <w:rPr>
          <w:noProof/>
        </w:rPr>
        <w:t>The</w:t>
      </w:r>
      <w:r>
        <w:t xml:space="preserve"> </w:t>
      </w:r>
      <w:r w:rsidRPr="00E70B67">
        <w:rPr>
          <w:b/>
        </w:rPr>
        <w:t>Save Draft</w:t>
      </w:r>
      <w:r>
        <w:t xml:space="preserve"> option can be used if the required fields cannot all be completed at the same time</w:t>
      </w:r>
      <w:r w:rsidR="00BB4F22">
        <w:t xml:space="preserve"> or when the </w:t>
      </w:r>
      <w:r w:rsidR="00BB4F22" w:rsidRPr="00BF7923">
        <w:rPr>
          <w:b/>
          <w:bCs/>
        </w:rPr>
        <w:t>Link Documents</w:t>
      </w:r>
      <w:r w:rsidR="00BB4F22">
        <w:t xml:space="preserve"> or </w:t>
      </w:r>
      <w:r w:rsidR="00BB4F22" w:rsidRPr="00BF7923">
        <w:rPr>
          <w:b/>
          <w:bCs/>
        </w:rPr>
        <w:t>Link Processes</w:t>
      </w:r>
      <w:r w:rsidR="00BB4F22">
        <w:t xml:space="preserve"> options are utilized.</w:t>
      </w:r>
      <w:r>
        <w:t xml:space="preserve"> </w:t>
      </w:r>
    </w:p>
    <w:p w14:paraId="02BDCDF1" w14:textId="77777777" w:rsidR="00C668AE" w:rsidRDefault="00000000" w:rsidP="00C668AE">
      <w:pPr>
        <w:tabs>
          <w:tab w:val="left" w:pos="3060"/>
          <w:tab w:val="left" w:pos="3600"/>
        </w:tabs>
        <w:spacing w:before="120" w:after="120" w:line="240" w:lineRule="auto"/>
        <w:ind w:right="-630"/>
        <w:rPr>
          <w:bCs/>
        </w:rPr>
      </w:pPr>
      <w:r>
        <w:rPr>
          <w:noProof/>
        </w:rPr>
        <w:drawing>
          <wp:anchor distT="0" distB="0" distL="114300" distR="114300" simplePos="0" relativeHeight="251837440" behindDoc="0" locked="0" layoutInCell="1" allowOverlap="1" wp14:anchorId="44CD0438" wp14:editId="0827B15D">
            <wp:simplePos x="0" y="0"/>
            <wp:positionH relativeFrom="column">
              <wp:posOffset>3430160</wp:posOffset>
            </wp:positionH>
            <wp:positionV relativeFrom="paragraph">
              <wp:posOffset>217308</wp:posOffset>
            </wp:positionV>
            <wp:extent cx="1867669" cy="1102084"/>
            <wp:effectExtent l="19050" t="19050" r="18415" b="22225"/>
            <wp:wrapNone/>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
                    <pic:cNvPicPr/>
                  </pic:nvPicPr>
                  <pic:blipFill>
                    <a:blip r:embed="rId132"/>
                    <a:stretch>
                      <a:fillRect/>
                    </a:stretch>
                  </pic:blipFill>
                  <pic:spPr>
                    <a:xfrm>
                      <a:off x="0" y="0"/>
                      <a:ext cx="1936348" cy="114261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764451">
        <w:rPr>
          <w:bCs/>
        </w:rPr>
        <w:t xml:space="preserve">The QA Approver then needs to make the </w:t>
      </w:r>
      <w:r w:rsidR="00764451" w:rsidRPr="00764451">
        <w:rPr>
          <w:b/>
        </w:rPr>
        <w:t>QA Implementation Final Approval Decision</w:t>
      </w:r>
      <w:r>
        <w:rPr>
          <w:bCs/>
        </w:rPr>
        <w:t>.</w:t>
      </w:r>
    </w:p>
    <w:p w14:paraId="46924D2C" w14:textId="77777777" w:rsidR="00C668AE" w:rsidRPr="00C668AE" w:rsidRDefault="00000000" w:rsidP="0070031A">
      <w:pPr>
        <w:pStyle w:val="ListParagraph"/>
        <w:numPr>
          <w:ilvl w:val="0"/>
          <w:numId w:val="13"/>
        </w:numPr>
        <w:tabs>
          <w:tab w:val="left" w:pos="3060"/>
          <w:tab w:val="left" w:pos="3600"/>
        </w:tabs>
        <w:spacing w:before="120" w:after="120" w:line="240" w:lineRule="auto"/>
        <w:ind w:left="360" w:right="3960"/>
        <w:rPr>
          <w:bCs/>
        </w:rPr>
      </w:pPr>
      <w:r>
        <w:rPr>
          <w:bCs/>
        </w:rPr>
        <w:t xml:space="preserve">A decision of </w:t>
      </w:r>
      <w:r w:rsidRPr="0070031A">
        <w:rPr>
          <w:b/>
        </w:rPr>
        <w:t>Return to change control owner</w:t>
      </w:r>
      <w:r>
        <w:rPr>
          <w:bCs/>
        </w:rPr>
        <w:t xml:space="preserve"> will require mandatory Comments and will return the process to </w:t>
      </w:r>
      <w:r w:rsidRPr="0070031A">
        <w:rPr>
          <w:b/>
        </w:rPr>
        <w:t>Step 7 – Owner Implementation Approval</w:t>
      </w:r>
      <w:r>
        <w:rPr>
          <w:bCs/>
        </w:rPr>
        <w:t xml:space="preserve"> upon confirmation.</w:t>
      </w:r>
    </w:p>
    <w:p w14:paraId="75A77AC8" w14:textId="77777777" w:rsidR="00A26B57" w:rsidRDefault="00A26B57" w:rsidP="00A26B57">
      <w:pPr>
        <w:tabs>
          <w:tab w:val="left" w:pos="4770"/>
        </w:tabs>
        <w:ind w:right="5130"/>
        <w:rPr>
          <w:b/>
          <w:color w:val="C00000"/>
        </w:rPr>
      </w:pPr>
    </w:p>
    <w:p w14:paraId="351E4DC8" w14:textId="77777777" w:rsidR="0052697C" w:rsidRDefault="00000000" w:rsidP="009903C0">
      <w:pPr>
        <w:pStyle w:val="ListParagraph"/>
        <w:numPr>
          <w:ilvl w:val="0"/>
          <w:numId w:val="13"/>
        </w:numPr>
        <w:spacing w:after="0" w:line="240" w:lineRule="auto"/>
        <w:ind w:left="360" w:right="-720"/>
        <w:contextualSpacing w:val="0"/>
      </w:pPr>
      <w:r>
        <w:t xml:space="preserve">A decision of </w:t>
      </w:r>
      <w:r w:rsidRPr="0070031A">
        <w:rPr>
          <w:b/>
          <w:bCs/>
        </w:rPr>
        <w:t>Approve</w:t>
      </w:r>
      <w:r>
        <w:t xml:space="preserve"> will </w:t>
      </w:r>
      <w:r w:rsidR="00E83034">
        <w:t xml:space="preserve">progress the Change Control process to </w:t>
      </w:r>
      <w:r w:rsidR="00E83034" w:rsidRPr="00E83034">
        <w:rPr>
          <w:b/>
          <w:bCs/>
        </w:rPr>
        <w:t>Step 10 – Post Implementation Task Completion</w:t>
      </w:r>
      <w:r w:rsidR="00E83034">
        <w:t xml:space="preserve"> if any of the following situations apply:</w:t>
      </w:r>
    </w:p>
    <w:p w14:paraId="669AC6B3" w14:textId="77777777" w:rsidR="00E83034" w:rsidRDefault="00000000" w:rsidP="009903C0">
      <w:pPr>
        <w:pStyle w:val="ListParagraph"/>
        <w:numPr>
          <w:ilvl w:val="1"/>
          <w:numId w:val="13"/>
        </w:numPr>
        <w:spacing w:after="0" w:line="240" w:lineRule="auto"/>
        <w:ind w:left="720" w:right="-720"/>
        <w:contextualSpacing w:val="0"/>
      </w:pPr>
      <w:r>
        <w:t>Secondary Tasks of Task Type = Post Implementation were initiated at Steps 1 - 9</w:t>
      </w:r>
    </w:p>
    <w:p w14:paraId="5AC5A116" w14:textId="77777777" w:rsidR="00E83034" w:rsidRDefault="00000000" w:rsidP="009903C0">
      <w:pPr>
        <w:pStyle w:val="ListParagraph"/>
        <w:numPr>
          <w:ilvl w:val="1"/>
          <w:numId w:val="13"/>
        </w:numPr>
        <w:spacing w:after="0" w:line="240" w:lineRule="auto"/>
        <w:ind w:left="720" w:right="-720"/>
        <w:contextualSpacing w:val="0"/>
      </w:pPr>
      <w:r>
        <w:t>Secondary Tasks of Task Type = Open or Task Type = Pre Implementation were initiated at Steps 7 - 9</w:t>
      </w:r>
    </w:p>
    <w:p w14:paraId="6AC19D95" w14:textId="77777777" w:rsidR="00E83034" w:rsidRDefault="00000000" w:rsidP="009903C0">
      <w:pPr>
        <w:pStyle w:val="ListParagraph"/>
        <w:numPr>
          <w:ilvl w:val="1"/>
          <w:numId w:val="13"/>
        </w:numPr>
        <w:spacing w:after="0" w:line="240" w:lineRule="auto"/>
        <w:ind w:left="720" w:right="-720"/>
        <w:contextualSpacing w:val="0"/>
      </w:pPr>
      <w:r>
        <w:t>Dependent Processes were initiated at Steps 7 - 9</w:t>
      </w:r>
    </w:p>
    <w:p w14:paraId="20C7601B" w14:textId="77777777" w:rsidR="00E83034" w:rsidRDefault="00000000" w:rsidP="009903C0">
      <w:pPr>
        <w:pStyle w:val="ListParagraph"/>
        <w:numPr>
          <w:ilvl w:val="1"/>
          <w:numId w:val="13"/>
        </w:numPr>
        <w:spacing w:after="0" w:line="240" w:lineRule="auto"/>
        <w:ind w:left="720" w:right="-720"/>
        <w:contextualSpacing w:val="0"/>
      </w:pPr>
      <w:r>
        <w:t>Any Dependent Processes, Secondary Tasks of Task Type = Open or Secondary Tasks of Task Type = Pre Implementation initiated in Steps 1-5 are not yet complete.</w:t>
      </w:r>
    </w:p>
    <w:p w14:paraId="1BBEB2C5" w14:textId="77777777" w:rsidR="00E83034" w:rsidRDefault="00000000" w:rsidP="009903C0">
      <w:pPr>
        <w:spacing w:after="0" w:line="240" w:lineRule="auto"/>
        <w:ind w:left="360" w:right="-720"/>
      </w:pPr>
      <w:r>
        <w:t>At this point all Post Implementation Secondary Tasks, other Secondary Tasks initiated at Steps 7-9 and Dependent Processes initiated at Steps 7-9 will be released to the Assignees.</w:t>
      </w:r>
    </w:p>
    <w:p w14:paraId="7DDCE390" w14:textId="77777777" w:rsidR="00E83034" w:rsidRDefault="00E83034" w:rsidP="00E83034">
      <w:pPr>
        <w:spacing w:after="0" w:line="240" w:lineRule="auto"/>
        <w:ind w:left="360"/>
      </w:pPr>
    </w:p>
    <w:p w14:paraId="1E130DC4" w14:textId="77777777" w:rsidR="00E83034" w:rsidRDefault="00000000" w:rsidP="00E83034">
      <w:pPr>
        <w:pStyle w:val="ListParagraph"/>
        <w:numPr>
          <w:ilvl w:val="0"/>
          <w:numId w:val="14"/>
        </w:numPr>
        <w:spacing w:after="0" w:line="240" w:lineRule="auto"/>
        <w:ind w:left="360"/>
      </w:pPr>
      <w:r>
        <w:t xml:space="preserve">A decision of </w:t>
      </w:r>
      <w:r w:rsidRPr="009903C0">
        <w:rPr>
          <w:b/>
          <w:bCs/>
        </w:rPr>
        <w:t>Approve</w:t>
      </w:r>
      <w:r>
        <w:t xml:space="preserve"> will progress the Change Control process to </w:t>
      </w:r>
      <w:r w:rsidRPr="009903C0">
        <w:rPr>
          <w:b/>
          <w:bCs/>
        </w:rPr>
        <w:t>Step 11 – Close</w:t>
      </w:r>
      <w:r w:rsidR="005B15D4">
        <w:rPr>
          <w:b/>
          <w:bCs/>
        </w:rPr>
        <w:t>-</w:t>
      </w:r>
      <w:r w:rsidRPr="009903C0">
        <w:rPr>
          <w:b/>
          <w:bCs/>
        </w:rPr>
        <w:t>Out</w:t>
      </w:r>
      <w:r>
        <w:t xml:space="preserve"> if all of the following conditions are met</w:t>
      </w:r>
      <w:r w:rsidR="007C655A">
        <w:t xml:space="preserve"> (see Page 41).</w:t>
      </w:r>
    </w:p>
    <w:p w14:paraId="5C03D4D2" w14:textId="77777777" w:rsidR="009903C0" w:rsidRDefault="00000000" w:rsidP="009903C0">
      <w:pPr>
        <w:pStyle w:val="ListParagraph"/>
        <w:numPr>
          <w:ilvl w:val="1"/>
          <w:numId w:val="14"/>
        </w:numPr>
        <w:spacing w:after="0" w:line="240" w:lineRule="auto"/>
        <w:ind w:left="720"/>
      </w:pPr>
      <w:r>
        <w:t>All Secondary Tasks have a status of Completed</w:t>
      </w:r>
    </w:p>
    <w:p w14:paraId="1A08541C" w14:textId="77777777" w:rsidR="009903C0" w:rsidRDefault="00000000" w:rsidP="009903C0">
      <w:pPr>
        <w:pStyle w:val="ListParagraph"/>
        <w:numPr>
          <w:ilvl w:val="1"/>
          <w:numId w:val="14"/>
        </w:numPr>
        <w:spacing w:after="0" w:line="240" w:lineRule="auto"/>
        <w:ind w:left="720"/>
      </w:pPr>
      <w:r>
        <w:t>All Dependent Processes have a status of Completed</w:t>
      </w:r>
    </w:p>
    <w:p w14:paraId="4C8F6527" w14:textId="77777777" w:rsidR="009903C0" w:rsidRDefault="009903C0" w:rsidP="009903C0">
      <w:pPr>
        <w:spacing w:after="0" w:line="240" w:lineRule="auto"/>
      </w:pPr>
    </w:p>
    <w:p w14:paraId="34285EBD" w14:textId="77777777" w:rsidR="006F26DE" w:rsidRDefault="00000000" w:rsidP="006F26DE">
      <w:pPr>
        <w:tabs>
          <w:tab w:val="left" w:pos="2610"/>
          <w:tab w:val="left" w:pos="3150"/>
          <w:tab w:val="left" w:pos="4230"/>
          <w:tab w:val="left" w:pos="6660"/>
        </w:tabs>
        <w:spacing w:before="120" w:after="120" w:line="240" w:lineRule="auto"/>
        <w:ind w:right="-720"/>
      </w:pPr>
      <w:r>
        <w:t xml:space="preserve">Assignees of </w:t>
      </w:r>
      <w:r w:rsidRPr="00C668AE">
        <w:rPr>
          <w:b/>
        </w:rPr>
        <w:t>Secondary Tasks</w:t>
      </w:r>
      <w:r>
        <w:t xml:space="preserve"> of Task Type = Post Implementation and of any Secondary Tasks initiated at Steps 7-9 will receive email Notifications and see those activities listed in the </w:t>
      </w:r>
      <w:r w:rsidRPr="00C668AE">
        <w:rPr>
          <w:b/>
        </w:rPr>
        <w:t>TASKS</w:t>
      </w:r>
      <w:r>
        <w:t xml:space="preserve"> section of their SOLABS QM</w:t>
      </w:r>
      <w:r w:rsidR="00E56147">
        <w:t>10</w:t>
      </w:r>
      <w:r>
        <w:t xml:space="preserve"> HOME Page.   Any dependent processes initiated at Steps 7-9 will move out of the “Waiting for Parent Process” phase.</w:t>
      </w:r>
    </w:p>
    <w:p w14:paraId="0BC73CC6" w14:textId="77777777" w:rsidR="006F26DE" w:rsidRDefault="00000000" w:rsidP="006F26DE">
      <w:pPr>
        <w:spacing w:before="120" w:after="120" w:line="240" w:lineRule="auto"/>
      </w:pPr>
      <w:r>
        <w:rPr>
          <w:noProof/>
        </w:rPr>
        <w:drawing>
          <wp:anchor distT="0" distB="0" distL="114300" distR="114300" simplePos="0" relativeHeight="251841536" behindDoc="0" locked="0" layoutInCell="1" allowOverlap="1" wp14:anchorId="75CBFF2B" wp14:editId="2E091247">
            <wp:simplePos x="0" y="0"/>
            <wp:positionH relativeFrom="column">
              <wp:posOffset>193951</wp:posOffset>
            </wp:positionH>
            <wp:positionV relativeFrom="paragraph">
              <wp:posOffset>30204</wp:posOffset>
            </wp:positionV>
            <wp:extent cx="6017811" cy="752226"/>
            <wp:effectExtent l="19050" t="19050" r="21590" b="10160"/>
            <wp:wrapNone/>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
                    <pic:cNvPicPr/>
                  </pic:nvPicPr>
                  <pic:blipFill>
                    <a:blip r:embed="rId133"/>
                    <a:stretch>
                      <a:fillRect/>
                    </a:stretch>
                  </pic:blipFill>
                  <pic:spPr>
                    <a:xfrm>
                      <a:off x="0" y="0"/>
                      <a:ext cx="6017811" cy="75222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5732FAC" w14:textId="77777777" w:rsidR="006F26DE" w:rsidRDefault="006F26DE" w:rsidP="006F26DE">
      <w:pPr>
        <w:spacing w:before="120" w:after="120" w:line="240" w:lineRule="auto"/>
      </w:pPr>
    </w:p>
    <w:p w14:paraId="5EF8DF14" w14:textId="77777777" w:rsidR="006F26DE" w:rsidRDefault="006F26DE" w:rsidP="006F26DE">
      <w:pPr>
        <w:spacing w:before="120" w:after="120" w:line="240" w:lineRule="auto"/>
      </w:pPr>
    </w:p>
    <w:p w14:paraId="0C92FD60" w14:textId="77777777" w:rsidR="002B5935" w:rsidRDefault="002B5935" w:rsidP="006F26DE">
      <w:pPr>
        <w:spacing w:before="120" w:after="120" w:line="240" w:lineRule="auto"/>
      </w:pPr>
    </w:p>
    <w:p w14:paraId="7E0F100E" w14:textId="77777777" w:rsidR="009903C0" w:rsidRDefault="00000000" w:rsidP="006F26DE">
      <w:pPr>
        <w:spacing w:before="120" w:after="120" w:line="240" w:lineRule="auto"/>
      </w:pPr>
      <w:r w:rsidRPr="00AA090E">
        <w:t xml:space="preserve">The </w:t>
      </w:r>
      <w:r w:rsidRPr="00CD16AA">
        <w:rPr>
          <w:b/>
        </w:rPr>
        <w:t>Process Flowchart</w:t>
      </w:r>
      <w:r w:rsidRPr="00AA090E">
        <w:t xml:space="preserve"> will highlight the next step of the process</w:t>
      </w:r>
      <w:r>
        <w:t xml:space="preserve">.  The </w:t>
      </w:r>
      <w:r w:rsidRPr="00CD16AA">
        <w:rPr>
          <w:b/>
        </w:rPr>
        <w:t>Process Details</w:t>
      </w:r>
      <w:r>
        <w:t xml:space="preserve"> screen will display the </w:t>
      </w:r>
      <w:r w:rsidRPr="00CD16AA">
        <w:rPr>
          <w:b/>
        </w:rPr>
        <w:t>Current Process Task</w:t>
      </w:r>
      <w:r>
        <w:t xml:space="preserve"> and who it is </w:t>
      </w:r>
      <w:r>
        <w:rPr>
          <w:b/>
        </w:rPr>
        <w:t>Currently with</w:t>
      </w:r>
      <w:r>
        <w:t xml:space="preserve"> – the </w:t>
      </w:r>
      <w:r>
        <w:rPr>
          <w:b/>
          <w:bCs/>
        </w:rPr>
        <w:t>Change Control Owner</w:t>
      </w:r>
      <w:r>
        <w:t xml:space="preserve"> identified at Step 1.</w:t>
      </w:r>
    </w:p>
    <w:p w14:paraId="22E7F488" w14:textId="77777777" w:rsidR="006F26DE" w:rsidRDefault="00000000" w:rsidP="006F26DE">
      <w:pPr>
        <w:spacing w:before="120" w:after="120" w:line="240" w:lineRule="auto"/>
        <w:ind w:right="-720"/>
      </w:pPr>
      <w:r w:rsidRPr="00BA077A">
        <w:rPr>
          <w:b/>
          <w:bCs/>
        </w:rPr>
        <w:t xml:space="preserve">The Change Control Process will stay at Step </w:t>
      </w:r>
      <w:r>
        <w:rPr>
          <w:b/>
          <w:bCs/>
        </w:rPr>
        <w:t>10</w:t>
      </w:r>
      <w:r>
        <w:t xml:space="preserve"> until all </w:t>
      </w:r>
      <w:r>
        <w:rPr>
          <w:b/>
          <w:bCs/>
        </w:rPr>
        <w:t>Dependent Processes</w:t>
      </w:r>
      <w:r>
        <w:t xml:space="preserve"> and </w:t>
      </w:r>
      <w:r w:rsidRPr="00BA077A">
        <w:rPr>
          <w:b/>
          <w:bCs/>
        </w:rPr>
        <w:t>Secondary Tasks</w:t>
      </w:r>
      <w:r>
        <w:t xml:space="preserve"> are completed.</w:t>
      </w:r>
    </w:p>
    <w:p w14:paraId="379CBA3B" w14:textId="77777777" w:rsidR="006F26DE" w:rsidRDefault="00000000" w:rsidP="006F26DE">
      <w:pPr>
        <w:spacing w:before="120" w:after="120" w:line="240" w:lineRule="auto"/>
        <w:ind w:right="-720"/>
      </w:pPr>
      <w:r>
        <w:t xml:space="preserve">When the Change Control Owner chooses the </w:t>
      </w:r>
      <w:r w:rsidRPr="00BA077A">
        <w:rPr>
          <w:b/>
          <w:bCs/>
        </w:rPr>
        <w:t>Act on</w:t>
      </w:r>
      <w:r>
        <w:t xml:space="preserve"> option for this step, the following message will be displayed:  </w:t>
      </w:r>
      <w:r>
        <w:rPr>
          <w:i/>
          <w:iCs/>
          <w:color w:val="FF0000"/>
        </w:rPr>
        <w:t xml:space="preserve">You are assigned this task because some Secondary Tasks </w:t>
      </w:r>
      <w:r w:rsidR="00657568">
        <w:rPr>
          <w:i/>
          <w:iCs/>
          <w:color w:val="FF0000"/>
        </w:rPr>
        <w:t xml:space="preserve">and Dependent Processes </w:t>
      </w:r>
      <w:r>
        <w:rPr>
          <w:i/>
          <w:iCs/>
          <w:color w:val="FF0000"/>
        </w:rPr>
        <w:t xml:space="preserve">are not completed.  Please wait until all Secondary Tasks </w:t>
      </w:r>
      <w:r w:rsidR="00657568">
        <w:rPr>
          <w:i/>
          <w:iCs/>
          <w:color w:val="FF0000"/>
        </w:rPr>
        <w:t xml:space="preserve">and Dependent Processes </w:t>
      </w:r>
      <w:r>
        <w:rPr>
          <w:i/>
          <w:iCs/>
          <w:color w:val="FF0000"/>
        </w:rPr>
        <w:t>are completed to submit this step.</w:t>
      </w:r>
    </w:p>
    <w:p w14:paraId="12A14573" w14:textId="77777777" w:rsidR="006F26DE" w:rsidRDefault="00000000" w:rsidP="006F26DE">
      <w:pPr>
        <w:spacing w:before="120" w:after="120" w:line="240" w:lineRule="auto"/>
        <w:ind w:right="-720"/>
      </w:pPr>
      <w:r>
        <w:t xml:space="preserve">The Change Control owner can use the optional </w:t>
      </w:r>
      <w:r w:rsidRPr="00BA077A">
        <w:rPr>
          <w:b/>
          <w:bCs/>
        </w:rPr>
        <w:t xml:space="preserve">Next Follow-Up Date </w:t>
      </w:r>
      <w:r>
        <w:t>field if desired.</w:t>
      </w:r>
    </w:p>
    <w:p w14:paraId="4FF2025A" w14:textId="77777777" w:rsidR="006F26DE" w:rsidRDefault="00000000" w:rsidP="006F26DE">
      <w:pPr>
        <w:spacing w:before="120" w:after="120" w:line="240" w:lineRule="auto"/>
      </w:pPr>
      <w:r>
        <w:t>No new Secondary Tasks or Document Control Processes can be initiated at Step 10.</w:t>
      </w:r>
    </w:p>
    <w:p w14:paraId="12510BAB" w14:textId="77777777" w:rsidR="009903C0" w:rsidRDefault="009903C0" w:rsidP="009903C0">
      <w:pPr>
        <w:spacing w:after="0" w:line="240" w:lineRule="auto"/>
      </w:pPr>
    </w:p>
    <w:p w14:paraId="4A3951D9" w14:textId="77777777" w:rsidR="009903C0" w:rsidRDefault="00000000" w:rsidP="00E9008F">
      <w:r>
        <w:rPr>
          <w:noProof/>
        </w:rPr>
        <w:drawing>
          <wp:anchor distT="0" distB="0" distL="114300" distR="114300" simplePos="0" relativeHeight="251838464" behindDoc="0" locked="0" layoutInCell="1" allowOverlap="1" wp14:anchorId="2D0EF8CC" wp14:editId="326B7D22">
            <wp:simplePos x="0" y="0"/>
            <wp:positionH relativeFrom="column">
              <wp:posOffset>-84317</wp:posOffset>
            </wp:positionH>
            <wp:positionV relativeFrom="paragraph">
              <wp:posOffset>-8790</wp:posOffset>
            </wp:positionV>
            <wp:extent cx="4529096" cy="8264867"/>
            <wp:effectExtent l="19050" t="19050" r="24130" b="22225"/>
            <wp:wrapNone/>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
                    <pic:cNvPicPr/>
                  </pic:nvPicPr>
                  <pic:blipFill>
                    <a:blip r:embed="rId134"/>
                    <a:stretch>
                      <a:fillRect/>
                    </a:stretch>
                  </pic:blipFill>
                  <pic:spPr>
                    <a:xfrm>
                      <a:off x="0" y="0"/>
                      <a:ext cx="4533682" cy="827323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1405CA8D" w14:textId="77777777" w:rsidR="009903C0" w:rsidRDefault="009903C0" w:rsidP="00E9008F"/>
    <w:p w14:paraId="3D383919" w14:textId="77777777" w:rsidR="009903C0" w:rsidRDefault="009903C0" w:rsidP="00E9008F"/>
    <w:p w14:paraId="30F33E90" w14:textId="77777777" w:rsidR="009903C0" w:rsidRDefault="00000000" w:rsidP="00E9008F">
      <w:r>
        <w:rPr>
          <w:noProof/>
        </w:rPr>
        <mc:AlternateContent>
          <mc:Choice Requires="wps">
            <w:drawing>
              <wp:anchor distT="0" distB="0" distL="114300" distR="114300" simplePos="0" relativeHeight="251842560" behindDoc="0" locked="0" layoutInCell="1" allowOverlap="1" wp14:anchorId="60AC3EB7" wp14:editId="4AEEE99E">
                <wp:simplePos x="0" y="0"/>
                <wp:positionH relativeFrom="column">
                  <wp:posOffset>-104775</wp:posOffset>
                </wp:positionH>
                <wp:positionV relativeFrom="paragraph">
                  <wp:posOffset>113030</wp:posOffset>
                </wp:positionV>
                <wp:extent cx="3924300" cy="285750"/>
                <wp:effectExtent l="0" t="0" r="19050" b="19050"/>
                <wp:wrapNone/>
                <wp:docPr id="312" name="Rectangle: Rounded Corners 312"/>
                <wp:cNvGraphicFramePr/>
                <a:graphic xmlns:a="http://schemas.openxmlformats.org/drawingml/2006/main">
                  <a:graphicData uri="http://schemas.microsoft.com/office/word/2010/wordprocessingShape">
                    <wps:wsp>
                      <wps:cNvSpPr/>
                      <wps:spPr>
                        <a:xfrm>
                          <a:off x="0" y="0"/>
                          <a:ext cx="3924300" cy="285750"/>
                        </a:xfrm>
                        <a:prstGeom prst="roundRect">
                          <a:avLst/>
                        </a:prstGeom>
                        <a:noFill/>
                        <a:ln w="25400">
                          <a:solidFill>
                            <a:srgbClr val="FFC000"/>
                          </a:solidFill>
                        </a:ln>
                        <a:effectLst/>
                      </wps:spPr>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roundrect id="Rectangle: Rounded Corners 312" o:spid="_x0000_s1088" style="width:309pt;height:22.5pt;margin-top:8.9pt;margin-left:-8.25pt;mso-width-percent:0;mso-width-relative:margin;mso-wrap-distance-bottom:0;mso-wrap-distance-left:9pt;mso-wrap-distance-right:9pt;mso-wrap-distance-top:0;mso-wrap-style:square;position:absolute;visibility:visible;v-text-anchor:middle;z-index:251843584" arcsize="10923f" filled="f" strokecolor="#ffc000" strokeweight="2pt"/>
            </w:pict>
          </mc:Fallback>
        </mc:AlternateContent>
      </w:r>
    </w:p>
    <w:p w14:paraId="7EB3E2EA" w14:textId="77777777" w:rsidR="009903C0" w:rsidRDefault="00000000" w:rsidP="00E9008F">
      <w:r>
        <w:rPr>
          <w:noProof/>
        </w:rPr>
        <mc:AlternateContent>
          <mc:Choice Requires="wps">
            <w:drawing>
              <wp:anchor distT="0" distB="0" distL="114300" distR="114300" simplePos="0" relativeHeight="251845632" behindDoc="0" locked="0" layoutInCell="1" allowOverlap="1" wp14:anchorId="4A8524E5" wp14:editId="70E53E81">
                <wp:simplePos x="0" y="0"/>
                <wp:positionH relativeFrom="column">
                  <wp:posOffset>752474</wp:posOffset>
                </wp:positionH>
                <wp:positionV relativeFrom="paragraph">
                  <wp:posOffset>203835</wp:posOffset>
                </wp:positionV>
                <wp:extent cx="2352675" cy="209550"/>
                <wp:effectExtent l="0" t="0" r="47625" b="95250"/>
                <wp:wrapNone/>
                <wp:docPr id="315" name="Straight Arrow Connector 315"/>
                <wp:cNvGraphicFramePr/>
                <a:graphic xmlns:a="http://schemas.openxmlformats.org/drawingml/2006/main">
                  <a:graphicData uri="http://schemas.microsoft.com/office/word/2010/wordprocessingShape">
                    <wps:wsp>
                      <wps:cNvCnPr/>
                      <wps:spPr>
                        <a:xfrm>
                          <a:off x="0" y="0"/>
                          <a:ext cx="2352675" cy="209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15" o:spid="_x0000_s1089" type="#_x0000_t32" style="width:185.25pt;height:16.5pt;margin-top:16.05pt;margin-left:59.25pt;mso-wrap-distance-bottom:0;mso-wrap-distance-left:9pt;mso-wrap-distance-right:9pt;mso-wrap-distance-top:0;mso-wrap-style:square;position:absolute;visibility:visible;z-index:251846656" strokecolor="#4579b8">
                <v:stroke endarrow="block"/>
              </v:shape>
            </w:pict>
          </mc:Fallback>
        </mc:AlternateContent>
      </w:r>
      <w:r>
        <w:rPr>
          <w:noProof/>
        </w:rPr>
        <w:drawing>
          <wp:anchor distT="0" distB="0" distL="114300" distR="114300" simplePos="0" relativeHeight="251844608" behindDoc="0" locked="0" layoutInCell="1" allowOverlap="1" wp14:anchorId="259BC87C" wp14:editId="64670CFE">
            <wp:simplePos x="0" y="0"/>
            <wp:positionH relativeFrom="column">
              <wp:posOffset>2962275</wp:posOffset>
            </wp:positionH>
            <wp:positionV relativeFrom="paragraph">
              <wp:posOffset>232410</wp:posOffset>
            </wp:positionV>
            <wp:extent cx="3086100" cy="1711563"/>
            <wp:effectExtent l="19050" t="19050" r="19050" b="22225"/>
            <wp:wrapNone/>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
                    <pic:cNvPicPr/>
                  </pic:nvPicPr>
                  <pic:blipFill>
                    <a:blip r:embed="rId135"/>
                    <a:stretch>
                      <a:fillRect/>
                    </a:stretch>
                  </pic:blipFill>
                  <pic:spPr>
                    <a:xfrm>
                      <a:off x="0" y="0"/>
                      <a:ext cx="3086100" cy="171156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56152B95" w14:textId="77777777" w:rsidR="009903C0" w:rsidRDefault="009903C0" w:rsidP="00E9008F"/>
    <w:p w14:paraId="0535E7A5" w14:textId="77777777" w:rsidR="009903C0" w:rsidRDefault="009903C0" w:rsidP="00E9008F"/>
    <w:p w14:paraId="000469BB" w14:textId="77777777" w:rsidR="009903C0" w:rsidRDefault="009903C0" w:rsidP="00E9008F"/>
    <w:p w14:paraId="4458D4AB" w14:textId="77777777" w:rsidR="009903C0" w:rsidRDefault="009903C0" w:rsidP="00E9008F"/>
    <w:p w14:paraId="1EE384A2" w14:textId="77777777" w:rsidR="009903C0" w:rsidRDefault="009903C0" w:rsidP="00E9008F"/>
    <w:p w14:paraId="1963FA65" w14:textId="77777777" w:rsidR="009903C0" w:rsidRDefault="009903C0" w:rsidP="007C655A">
      <w:pPr>
        <w:ind w:left="7110" w:right="-720"/>
      </w:pPr>
    </w:p>
    <w:p w14:paraId="2B89A95E" w14:textId="77777777" w:rsidR="007C655A" w:rsidRDefault="00000000" w:rsidP="007C655A">
      <w:pPr>
        <w:pStyle w:val="Heading1"/>
        <w:ind w:left="7200"/>
      </w:pPr>
      <w:bookmarkStart w:id="37" w:name="_Toc116483139"/>
      <w:r>
        <w:t xml:space="preserve">Step </w:t>
      </w:r>
      <w:r w:rsidR="005B15D4">
        <w:t>10</w:t>
      </w:r>
      <w:r>
        <w:t xml:space="preserve"> –                   Post Implementation Task Completion</w:t>
      </w:r>
      <w:bookmarkEnd w:id="37"/>
    </w:p>
    <w:p w14:paraId="5B334939" w14:textId="77777777" w:rsidR="007C655A" w:rsidRDefault="00000000" w:rsidP="007C655A">
      <w:pPr>
        <w:ind w:left="7200" w:right="-720"/>
      </w:pPr>
      <w:r>
        <w:t xml:space="preserve">Any new or Post Implementation </w:t>
      </w:r>
      <w:r w:rsidRPr="00E96ECD">
        <w:rPr>
          <w:b/>
        </w:rPr>
        <w:t>Secondary Tasks</w:t>
      </w:r>
      <w:r>
        <w:t xml:space="preserve"> are now released to </w:t>
      </w:r>
      <w:r w:rsidRPr="00FC76EE">
        <w:rPr>
          <w:b/>
        </w:rPr>
        <w:t>Act on</w:t>
      </w:r>
      <w:r>
        <w:t>.  Step 10 is a Waiting Phase for the Change Control Owner to monitor the activities and follow up with assignees as needed.</w:t>
      </w:r>
    </w:p>
    <w:p w14:paraId="598CF3E3" w14:textId="77777777" w:rsidR="009903C0" w:rsidRDefault="009903C0" w:rsidP="00E9008F"/>
    <w:p w14:paraId="0F751FB0" w14:textId="77777777" w:rsidR="009903C0" w:rsidRDefault="009903C0" w:rsidP="00E9008F"/>
    <w:p w14:paraId="1B4D5CB6" w14:textId="77777777" w:rsidR="009903C0" w:rsidRDefault="009903C0" w:rsidP="00E9008F"/>
    <w:p w14:paraId="01EA6752" w14:textId="77777777" w:rsidR="009903C0" w:rsidRDefault="009903C0" w:rsidP="00E9008F"/>
    <w:p w14:paraId="188A66EB" w14:textId="77777777" w:rsidR="009903C0" w:rsidRDefault="009903C0" w:rsidP="00E9008F"/>
    <w:p w14:paraId="109B0CB5" w14:textId="77777777" w:rsidR="009903C0" w:rsidRDefault="009903C0" w:rsidP="00E9008F"/>
    <w:p w14:paraId="2743433D" w14:textId="77777777" w:rsidR="007C655A" w:rsidRDefault="00000000" w:rsidP="007C655A">
      <w:pPr>
        <w:pStyle w:val="Heading2"/>
      </w:pPr>
      <w:bookmarkStart w:id="38" w:name="_Toc116483140"/>
      <w:r>
        <w:t>Acting on the P</w:t>
      </w:r>
      <w:r w:rsidR="00B95A70">
        <w:t xml:space="preserve">ost </w:t>
      </w:r>
      <w:r>
        <w:t>Implementation Task Completion Task</w:t>
      </w:r>
      <w:bookmarkEnd w:id="38"/>
    </w:p>
    <w:p w14:paraId="5A773993" w14:textId="77777777" w:rsidR="007C655A" w:rsidRDefault="00000000" w:rsidP="00B95A70">
      <w:pPr>
        <w:spacing w:before="120" w:after="120" w:line="240" w:lineRule="auto"/>
        <w:ind w:right="6210"/>
      </w:pPr>
      <w:r>
        <w:rPr>
          <w:noProof/>
        </w:rPr>
        <mc:AlternateContent>
          <mc:Choice Requires="wps">
            <w:drawing>
              <wp:anchor distT="0" distB="0" distL="114300" distR="114300" simplePos="0" relativeHeight="251878400" behindDoc="0" locked="0" layoutInCell="1" allowOverlap="1" wp14:anchorId="606A6535" wp14:editId="6CB98289">
                <wp:simplePos x="0" y="0"/>
                <wp:positionH relativeFrom="column">
                  <wp:posOffset>2781300</wp:posOffset>
                </wp:positionH>
                <wp:positionV relativeFrom="paragraph">
                  <wp:posOffset>1427480</wp:posOffset>
                </wp:positionV>
                <wp:extent cx="619125" cy="180975"/>
                <wp:effectExtent l="0" t="0" r="85725" b="66675"/>
                <wp:wrapNone/>
                <wp:docPr id="8" name="Straight Arrow Connector 8"/>
                <wp:cNvGraphicFramePr/>
                <a:graphic xmlns:a="http://schemas.openxmlformats.org/drawingml/2006/main">
                  <a:graphicData uri="http://schemas.microsoft.com/office/word/2010/wordprocessingShape">
                    <wps:wsp>
                      <wps:cNvCnPr/>
                      <wps:spPr>
                        <a:xfrm>
                          <a:off x="0" y="0"/>
                          <a:ext cx="619125"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8" o:spid="_x0000_s1090" type="#_x0000_t32" style="width:48.75pt;height:14.25pt;margin-top:112.4pt;margin-left:219pt;mso-wrap-distance-bottom:0;mso-wrap-distance-left:9pt;mso-wrap-distance-right:9pt;mso-wrap-distance-top:0;mso-wrap-style:square;position:absolute;visibility:visible;z-index:251879424" strokecolor="#4579b8">
                <v:stroke endarrow="block"/>
              </v:shape>
            </w:pict>
          </mc:Fallback>
        </mc:AlternateContent>
      </w:r>
      <w:r>
        <w:rPr>
          <w:noProof/>
        </w:rPr>
        <w:drawing>
          <wp:anchor distT="0" distB="0" distL="114300" distR="114300" simplePos="0" relativeHeight="251853824" behindDoc="0" locked="0" layoutInCell="1" allowOverlap="1" wp14:anchorId="23D1AB45" wp14:editId="3DA44651">
            <wp:simplePos x="0" y="0"/>
            <wp:positionH relativeFrom="column">
              <wp:posOffset>3438525</wp:posOffset>
            </wp:positionH>
            <wp:positionV relativeFrom="paragraph">
              <wp:posOffset>1455420</wp:posOffset>
            </wp:positionV>
            <wp:extent cx="2974397" cy="1285875"/>
            <wp:effectExtent l="19050" t="19050" r="16510" b="9525"/>
            <wp:wrapNone/>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
                    <pic:cNvPicPr/>
                  </pic:nvPicPr>
                  <pic:blipFill>
                    <a:blip r:embed="rId136"/>
                    <a:stretch>
                      <a:fillRect/>
                    </a:stretch>
                  </pic:blipFill>
                  <pic:spPr>
                    <a:xfrm>
                      <a:off x="0" y="0"/>
                      <a:ext cx="2974397" cy="128587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B95A70">
        <w:rPr>
          <w:noProof/>
        </w:rPr>
        <mc:AlternateContent>
          <mc:Choice Requires="wps">
            <w:drawing>
              <wp:anchor distT="0" distB="0" distL="114300" distR="114300" simplePos="0" relativeHeight="251849728" behindDoc="0" locked="0" layoutInCell="1" allowOverlap="1" wp14:anchorId="622A5981" wp14:editId="0DB8A007">
                <wp:simplePos x="0" y="0"/>
                <wp:positionH relativeFrom="column">
                  <wp:posOffset>2066925</wp:posOffset>
                </wp:positionH>
                <wp:positionV relativeFrom="paragraph">
                  <wp:posOffset>1043940</wp:posOffset>
                </wp:positionV>
                <wp:extent cx="3924300" cy="285750"/>
                <wp:effectExtent l="0" t="0" r="19050" b="19050"/>
                <wp:wrapNone/>
                <wp:docPr id="317" name="Rectangle: Rounded Corners 317"/>
                <wp:cNvGraphicFramePr/>
                <a:graphic xmlns:a="http://schemas.openxmlformats.org/drawingml/2006/main">
                  <a:graphicData uri="http://schemas.microsoft.com/office/word/2010/wordprocessingShape">
                    <wps:wsp>
                      <wps:cNvSpPr/>
                      <wps:spPr>
                        <a:xfrm>
                          <a:off x="0" y="0"/>
                          <a:ext cx="3924300" cy="285750"/>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roundrect id="Rectangle: Rounded Corners 317" o:spid="_x0000_s1091" style="width:309pt;height:22.5pt;margin-top:82.2pt;margin-left:162.75pt;mso-width-percent:0;mso-width-relative:margin;mso-wrap-distance-bottom:0;mso-wrap-distance-left:9pt;mso-wrap-distance-right:9pt;mso-wrap-distance-top:0;mso-wrap-style:square;position:absolute;visibility:visible;v-text-anchor:middle;z-index:251850752" arcsize="10923f" filled="f" strokecolor="#ffc000" strokeweight="2pt"/>
            </w:pict>
          </mc:Fallback>
        </mc:AlternateContent>
      </w:r>
      <w:r w:rsidR="00B95A70">
        <w:rPr>
          <w:noProof/>
        </w:rPr>
        <w:drawing>
          <wp:anchor distT="0" distB="0" distL="114300" distR="114300" simplePos="0" relativeHeight="251685888" behindDoc="0" locked="0" layoutInCell="1" allowOverlap="1" wp14:anchorId="7EDFF12C" wp14:editId="703433DF">
            <wp:simplePos x="0" y="0"/>
            <wp:positionH relativeFrom="column">
              <wp:posOffset>2066926</wp:posOffset>
            </wp:positionH>
            <wp:positionV relativeFrom="paragraph">
              <wp:posOffset>55880</wp:posOffset>
            </wp:positionV>
            <wp:extent cx="4206240" cy="7863500"/>
            <wp:effectExtent l="19050" t="19050" r="22860" b="23495"/>
            <wp:wrapNone/>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
                    <pic:cNvPicPr/>
                  </pic:nvPicPr>
                  <pic:blipFill>
                    <a:blip r:embed="rId137"/>
                    <a:stretch>
                      <a:fillRect/>
                    </a:stretch>
                  </pic:blipFill>
                  <pic:spPr>
                    <a:xfrm>
                      <a:off x="0" y="0"/>
                      <a:ext cx="4207047" cy="786500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When all Secondary Tasks and Dependent Processes are at a status of Completed (or Cancelled) for at least one Region (or if no Regulatory Submission</w:t>
      </w:r>
      <w:r w:rsidR="00B95A70">
        <w:t xml:space="preserve">s Required), </w:t>
      </w:r>
      <w:r>
        <w:t xml:space="preserve">the Change Control Owner will be able to </w:t>
      </w:r>
      <w:r w:rsidRPr="0013406F">
        <w:rPr>
          <w:b/>
          <w:bCs/>
        </w:rPr>
        <w:t xml:space="preserve">Act on Step </w:t>
      </w:r>
      <w:r>
        <w:rPr>
          <w:b/>
          <w:bCs/>
        </w:rPr>
        <w:t>10</w:t>
      </w:r>
      <w:r w:rsidRPr="0013406F">
        <w:rPr>
          <w:b/>
          <w:bCs/>
        </w:rPr>
        <w:t xml:space="preserve"> by simply entering the </w:t>
      </w:r>
      <w:r>
        <w:rPr>
          <w:b/>
          <w:bCs/>
        </w:rPr>
        <w:t xml:space="preserve">current </w:t>
      </w:r>
      <w:r w:rsidRPr="0013406F">
        <w:rPr>
          <w:b/>
          <w:bCs/>
        </w:rPr>
        <w:t>Date into the Next Follow-Up Date</w:t>
      </w:r>
      <w:r>
        <w:t xml:space="preserve"> field.  </w:t>
      </w:r>
    </w:p>
    <w:p w14:paraId="2AE8A202" w14:textId="77777777" w:rsidR="00B95A70" w:rsidRDefault="00000000" w:rsidP="00B95A70">
      <w:pPr>
        <w:spacing w:before="120" w:after="120" w:line="240" w:lineRule="auto"/>
        <w:ind w:right="7200"/>
      </w:pPr>
      <w:r>
        <w:rPr>
          <w:noProof/>
        </w:rPr>
        <w:drawing>
          <wp:anchor distT="0" distB="0" distL="114300" distR="114300" simplePos="0" relativeHeight="251852800" behindDoc="0" locked="0" layoutInCell="1" allowOverlap="1" wp14:anchorId="1DB6DAD7" wp14:editId="0AF62215">
            <wp:simplePos x="0" y="0"/>
            <wp:positionH relativeFrom="column">
              <wp:posOffset>249638</wp:posOffset>
            </wp:positionH>
            <wp:positionV relativeFrom="paragraph">
              <wp:posOffset>101103</wp:posOffset>
            </wp:positionV>
            <wp:extent cx="1141840" cy="480360"/>
            <wp:effectExtent l="19050" t="19050" r="20320" b="15240"/>
            <wp:wrapNone/>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
                    <pic:cNvPicPr/>
                  </pic:nvPicPr>
                  <pic:blipFill>
                    <a:blip r:embed="rId138"/>
                    <a:stretch>
                      <a:fillRect/>
                    </a:stretch>
                  </pic:blipFill>
                  <pic:spPr>
                    <a:xfrm>
                      <a:off x="0" y="0"/>
                      <a:ext cx="1141840" cy="4803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399BE5E4" w14:textId="77777777" w:rsidR="00B95A70" w:rsidRDefault="00B95A70" w:rsidP="00B95A70">
      <w:pPr>
        <w:spacing w:before="120" w:after="120" w:line="240" w:lineRule="auto"/>
        <w:ind w:right="7200"/>
      </w:pPr>
    </w:p>
    <w:p w14:paraId="2CCF3A64" w14:textId="77777777" w:rsidR="00B95A70" w:rsidRDefault="00B95A70" w:rsidP="00B95A70">
      <w:pPr>
        <w:spacing w:before="120" w:after="120" w:line="240" w:lineRule="auto"/>
        <w:ind w:right="7200"/>
      </w:pPr>
    </w:p>
    <w:p w14:paraId="24FFCAA6" w14:textId="77777777" w:rsidR="007C655A" w:rsidRDefault="00000000" w:rsidP="00B95A70">
      <w:pPr>
        <w:tabs>
          <w:tab w:val="left" w:pos="1800"/>
        </w:tabs>
        <w:spacing w:before="120" w:after="120" w:line="240" w:lineRule="auto"/>
        <w:ind w:right="6210"/>
      </w:pPr>
      <w:r>
        <w:t xml:space="preserve">If at Step 9 </w:t>
      </w:r>
      <w:r w:rsidRPr="00657568">
        <w:rPr>
          <w:b/>
          <w:bCs/>
        </w:rPr>
        <w:t>Should approval from each regions be monitored separately</w:t>
      </w:r>
      <w:r>
        <w:t xml:space="preserve"> = </w:t>
      </w:r>
      <w:r w:rsidRPr="00657568">
        <w:rPr>
          <w:b/>
          <w:bCs/>
        </w:rPr>
        <w:t>Yes</w:t>
      </w:r>
      <w:r>
        <w:t xml:space="preserve">, the Change Control Process will then move to </w:t>
      </w:r>
      <w:r w:rsidRPr="00FB7FEF">
        <w:rPr>
          <w:b/>
        </w:rPr>
        <w:t xml:space="preserve">Step </w:t>
      </w:r>
      <w:r>
        <w:rPr>
          <w:b/>
        </w:rPr>
        <w:t>11</w:t>
      </w:r>
      <w:r w:rsidRPr="00FB7FEF">
        <w:rPr>
          <w:b/>
        </w:rPr>
        <w:t xml:space="preserve"> – </w:t>
      </w:r>
      <w:r>
        <w:rPr>
          <w:b/>
        </w:rPr>
        <w:t>Close</w:t>
      </w:r>
      <w:r w:rsidR="00B95A70">
        <w:rPr>
          <w:b/>
        </w:rPr>
        <w:t>-</w:t>
      </w:r>
      <w:r>
        <w:rPr>
          <w:b/>
        </w:rPr>
        <w:t>Out</w:t>
      </w:r>
      <w:r w:rsidR="00B95A70">
        <w:rPr>
          <w:b/>
        </w:rPr>
        <w:t xml:space="preserve"> </w:t>
      </w:r>
      <w:r w:rsidR="00B95A70">
        <w:rPr>
          <w:bCs/>
        </w:rPr>
        <w:t>and</w:t>
      </w:r>
      <w:r>
        <w:t xml:space="preserve"> will </w:t>
      </w:r>
      <w:r w:rsidR="00B95A70">
        <w:t xml:space="preserve">be </w:t>
      </w:r>
      <w:r>
        <w:t xml:space="preserve">assigned to the </w:t>
      </w:r>
      <w:r w:rsidR="00B95A70">
        <w:t>QA Approver.</w:t>
      </w:r>
    </w:p>
    <w:p w14:paraId="040DFE40" w14:textId="77777777" w:rsidR="00657568" w:rsidRPr="001277A3" w:rsidRDefault="00000000" w:rsidP="00B95A70">
      <w:pPr>
        <w:tabs>
          <w:tab w:val="left" w:pos="1800"/>
        </w:tabs>
        <w:spacing w:before="120" w:after="120" w:line="240" w:lineRule="auto"/>
        <w:ind w:right="6210"/>
        <w:rPr>
          <w:color w:val="FF0000"/>
        </w:rPr>
      </w:pPr>
      <w:r>
        <w:t xml:space="preserve">If at Step 9 </w:t>
      </w:r>
      <w:r w:rsidRPr="00657568">
        <w:rPr>
          <w:b/>
          <w:bCs/>
        </w:rPr>
        <w:t>Should approval from each regions be monitored separately</w:t>
      </w:r>
      <w:r>
        <w:t xml:space="preserve"> = </w:t>
      </w:r>
      <w:r w:rsidRPr="00657568">
        <w:rPr>
          <w:b/>
          <w:bCs/>
        </w:rPr>
        <w:t>No</w:t>
      </w:r>
      <w:r>
        <w:t>, the Change Control Process will move back to Step 10 until all Secondary Tasks and Dependent Processes are at a status of completed.</w:t>
      </w:r>
    </w:p>
    <w:p w14:paraId="27DF9CB7" w14:textId="77777777" w:rsidR="007C655A" w:rsidRPr="002C31AA" w:rsidRDefault="00000000" w:rsidP="00B95A70">
      <w:pPr>
        <w:tabs>
          <w:tab w:val="left" w:pos="1800"/>
          <w:tab w:val="left" w:pos="6660"/>
        </w:tabs>
        <w:spacing w:before="120" w:after="120" w:line="240" w:lineRule="auto"/>
        <w:ind w:right="6210"/>
      </w:pPr>
      <w:r w:rsidRPr="00AA090E">
        <w:t xml:space="preserve">The </w:t>
      </w:r>
      <w:r w:rsidRPr="0001137A">
        <w:rPr>
          <w:b/>
        </w:rPr>
        <w:t>Process Flowchart</w:t>
      </w:r>
      <w:r w:rsidRPr="00AA090E">
        <w:t xml:space="preserve"> will highlight the next step of the process</w:t>
      </w:r>
      <w:r>
        <w:t xml:space="preserve">.  The </w:t>
      </w:r>
      <w:r w:rsidRPr="0001137A">
        <w:rPr>
          <w:b/>
        </w:rPr>
        <w:t>Process Details</w:t>
      </w:r>
      <w:r>
        <w:t xml:space="preserve"> screen will display the </w:t>
      </w:r>
      <w:r w:rsidRPr="0001137A">
        <w:rPr>
          <w:b/>
        </w:rPr>
        <w:t>Current Process Task</w:t>
      </w:r>
      <w:r>
        <w:t xml:space="preserve"> and who it is </w:t>
      </w:r>
      <w:r w:rsidRPr="0001137A">
        <w:rPr>
          <w:b/>
        </w:rPr>
        <w:t>Currently with</w:t>
      </w:r>
      <w:r>
        <w:t>.</w:t>
      </w:r>
    </w:p>
    <w:p w14:paraId="488BEC8D" w14:textId="77777777" w:rsidR="007C655A" w:rsidRDefault="007C655A" w:rsidP="007C655A">
      <w:pPr>
        <w:pStyle w:val="ListParagraph"/>
        <w:spacing w:before="120" w:after="120" w:line="240" w:lineRule="auto"/>
        <w:ind w:left="0" w:right="-720"/>
        <w:contextualSpacing w:val="0"/>
      </w:pPr>
    </w:p>
    <w:p w14:paraId="3AFEAF6B" w14:textId="77777777" w:rsidR="007C655A" w:rsidRDefault="007C655A" w:rsidP="007C655A">
      <w:pPr>
        <w:pStyle w:val="ListParagraph"/>
        <w:spacing w:before="120" w:after="120" w:line="240" w:lineRule="auto"/>
        <w:ind w:left="0" w:right="-720"/>
        <w:contextualSpacing w:val="0"/>
      </w:pPr>
    </w:p>
    <w:p w14:paraId="579C7FAD" w14:textId="77777777" w:rsidR="007C655A" w:rsidRDefault="007C655A" w:rsidP="007C655A">
      <w:pPr>
        <w:pStyle w:val="ListParagraph"/>
        <w:spacing w:before="120" w:after="120" w:line="240" w:lineRule="auto"/>
        <w:ind w:left="0" w:right="-720"/>
        <w:contextualSpacing w:val="0"/>
      </w:pPr>
    </w:p>
    <w:p w14:paraId="29DAE797" w14:textId="77777777" w:rsidR="007C655A" w:rsidRDefault="007C655A" w:rsidP="007C655A">
      <w:pPr>
        <w:pStyle w:val="ListParagraph"/>
        <w:spacing w:before="120" w:after="120" w:line="240" w:lineRule="auto"/>
        <w:ind w:left="0" w:right="-720"/>
        <w:contextualSpacing w:val="0"/>
      </w:pPr>
    </w:p>
    <w:p w14:paraId="4DF35A3B" w14:textId="77777777" w:rsidR="007C655A" w:rsidRDefault="007C655A" w:rsidP="007C655A">
      <w:pPr>
        <w:pStyle w:val="ListParagraph"/>
        <w:spacing w:before="120" w:after="120" w:line="240" w:lineRule="auto"/>
        <w:ind w:left="0" w:right="-720"/>
        <w:contextualSpacing w:val="0"/>
      </w:pPr>
    </w:p>
    <w:p w14:paraId="0BD96320" w14:textId="77777777" w:rsidR="007C655A" w:rsidRDefault="007C655A" w:rsidP="007C655A">
      <w:pPr>
        <w:pStyle w:val="ListParagraph"/>
        <w:spacing w:before="120" w:after="120" w:line="240" w:lineRule="auto"/>
        <w:ind w:left="0" w:right="-720"/>
        <w:contextualSpacing w:val="0"/>
      </w:pPr>
    </w:p>
    <w:p w14:paraId="2DBC865D" w14:textId="77777777" w:rsidR="007C655A" w:rsidRDefault="007C655A" w:rsidP="007C655A">
      <w:pPr>
        <w:pStyle w:val="ListParagraph"/>
        <w:spacing w:before="120" w:after="120" w:line="240" w:lineRule="auto"/>
        <w:ind w:left="0" w:right="-720"/>
        <w:contextualSpacing w:val="0"/>
      </w:pPr>
    </w:p>
    <w:p w14:paraId="347B590E" w14:textId="77777777" w:rsidR="007C655A" w:rsidRDefault="00000000" w:rsidP="005B15D4">
      <w:pPr>
        <w:pStyle w:val="Heading1"/>
      </w:pPr>
      <w:bookmarkStart w:id="39" w:name="_Toc116483141"/>
      <w:r>
        <w:t>Step 11 – Close-Out</w:t>
      </w:r>
      <w:bookmarkEnd w:id="39"/>
    </w:p>
    <w:p w14:paraId="7B143B8F" w14:textId="77777777" w:rsidR="00DA5427" w:rsidRDefault="00000000" w:rsidP="002B5935">
      <w:pPr>
        <w:spacing w:before="120" w:after="120" w:line="240" w:lineRule="auto"/>
        <w:ind w:right="-630"/>
      </w:pPr>
      <w:r>
        <w:rPr>
          <w:noProof/>
        </w:rPr>
        <w:drawing>
          <wp:anchor distT="0" distB="0" distL="114300" distR="114300" simplePos="0" relativeHeight="251752448" behindDoc="0" locked="0" layoutInCell="1" allowOverlap="1" wp14:anchorId="1F86270B" wp14:editId="7894994C">
            <wp:simplePos x="0" y="0"/>
            <wp:positionH relativeFrom="column">
              <wp:posOffset>885328</wp:posOffset>
            </wp:positionH>
            <wp:positionV relativeFrom="paragraph">
              <wp:posOffset>478514</wp:posOffset>
            </wp:positionV>
            <wp:extent cx="4290398" cy="911252"/>
            <wp:effectExtent l="19050" t="19050" r="15240" b="22225"/>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
                    <pic:cNvPicPr/>
                  </pic:nvPicPr>
                  <pic:blipFill>
                    <a:blip r:embed="rId139"/>
                    <a:stretch>
                      <a:fillRect/>
                    </a:stretch>
                  </pic:blipFill>
                  <pic:spPr>
                    <a:xfrm>
                      <a:off x="0" y="0"/>
                      <a:ext cx="4290398" cy="91125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01137A">
        <w:t xml:space="preserve">At this step in the Change Control Process, </w:t>
      </w:r>
      <w:r>
        <w:t xml:space="preserve">the </w:t>
      </w:r>
      <w:r w:rsidR="00657568">
        <w:t xml:space="preserve">person assigned as </w:t>
      </w:r>
      <w:r>
        <w:t>QA Approver</w:t>
      </w:r>
      <w:r w:rsidRPr="0001137A">
        <w:t xml:space="preserve"> </w:t>
      </w:r>
      <w:r w:rsidR="00657568">
        <w:t xml:space="preserve">at Step 1 </w:t>
      </w:r>
      <w:r w:rsidRPr="0001137A">
        <w:t xml:space="preserve">will receive an email Notification and will see the </w:t>
      </w:r>
      <w:r w:rsidRPr="000750DF">
        <w:rPr>
          <w:b/>
        </w:rPr>
        <w:t xml:space="preserve">Step </w:t>
      </w:r>
      <w:r>
        <w:rPr>
          <w:b/>
        </w:rPr>
        <w:t>1</w:t>
      </w:r>
      <w:r w:rsidR="00657568">
        <w:rPr>
          <w:b/>
        </w:rPr>
        <w:t>1</w:t>
      </w:r>
      <w:r w:rsidRPr="000750DF">
        <w:rPr>
          <w:b/>
        </w:rPr>
        <w:t xml:space="preserve"> – </w:t>
      </w:r>
      <w:r>
        <w:rPr>
          <w:b/>
        </w:rPr>
        <w:t>Close-Out</w:t>
      </w:r>
      <w:r w:rsidRPr="0001137A">
        <w:t xml:space="preserve"> task listed in the Process section of their SOLABS QM</w:t>
      </w:r>
      <w:r w:rsidR="00E56147">
        <w:t>10</w:t>
      </w:r>
      <w:r w:rsidRPr="0001137A">
        <w:t xml:space="preserve"> HOME Page.  </w:t>
      </w:r>
      <w:r>
        <w:t xml:space="preserve"> </w:t>
      </w:r>
    </w:p>
    <w:p w14:paraId="523DD61C" w14:textId="77777777" w:rsidR="00DA5427" w:rsidRDefault="00000000" w:rsidP="002B5935">
      <w:pPr>
        <w:spacing w:before="120" w:after="120" w:line="240" w:lineRule="auto"/>
        <w:rPr>
          <w:color w:val="FF0000"/>
        </w:rPr>
      </w:pPr>
      <w:r>
        <w:rPr>
          <w:color w:val="FF0000"/>
        </w:rPr>
        <w:t xml:space="preserve"> </w:t>
      </w:r>
    </w:p>
    <w:p w14:paraId="294BBF13" w14:textId="77777777" w:rsidR="00DA5427" w:rsidRDefault="00DA5427" w:rsidP="002B5935">
      <w:pPr>
        <w:spacing w:before="120" w:after="120" w:line="240" w:lineRule="auto"/>
        <w:rPr>
          <w:color w:val="FF0000"/>
        </w:rPr>
      </w:pPr>
    </w:p>
    <w:p w14:paraId="59EDF9A4" w14:textId="77777777" w:rsidR="002B5935" w:rsidRDefault="002B5935" w:rsidP="002B5935">
      <w:pPr>
        <w:spacing w:before="120" w:after="120" w:line="240" w:lineRule="auto"/>
        <w:ind w:right="-720"/>
      </w:pPr>
    </w:p>
    <w:p w14:paraId="198EFC32" w14:textId="77777777" w:rsidR="00DA5427" w:rsidRDefault="00000000" w:rsidP="002B5935">
      <w:pPr>
        <w:spacing w:before="120" w:after="120" w:line="240" w:lineRule="auto"/>
        <w:ind w:right="-720"/>
      </w:pPr>
      <w:r>
        <w:t xml:space="preserve">As mentioned previously, with each Primary Task assignment, Users can use the </w:t>
      </w:r>
      <w:r w:rsidRPr="00C27B71">
        <w:rPr>
          <w:b/>
        </w:rPr>
        <w:t>View</w:t>
      </w:r>
      <w:r>
        <w:t xml:space="preserve"> option from their HOME Page to see the </w:t>
      </w:r>
      <w:r w:rsidRPr="00097BA1">
        <w:rPr>
          <w:b/>
        </w:rPr>
        <w:t>Process Details</w:t>
      </w:r>
      <w:r>
        <w:t xml:space="preserve"> screen, to Expand the </w:t>
      </w:r>
      <w:r w:rsidRPr="0013406F">
        <w:rPr>
          <w:b/>
          <w:bCs/>
        </w:rPr>
        <w:t>Process Values</w:t>
      </w:r>
      <w:r>
        <w:t xml:space="preserve"> table for additional details and to toggle back and forth between the Process and any </w:t>
      </w:r>
      <w:r w:rsidRPr="0013406F">
        <w:rPr>
          <w:b/>
          <w:bCs/>
        </w:rPr>
        <w:t>Related Items</w:t>
      </w:r>
      <w:r>
        <w:t xml:space="preserve">.   </w:t>
      </w:r>
    </w:p>
    <w:p w14:paraId="1D6DC80F" w14:textId="77777777" w:rsidR="00DA5427" w:rsidRDefault="00000000" w:rsidP="00DA5427">
      <w:pPr>
        <w:pStyle w:val="Heading2"/>
      </w:pPr>
      <w:bookmarkStart w:id="40" w:name="_Toc116483142"/>
      <w:r>
        <w:t>Acting on the Close-Out Task</w:t>
      </w:r>
      <w:bookmarkEnd w:id="40"/>
    </w:p>
    <w:p w14:paraId="17A09C47" w14:textId="77777777" w:rsidR="00DA5427" w:rsidRPr="00C40F32" w:rsidRDefault="00000000" w:rsidP="00DA5427">
      <w:pPr>
        <w:tabs>
          <w:tab w:val="left" w:pos="3150"/>
          <w:tab w:val="left" w:pos="4230"/>
        </w:tabs>
        <w:spacing w:before="120" w:after="120" w:line="240" w:lineRule="auto"/>
        <w:ind w:right="6210"/>
        <w:rPr>
          <w:color w:val="FF0000"/>
        </w:rPr>
      </w:pPr>
      <w:r>
        <w:rPr>
          <w:noProof/>
        </w:rPr>
        <w:drawing>
          <wp:anchor distT="0" distB="0" distL="114300" distR="114300" simplePos="0" relativeHeight="251751424" behindDoc="0" locked="0" layoutInCell="1" allowOverlap="1" wp14:anchorId="77CA03AC" wp14:editId="1BFBE27C">
            <wp:simplePos x="0" y="0"/>
            <wp:positionH relativeFrom="column">
              <wp:posOffset>2253367</wp:posOffset>
            </wp:positionH>
            <wp:positionV relativeFrom="paragraph">
              <wp:posOffset>62699</wp:posOffset>
            </wp:positionV>
            <wp:extent cx="4099560" cy="4603685"/>
            <wp:effectExtent l="19050" t="19050" r="15240" b="26035"/>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
                    <pic:cNvPicPr/>
                  </pic:nvPicPr>
                  <pic:blipFill>
                    <a:blip r:embed="rId140"/>
                    <a:stretch>
                      <a:fillRect/>
                    </a:stretch>
                  </pic:blipFill>
                  <pic:spPr>
                    <a:xfrm>
                      <a:off x="0" y="0"/>
                      <a:ext cx="4107233" cy="461230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W</w:t>
      </w:r>
      <w:r w:rsidRPr="00F85C19">
        <w:t xml:space="preserve">hen </w:t>
      </w:r>
      <w:r>
        <w:t xml:space="preserve">the QA Approver </w:t>
      </w:r>
      <w:r w:rsidRPr="00F85C19">
        <w:t>clicks on the</w:t>
      </w:r>
      <w:r w:rsidRPr="00BB6434">
        <w:rPr>
          <w:b/>
        </w:rPr>
        <w:t xml:space="preserve"> </w:t>
      </w:r>
      <w:r>
        <w:rPr>
          <w:b/>
        </w:rPr>
        <w:t>Act on</w:t>
      </w:r>
      <w:r w:rsidRPr="00BB6434">
        <w:rPr>
          <w:b/>
        </w:rPr>
        <w:t xml:space="preserve"> </w:t>
      </w:r>
      <w:r w:rsidRPr="00F85C19">
        <w:t>option</w:t>
      </w:r>
      <w:r>
        <w:t xml:space="preserve"> to the right of the Process Task, they will go immediately to the </w:t>
      </w:r>
      <w:r w:rsidRPr="00AD0099">
        <w:rPr>
          <w:b/>
        </w:rPr>
        <w:t>Act on</w:t>
      </w:r>
      <w:r>
        <w:t xml:space="preserve"> screen for their </w:t>
      </w:r>
      <w:r>
        <w:rPr>
          <w:b/>
        </w:rPr>
        <w:t xml:space="preserve">Step 11 – Close-Out </w:t>
      </w:r>
      <w:r w:rsidRPr="007030DB">
        <w:t>task</w:t>
      </w:r>
      <w:r>
        <w:t xml:space="preserve">.    </w:t>
      </w:r>
    </w:p>
    <w:p w14:paraId="07980572" w14:textId="77777777" w:rsidR="00DA5427" w:rsidRDefault="00000000" w:rsidP="00DA5427">
      <w:pPr>
        <w:tabs>
          <w:tab w:val="left" w:pos="3150"/>
          <w:tab w:val="left" w:pos="4230"/>
        </w:tabs>
        <w:spacing w:before="120" w:after="120" w:line="240" w:lineRule="auto"/>
        <w:ind w:right="6210"/>
      </w:pPr>
      <w:r>
        <w:t xml:space="preserve">There is an optional text area (4000 characters) field for any </w:t>
      </w:r>
      <w:r w:rsidRPr="00E15A7B">
        <w:rPr>
          <w:b/>
          <w:bCs/>
        </w:rPr>
        <w:t>Close-Out- Comments</w:t>
      </w:r>
      <w:r>
        <w:t xml:space="preserve">. </w:t>
      </w:r>
    </w:p>
    <w:p w14:paraId="6E159BFC" w14:textId="77777777" w:rsidR="00E15A7B" w:rsidRPr="00E15A7B" w:rsidRDefault="00000000" w:rsidP="00DA5427">
      <w:pPr>
        <w:tabs>
          <w:tab w:val="left" w:pos="3150"/>
          <w:tab w:val="left" w:pos="4230"/>
        </w:tabs>
        <w:spacing w:before="120" w:after="120" w:line="240" w:lineRule="auto"/>
        <w:ind w:right="6210"/>
      </w:pPr>
      <w:r>
        <w:t xml:space="preserve">The QA Approver will need to enter information regarding whether the </w:t>
      </w:r>
      <w:r w:rsidRPr="00E15A7B">
        <w:rPr>
          <w:b/>
          <w:bCs/>
        </w:rPr>
        <w:t>Document process and post-implementation tasks completed as described?</w:t>
      </w:r>
      <w:r>
        <w:rPr>
          <w:b/>
          <w:bCs/>
        </w:rPr>
        <w:t xml:space="preserve"> </w:t>
      </w:r>
      <w:r>
        <w:t xml:space="preserve">and whether there are </w:t>
      </w:r>
      <w:r>
        <w:rPr>
          <w:b/>
          <w:bCs/>
        </w:rPr>
        <w:t xml:space="preserve">Additional Tasks Needed.  </w:t>
      </w:r>
      <w:r w:rsidR="00657568">
        <w:t>I</w:t>
      </w:r>
      <w:r>
        <w:t>nformation entered in these fields will impact where the process goes next.</w:t>
      </w:r>
    </w:p>
    <w:p w14:paraId="4E0E0DE1" w14:textId="77777777" w:rsidR="00E15A7B" w:rsidRPr="00E15A7B" w:rsidRDefault="00000000" w:rsidP="00DA5427">
      <w:pPr>
        <w:tabs>
          <w:tab w:val="left" w:pos="3150"/>
          <w:tab w:val="left" w:pos="4230"/>
        </w:tabs>
        <w:spacing w:before="120" w:after="120" w:line="240" w:lineRule="auto"/>
        <w:ind w:right="6210"/>
      </w:pPr>
      <w:r>
        <w:rPr>
          <w:noProof/>
        </w:rPr>
        <mc:AlternateContent>
          <mc:Choice Requires="wps">
            <w:drawing>
              <wp:anchor distT="45720" distB="45720" distL="114300" distR="114300" simplePos="0" relativeHeight="251952128" behindDoc="0" locked="0" layoutInCell="1" allowOverlap="1" wp14:anchorId="292C7269" wp14:editId="292DE4F0">
                <wp:simplePos x="0" y="0"/>
                <wp:positionH relativeFrom="column">
                  <wp:posOffset>3546281</wp:posOffset>
                </wp:positionH>
                <wp:positionV relativeFrom="paragraph">
                  <wp:posOffset>8835</wp:posOffset>
                </wp:positionV>
                <wp:extent cx="2354580" cy="644056"/>
                <wp:effectExtent l="0" t="0" r="22860" b="2286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4580" cy="644056"/>
                        </a:xfrm>
                        <a:prstGeom prst="rect">
                          <a:avLst/>
                        </a:prstGeom>
                        <a:solidFill>
                          <a:srgbClr val="FFFFFF"/>
                        </a:solidFill>
                        <a:ln w="9525">
                          <a:solidFill>
                            <a:srgbClr val="000000"/>
                          </a:solidFill>
                          <a:miter lim="800000"/>
                          <a:headEnd/>
                          <a:tailEnd/>
                        </a:ln>
                      </wps:spPr>
                      <wps:txbx>
                        <w:txbxContent>
                          <w:p w14:paraId="47F88761" w14:textId="77777777" w:rsidR="002B5935" w:rsidRPr="00965E6A" w:rsidRDefault="00000000" w:rsidP="002B5935">
                            <w:pPr>
                              <w:rPr>
                                <w:b/>
                                <w:bCs/>
                              </w:rPr>
                            </w:pPr>
                            <w:r>
                              <w:rPr>
                                <w:b/>
                                <w:bCs/>
                              </w:rPr>
                              <w:t>The Process Task Form fields will be displayed more clearly and described starting below.</w:t>
                            </w:r>
                          </w:p>
                        </w:txbxContent>
                      </wps:txbx>
                      <wps:bodyPr rot="0" vert="horz" wrap="square" anchor="t" anchorCtr="0"/>
                    </wps:wsp>
                  </a:graphicData>
                </a:graphic>
                <wp14:sizeRelH relativeFrom="margin">
                  <wp14:pctWidth>40000</wp14:pctWidth>
                </wp14:sizeRelH>
                <wp14:sizeRelV relativeFrom="margin">
                  <wp14:pctHeight>0</wp14:pctHeight>
                </wp14:sizeRelV>
              </wp:anchor>
            </w:drawing>
          </mc:Choice>
          <mc:Fallback>
            <w:pict>
              <v:shape id="_x0000_s1092" type="#_x0000_t202" style="width:185.4pt;height:50.7pt;margin-top:0.7pt;margin-left:279.25pt;mso-height-percent:0;mso-height-relative:margin;mso-width-percent:400;mso-width-relative:margin;mso-wrap-distance-bottom:3.6pt;mso-wrap-distance-left:9pt;mso-wrap-distance-right:9pt;mso-wrap-distance-top:3.6pt;mso-wrap-style:square;position:absolute;visibility:visible;v-text-anchor:top;z-index:251953152">
                <v:textbox>
                  <w:txbxContent>
                    <w:p w:rsidR="002B5935" w:rsidRPr="00965E6A" w:rsidP="002B5935" w14:paraId="4A737C6F" w14:textId="77777777">
                      <w:pPr>
                        <w:rPr>
                          <w:b/>
                          <w:bCs/>
                        </w:rPr>
                      </w:pPr>
                      <w:r>
                        <w:rPr>
                          <w:b/>
                          <w:bCs/>
                        </w:rPr>
                        <w:t>The Process Task Form fields will be displayed more clearly and described starting below.</w:t>
                      </w:r>
                    </w:p>
                  </w:txbxContent>
                </v:textbox>
              </v:shape>
            </w:pict>
          </mc:Fallback>
        </mc:AlternateContent>
      </w:r>
      <w:r w:rsidR="00E15A7B">
        <w:t xml:space="preserve">Depending on choices made at previous steps, there are also additional fields displayed to enter information regarding regulatory </w:t>
      </w:r>
      <w:r w:rsidR="00E15A7B">
        <w:rPr>
          <w:b/>
          <w:bCs/>
        </w:rPr>
        <w:t>Region Title and Region Status</w:t>
      </w:r>
      <w:r w:rsidR="00E15A7B">
        <w:t xml:space="preserve">.  </w:t>
      </w:r>
    </w:p>
    <w:p w14:paraId="0C3749FB" w14:textId="77777777" w:rsidR="00DA5427" w:rsidRDefault="00000000" w:rsidP="00DA5427">
      <w:pPr>
        <w:tabs>
          <w:tab w:val="left" w:pos="3150"/>
          <w:tab w:val="left" w:pos="4230"/>
        </w:tabs>
        <w:spacing w:before="120" w:after="120" w:line="240" w:lineRule="auto"/>
        <w:ind w:right="6210"/>
      </w:pPr>
      <w:r>
        <w:t xml:space="preserve">At this point </w:t>
      </w:r>
      <w:r w:rsidR="00E15A7B">
        <w:t>no more</w:t>
      </w:r>
      <w:r>
        <w:t xml:space="preserve"> </w:t>
      </w:r>
      <w:r w:rsidRPr="00FA38E8">
        <w:rPr>
          <w:b/>
        </w:rPr>
        <w:t>Secondary Tasks</w:t>
      </w:r>
      <w:r w:rsidR="00E15A7B">
        <w:rPr>
          <w:bCs/>
        </w:rPr>
        <w:t xml:space="preserve"> or</w:t>
      </w:r>
      <w:r>
        <w:t xml:space="preserve"> </w:t>
      </w:r>
      <w:r w:rsidRPr="00FA38E8">
        <w:rPr>
          <w:b/>
        </w:rPr>
        <w:t>Document Control Processes</w:t>
      </w:r>
      <w:r>
        <w:t xml:space="preserve"> </w:t>
      </w:r>
      <w:r w:rsidR="00E15A7B">
        <w:t>can be initiated.</w:t>
      </w:r>
    </w:p>
    <w:p w14:paraId="401DE279" w14:textId="77777777" w:rsidR="007C655A" w:rsidRDefault="00000000" w:rsidP="00DA5427">
      <w:pPr>
        <w:pStyle w:val="ListParagraph"/>
        <w:spacing w:before="120" w:after="120" w:line="240" w:lineRule="auto"/>
        <w:ind w:left="0" w:right="-720"/>
        <w:contextualSpacing w:val="0"/>
      </w:pPr>
      <w:r>
        <w:rPr>
          <w:noProof/>
        </w:rPr>
        <mc:AlternateContent>
          <mc:Choice Requires="wps">
            <w:drawing>
              <wp:anchor distT="0" distB="0" distL="114300" distR="114300" simplePos="0" relativeHeight="251774976" behindDoc="0" locked="0" layoutInCell="1" allowOverlap="1" wp14:anchorId="60B486E7" wp14:editId="08A84335">
                <wp:simplePos x="0" y="0"/>
                <wp:positionH relativeFrom="column">
                  <wp:posOffset>3771900</wp:posOffset>
                </wp:positionH>
                <wp:positionV relativeFrom="paragraph">
                  <wp:posOffset>540385</wp:posOffset>
                </wp:positionV>
                <wp:extent cx="742950" cy="409575"/>
                <wp:effectExtent l="0" t="0" r="19050" b="28575"/>
                <wp:wrapNone/>
                <wp:docPr id="92" name="Oval 92"/>
                <wp:cNvGraphicFramePr/>
                <a:graphic xmlns:a="http://schemas.openxmlformats.org/drawingml/2006/main">
                  <a:graphicData uri="http://schemas.microsoft.com/office/word/2010/wordprocessingShape">
                    <wps:wsp>
                      <wps:cNvSpPr/>
                      <wps:spPr>
                        <a:xfrm>
                          <a:off x="0" y="0"/>
                          <a:ext cx="742950" cy="409575"/>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92" o:spid="_x0000_s1093" style="width:58.5pt;height:32.25pt;margin-top:42.55pt;margin-left:297pt;mso-height-percent:0;mso-height-relative:margin;mso-width-percent:0;mso-width-relative:margin;mso-wrap-distance-bottom:0;mso-wrap-distance-left:9pt;mso-wrap-distance-right:9pt;mso-wrap-distance-top:0;mso-wrap-style:square;position:absolute;visibility:visible;v-text-anchor:middle;z-index:251776000" filled="f" strokecolor="#ffc000" strokeweight="2pt"/>
            </w:pict>
          </mc:Fallback>
        </mc:AlternateContent>
      </w:r>
      <w:r w:rsidR="007419D1">
        <w:rPr>
          <w:noProof/>
        </w:rPr>
        <w:drawing>
          <wp:anchor distT="0" distB="0" distL="114300" distR="114300" simplePos="0" relativeHeight="251767808" behindDoc="0" locked="0" layoutInCell="1" allowOverlap="1" wp14:anchorId="3A270253" wp14:editId="0590FB3B">
            <wp:simplePos x="0" y="0"/>
            <wp:positionH relativeFrom="column">
              <wp:posOffset>3247390</wp:posOffset>
            </wp:positionH>
            <wp:positionV relativeFrom="paragraph">
              <wp:posOffset>550545</wp:posOffset>
            </wp:positionV>
            <wp:extent cx="1839951" cy="381000"/>
            <wp:effectExtent l="0" t="0" r="8255" b="0"/>
            <wp:wrapNone/>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
                    <pic:cNvPicPr/>
                  </pic:nvPicPr>
                  <pic:blipFill>
                    <a:blip r:embed="rId21"/>
                    <a:stretch>
                      <a:fillRect/>
                    </a:stretch>
                  </pic:blipFill>
                  <pic:spPr>
                    <a:xfrm>
                      <a:off x="0" y="0"/>
                      <a:ext cx="1839951" cy="381000"/>
                    </a:xfrm>
                    <a:prstGeom prst="rect">
                      <a:avLst/>
                    </a:prstGeom>
                  </pic:spPr>
                </pic:pic>
              </a:graphicData>
            </a:graphic>
            <wp14:sizeRelH relativeFrom="margin">
              <wp14:pctWidth>0</wp14:pctWidth>
            </wp14:sizeRelH>
            <wp14:sizeRelV relativeFrom="margin">
              <wp14:pctHeight>0</wp14:pctHeight>
            </wp14:sizeRelV>
          </wp:anchor>
        </w:drawing>
      </w:r>
      <w:r w:rsidR="00DA5427">
        <w:t xml:space="preserve">The </w:t>
      </w:r>
      <w:r w:rsidR="00DA5427" w:rsidRPr="00FA38E8">
        <w:rPr>
          <w:b/>
        </w:rPr>
        <w:t>Link Documents</w:t>
      </w:r>
      <w:r w:rsidR="00DA5427">
        <w:t xml:space="preserve"> and </w:t>
      </w:r>
      <w:r w:rsidR="00DA5427" w:rsidRPr="00FA38E8">
        <w:rPr>
          <w:b/>
        </w:rPr>
        <w:t>Link Processes</w:t>
      </w:r>
      <w:r w:rsidR="00DA5427">
        <w:t xml:space="preserve"> options on the Related Items menu are still possible</w:t>
      </w:r>
      <w:r w:rsidR="00E15A7B">
        <w:t xml:space="preserve">, as is the ability to initiate a new </w:t>
      </w:r>
      <w:r w:rsidR="00E15A7B" w:rsidRPr="00E15A7B">
        <w:rPr>
          <w:b/>
          <w:bCs/>
        </w:rPr>
        <w:t>Related Process</w:t>
      </w:r>
      <w:r w:rsidR="00DA5427">
        <w:t xml:space="preserve">.  </w:t>
      </w:r>
      <w:r w:rsidR="00DA5427">
        <w:rPr>
          <w:noProof/>
        </w:rPr>
        <w:t>The</w:t>
      </w:r>
      <w:r w:rsidR="00DA5427">
        <w:t xml:space="preserve"> </w:t>
      </w:r>
      <w:r w:rsidR="00DA5427" w:rsidRPr="00E70B67">
        <w:rPr>
          <w:b/>
        </w:rPr>
        <w:t>Save Draft</w:t>
      </w:r>
      <w:r w:rsidR="00DA5427">
        <w:t xml:space="preserve"> option can be used if the required fields cannot all be completed at the same time or when the </w:t>
      </w:r>
      <w:r w:rsidR="00DA5427" w:rsidRPr="00BF7923">
        <w:rPr>
          <w:b/>
          <w:bCs/>
        </w:rPr>
        <w:t>Link Documents</w:t>
      </w:r>
      <w:r w:rsidR="00DA5427">
        <w:t xml:space="preserve"> or </w:t>
      </w:r>
      <w:r w:rsidR="00DA5427" w:rsidRPr="00BF7923">
        <w:rPr>
          <w:b/>
          <w:bCs/>
        </w:rPr>
        <w:t>Link Processes</w:t>
      </w:r>
      <w:r w:rsidR="00DA5427">
        <w:t xml:space="preserve"> options are utilized.</w:t>
      </w:r>
    </w:p>
    <w:p w14:paraId="55860FF3" w14:textId="77777777" w:rsidR="007C655A" w:rsidRDefault="00000000" w:rsidP="007C655A">
      <w:pPr>
        <w:pStyle w:val="ListParagraph"/>
        <w:spacing w:before="120" w:after="120" w:line="240" w:lineRule="auto"/>
        <w:ind w:left="0" w:right="-720"/>
        <w:contextualSpacing w:val="0"/>
      </w:pPr>
      <w:r>
        <w:rPr>
          <w:noProof/>
        </w:rPr>
        <w:drawing>
          <wp:anchor distT="0" distB="0" distL="114300" distR="114300" simplePos="0" relativeHeight="251954176" behindDoc="0" locked="0" layoutInCell="1" allowOverlap="1" wp14:anchorId="2602A814" wp14:editId="4EF6D018">
            <wp:simplePos x="0" y="0"/>
            <wp:positionH relativeFrom="column">
              <wp:posOffset>18663</wp:posOffset>
            </wp:positionH>
            <wp:positionV relativeFrom="paragraph">
              <wp:posOffset>26946</wp:posOffset>
            </wp:positionV>
            <wp:extent cx="4791489" cy="413196"/>
            <wp:effectExtent l="19050" t="19050" r="9525" b="25400"/>
            <wp:wrapNone/>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
                    <pic:cNvPicPr/>
                  </pic:nvPicPr>
                  <pic:blipFill>
                    <a:blip r:embed="rId141"/>
                    <a:stretch>
                      <a:fillRect/>
                    </a:stretch>
                  </pic:blipFill>
                  <pic:spPr>
                    <a:xfrm>
                      <a:off x="0" y="0"/>
                      <a:ext cx="4791489" cy="413196"/>
                    </a:xfrm>
                    <a:prstGeom prst="rect">
                      <a:avLst/>
                    </a:prstGeom>
                    <a:ln>
                      <a:solidFill>
                        <a:schemeClr val="tx1"/>
                      </a:solidFill>
                    </a:ln>
                  </pic:spPr>
                </pic:pic>
              </a:graphicData>
            </a:graphic>
          </wp:anchor>
        </w:drawing>
      </w:r>
    </w:p>
    <w:p w14:paraId="131ECEDF" w14:textId="77777777" w:rsidR="002B5935" w:rsidRDefault="002B5935" w:rsidP="007C655A">
      <w:pPr>
        <w:pStyle w:val="ListParagraph"/>
        <w:spacing w:before="120" w:after="120" w:line="240" w:lineRule="auto"/>
        <w:ind w:left="0" w:right="-720"/>
        <w:contextualSpacing w:val="0"/>
      </w:pPr>
    </w:p>
    <w:p w14:paraId="1FF30294" w14:textId="77777777" w:rsidR="004C648C" w:rsidRDefault="00000000" w:rsidP="007C655A">
      <w:pPr>
        <w:pStyle w:val="ListParagraph"/>
        <w:spacing w:before="120" w:after="120" w:line="240" w:lineRule="auto"/>
        <w:ind w:left="0" w:right="-720"/>
        <w:contextualSpacing w:val="0"/>
      </w:pPr>
      <w:r>
        <w:rPr>
          <w:noProof/>
        </w:rPr>
        <w:drawing>
          <wp:anchor distT="0" distB="0" distL="114300" distR="114300" simplePos="0" relativeHeight="251780096" behindDoc="0" locked="0" layoutInCell="1" allowOverlap="1" wp14:anchorId="6D9A17D6" wp14:editId="4B9154E4">
            <wp:simplePos x="0" y="0"/>
            <wp:positionH relativeFrom="column">
              <wp:posOffset>19050</wp:posOffset>
            </wp:positionH>
            <wp:positionV relativeFrom="paragraph">
              <wp:posOffset>391823</wp:posOffset>
            </wp:positionV>
            <wp:extent cx="3394235" cy="1197499"/>
            <wp:effectExtent l="19050" t="19050" r="15875" b="22225"/>
            <wp:wrapNone/>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
                    <pic:cNvPicPr/>
                  </pic:nvPicPr>
                  <pic:blipFill>
                    <a:blip r:embed="rId142"/>
                    <a:stretch>
                      <a:fillRect/>
                    </a:stretch>
                  </pic:blipFill>
                  <pic:spPr>
                    <a:xfrm>
                      <a:off x="0" y="0"/>
                      <a:ext cx="3403298" cy="120069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e mandatory </w:t>
      </w:r>
      <w:r w:rsidRPr="004C648C">
        <w:rPr>
          <w:b/>
          <w:bCs/>
        </w:rPr>
        <w:t>Document process and post-implementation tasks completed as described?</w:t>
      </w:r>
      <w:r>
        <w:t xml:space="preserve"> field is a single-item selection field with choices of </w:t>
      </w:r>
      <w:r w:rsidRPr="004C648C">
        <w:rPr>
          <w:b/>
          <w:bCs/>
        </w:rPr>
        <w:t>Yes</w:t>
      </w:r>
      <w:r>
        <w:t xml:space="preserve">, </w:t>
      </w:r>
      <w:r w:rsidRPr="004C648C">
        <w:rPr>
          <w:b/>
          <w:bCs/>
        </w:rPr>
        <w:t>No</w:t>
      </w:r>
      <w:r>
        <w:t xml:space="preserve"> or </w:t>
      </w:r>
      <w:r w:rsidRPr="004C648C">
        <w:rPr>
          <w:b/>
          <w:bCs/>
        </w:rPr>
        <w:t>N/A</w:t>
      </w:r>
      <w:r>
        <w:t>.</w:t>
      </w:r>
    </w:p>
    <w:p w14:paraId="48B698C5" w14:textId="77777777" w:rsidR="004C648C" w:rsidRDefault="00000000" w:rsidP="002B5935">
      <w:pPr>
        <w:pStyle w:val="ListParagraph"/>
        <w:spacing w:before="120" w:after="120" w:line="240" w:lineRule="auto"/>
        <w:ind w:left="5580" w:right="-720"/>
        <w:contextualSpacing w:val="0"/>
      </w:pPr>
      <w:r>
        <w:t xml:space="preserve">If </w:t>
      </w:r>
      <w:r w:rsidRPr="004C648C">
        <w:rPr>
          <w:b/>
          <w:bCs/>
        </w:rPr>
        <w:t xml:space="preserve">No </w:t>
      </w:r>
      <w:r>
        <w:t xml:space="preserve">is selected, the phrase </w:t>
      </w:r>
      <w:r w:rsidRPr="004C648C">
        <w:rPr>
          <w:b/>
          <w:bCs/>
        </w:rPr>
        <w:t>Consider re-opening completed tasks or creating a new one</w:t>
      </w:r>
      <w:r>
        <w:t xml:space="preserve"> is displayed and a mandatory text area (4000 characters) field </w:t>
      </w:r>
      <w:r w:rsidRPr="004C648C">
        <w:rPr>
          <w:b/>
          <w:bCs/>
        </w:rPr>
        <w:t>Specify</w:t>
      </w:r>
      <w:r>
        <w:t xml:space="preserve"> is opened.</w:t>
      </w:r>
    </w:p>
    <w:p w14:paraId="200F8F77" w14:textId="77777777" w:rsidR="00530C3E" w:rsidRDefault="00530C3E" w:rsidP="00530C3E">
      <w:pPr>
        <w:pStyle w:val="ListParagraph"/>
        <w:spacing w:before="120" w:after="120" w:line="240" w:lineRule="auto"/>
        <w:ind w:left="0" w:right="-720"/>
        <w:contextualSpacing w:val="0"/>
      </w:pPr>
    </w:p>
    <w:p w14:paraId="0FFF902A" w14:textId="77777777" w:rsidR="00530C3E" w:rsidRDefault="00530C3E" w:rsidP="00530C3E">
      <w:pPr>
        <w:pStyle w:val="ListParagraph"/>
        <w:spacing w:before="120" w:after="120" w:line="240" w:lineRule="auto"/>
        <w:ind w:left="0" w:right="-720"/>
        <w:contextualSpacing w:val="0"/>
      </w:pPr>
    </w:p>
    <w:p w14:paraId="5A4A5D1E" w14:textId="77777777" w:rsidR="00530C3E" w:rsidRPr="00530C3E" w:rsidRDefault="00000000" w:rsidP="00530C3E">
      <w:pPr>
        <w:pStyle w:val="ListParagraph"/>
        <w:spacing w:before="120" w:after="120" w:line="240" w:lineRule="auto"/>
        <w:ind w:left="0" w:right="-720"/>
        <w:contextualSpacing w:val="0"/>
        <w:rPr>
          <w:color w:val="FF0000"/>
        </w:rPr>
      </w:pPr>
      <w:r>
        <w:t xml:space="preserve">If the decision at Step 9 for </w:t>
      </w:r>
      <w:r w:rsidRPr="00530C3E">
        <w:rPr>
          <w:b/>
          <w:bCs/>
        </w:rPr>
        <w:t>Should approval from each regions be monitored separately?</w:t>
      </w:r>
      <w:r>
        <w:t xml:space="preserve"> was </w:t>
      </w:r>
      <w:r w:rsidRPr="00530C3E">
        <w:rPr>
          <w:b/>
          <w:bCs/>
        </w:rPr>
        <w:t>Yes</w:t>
      </w:r>
      <w:r>
        <w:t>, Step 11</w:t>
      </w:r>
      <w:r w:rsidR="001818AB">
        <w:t xml:space="preserve"> will also include non-editable fields named </w:t>
      </w:r>
      <w:r w:rsidR="001818AB" w:rsidRPr="001818AB">
        <w:rPr>
          <w:b/>
          <w:bCs/>
        </w:rPr>
        <w:t>Region Title</w:t>
      </w:r>
      <w:r w:rsidR="001818AB">
        <w:t xml:space="preserve"> and </w:t>
      </w:r>
      <w:r w:rsidR="001818AB" w:rsidRPr="001818AB">
        <w:rPr>
          <w:b/>
          <w:bCs/>
        </w:rPr>
        <w:t>Region Status</w:t>
      </w:r>
      <w:r w:rsidR="001818AB">
        <w:t xml:space="preserve"> for each applicable regulatory region.  When all related Secondary Tasks are completed, the corresponding </w:t>
      </w:r>
      <w:r w:rsidR="001818AB" w:rsidRPr="001818AB">
        <w:rPr>
          <w:b/>
          <w:bCs/>
        </w:rPr>
        <w:t>Region Status</w:t>
      </w:r>
      <w:r w:rsidR="001818AB">
        <w:t xml:space="preserve"> field will be auto-populated with the value “Completed”.  For each regulatory region, a check box named </w:t>
      </w:r>
      <w:r w:rsidR="001818AB" w:rsidRPr="001818AB">
        <w:rPr>
          <w:b/>
          <w:bCs/>
        </w:rPr>
        <w:t>Assessed</w:t>
      </w:r>
      <w:r w:rsidR="001818AB">
        <w:t xml:space="preserve"> is also displayed.  It defaults to being unchecked but can be checked when applicable.  </w:t>
      </w:r>
    </w:p>
    <w:p w14:paraId="71E33B23" w14:textId="77777777" w:rsidR="001818AB" w:rsidRDefault="00000000" w:rsidP="001818AB">
      <w:pPr>
        <w:pStyle w:val="ListParagraph"/>
        <w:spacing w:before="120" w:after="120" w:line="240" w:lineRule="auto"/>
        <w:ind w:left="0" w:right="-720"/>
        <w:contextualSpacing w:val="0"/>
      </w:pPr>
      <w:r>
        <w:t xml:space="preserve">The mandatory </w:t>
      </w:r>
      <w:r w:rsidRPr="00D53D22">
        <w:rPr>
          <w:b/>
          <w:bCs/>
        </w:rPr>
        <w:t>Additional Tasks Needed</w:t>
      </w:r>
      <w:r>
        <w:t xml:space="preserve"> field is a single-item selection field with either </w:t>
      </w:r>
      <w:r w:rsidRPr="00D53D22">
        <w:rPr>
          <w:b/>
          <w:bCs/>
        </w:rPr>
        <w:t>Yes</w:t>
      </w:r>
      <w:r>
        <w:t xml:space="preserve"> or </w:t>
      </w:r>
      <w:r w:rsidRPr="00D53D22">
        <w:rPr>
          <w:b/>
          <w:bCs/>
        </w:rPr>
        <w:t xml:space="preserve">No </w:t>
      </w:r>
      <w:r>
        <w:t xml:space="preserve">as options.  It defaults to </w:t>
      </w:r>
      <w:r w:rsidRPr="001818AB">
        <w:rPr>
          <w:b/>
          <w:bCs/>
        </w:rPr>
        <w:t>No</w:t>
      </w:r>
      <w:r>
        <w:t xml:space="preserve">.   A selection of </w:t>
      </w:r>
      <w:r w:rsidRPr="001818AB">
        <w:rPr>
          <w:b/>
          <w:bCs/>
        </w:rPr>
        <w:t>Yes</w:t>
      </w:r>
      <w:r>
        <w:t xml:space="preserve"> will result in the process going back to </w:t>
      </w:r>
      <w:r w:rsidRPr="001818AB">
        <w:rPr>
          <w:b/>
          <w:bCs/>
        </w:rPr>
        <w:t>Step 9</w:t>
      </w:r>
      <w:r>
        <w:t xml:space="preserve"> </w:t>
      </w:r>
      <w:r w:rsidRPr="00D53D22">
        <w:rPr>
          <w:b/>
          <w:bCs/>
        </w:rPr>
        <w:t>– QA Implementation Final Approval</w:t>
      </w:r>
      <w:r>
        <w:t>, so the QA Approver can initiate the additional tasks.</w:t>
      </w:r>
    </w:p>
    <w:p w14:paraId="3560957E" w14:textId="77777777" w:rsidR="004C648C" w:rsidRDefault="00000000" w:rsidP="007C655A">
      <w:pPr>
        <w:pStyle w:val="ListParagraph"/>
        <w:spacing w:before="120" w:after="120" w:line="240" w:lineRule="auto"/>
        <w:ind w:left="0" w:right="-720"/>
        <w:contextualSpacing w:val="0"/>
      </w:pPr>
      <w:r>
        <w:rPr>
          <w:noProof/>
        </w:rPr>
        <w:drawing>
          <wp:inline distT="0" distB="0" distL="0" distR="0" wp14:anchorId="21729B40" wp14:editId="44BAB9B8">
            <wp:extent cx="4807392" cy="388077"/>
            <wp:effectExtent l="19050" t="19050" r="12700" b="1206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
                    <pic:cNvPicPr/>
                  </pic:nvPicPr>
                  <pic:blipFill>
                    <a:blip r:embed="rId143"/>
                    <a:stretch>
                      <a:fillRect/>
                    </a:stretch>
                  </pic:blipFill>
                  <pic:spPr>
                    <a:xfrm>
                      <a:off x="0" y="0"/>
                      <a:ext cx="5389939" cy="435103"/>
                    </a:xfrm>
                    <a:prstGeom prst="rect">
                      <a:avLst/>
                    </a:prstGeom>
                    <a:ln>
                      <a:solidFill>
                        <a:schemeClr val="tx1"/>
                      </a:solidFill>
                    </a:ln>
                  </pic:spPr>
                </pic:pic>
              </a:graphicData>
            </a:graphic>
          </wp:inline>
        </w:drawing>
      </w:r>
    </w:p>
    <w:p w14:paraId="5553CC47" w14:textId="77777777" w:rsidR="009903C0" w:rsidRDefault="00000000" w:rsidP="00516D26">
      <w:pPr>
        <w:pStyle w:val="Heading2"/>
      </w:pPr>
      <w:bookmarkStart w:id="41" w:name="_Toc116483143"/>
      <w:r>
        <w:t>Confirmation of Step 11 – Close-Out</w:t>
      </w:r>
      <w:bookmarkEnd w:id="41"/>
    </w:p>
    <w:p w14:paraId="0AD0A0E7" w14:textId="77777777" w:rsidR="00516D26" w:rsidRDefault="00000000" w:rsidP="00516D26">
      <w:pPr>
        <w:spacing w:before="120" w:after="120" w:line="240" w:lineRule="auto"/>
      </w:pPr>
      <w:r>
        <w:t>When Step 11 is Submitted and Confirmed, the Change Control Process will progress as follows, depending on the options selected:</w:t>
      </w:r>
    </w:p>
    <w:p w14:paraId="00B980FC" w14:textId="77777777" w:rsidR="00516D26" w:rsidRDefault="00000000" w:rsidP="00516D26">
      <w:pPr>
        <w:pStyle w:val="ListParagraph"/>
        <w:numPr>
          <w:ilvl w:val="0"/>
          <w:numId w:val="14"/>
        </w:numPr>
        <w:spacing w:before="120" w:after="120" w:line="240" w:lineRule="auto"/>
        <w:ind w:left="360" w:right="-720"/>
        <w:contextualSpacing w:val="0"/>
      </w:pPr>
      <w:r>
        <w:t xml:space="preserve">If </w:t>
      </w:r>
      <w:r w:rsidRPr="00516D26">
        <w:rPr>
          <w:b/>
          <w:bCs/>
        </w:rPr>
        <w:t>Additional Tasks Needed</w:t>
      </w:r>
      <w:r>
        <w:t xml:space="preserve"> = </w:t>
      </w:r>
      <w:r w:rsidRPr="00516D26">
        <w:rPr>
          <w:b/>
          <w:bCs/>
        </w:rPr>
        <w:t>Yes</w:t>
      </w:r>
      <w:r>
        <w:t xml:space="preserve">, the process moves to </w:t>
      </w:r>
      <w:r w:rsidRPr="00516D26">
        <w:rPr>
          <w:b/>
          <w:bCs/>
        </w:rPr>
        <w:t>Step 9 – QA Implementation Final Approval</w:t>
      </w:r>
      <w:r>
        <w:t xml:space="preserve"> so the additional tasks can be added.</w:t>
      </w:r>
    </w:p>
    <w:p w14:paraId="6795E676" w14:textId="77777777" w:rsidR="00516D26" w:rsidRDefault="00000000" w:rsidP="003E5F1C">
      <w:pPr>
        <w:pStyle w:val="ListParagraph"/>
        <w:numPr>
          <w:ilvl w:val="0"/>
          <w:numId w:val="14"/>
        </w:numPr>
        <w:spacing w:after="0" w:line="240" w:lineRule="auto"/>
        <w:ind w:left="360" w:right="-634"/>
        <w:contextualSpacing w:val="0"/>
      </w:pPr>
      <w:r>
        <w:t xml:space="preserve">If </w:t>
      </w:r>
      <w:r w:rsidRPr="00516D26">
        <w:rPr>
          <w:b/>
          <w:bCs/>
        </w:rPr>
        <w:t>Additional Tasks Needed</w:t>
      </w:r>
      <w:r>
        <w:t xml:space="preserve"> = </w:t>
      </w:r>
      <w:r w:rsidRPr="00516D26">
        <w:rPr>
          <w:b/>
          <w:bCs/>
        </w:rPr>
        <w:t>No</w:t>
      </w:r>
      <w:r>
        <w:t xml:space="preserve">, </w:t>
      </w:r>
      <w:r w:rsidRPr="00516D26">
        <w:rPr>
          <w:u w:val="single"/>
        </w:rPr>
        <w:t>but</w:t>
      </w:r>
      <w:r>
        <w:t xml:space="preserve"> any of the following situations exist, the process moves to </w:t>
      </w:r>
      <w:r w:rsidRPr="00516D26">
        <w:rPr>
          <w:b/>
          <w:bCs/>
        </w:rPr>
        <w:t>Step 10 – Post Implementation Task Completion</w:t>
      </w:r>
      <w:r>
        <w:t xml:space="preserve"> to wait for completion of those activities to be complete.</w:t>
      </w:r>
    </w:p>
    <w:p w14:paraId="7CB72F6E" w14:textId="77777777" w:rsidR="00516D26" w:rsidRDefault="00000000" w:rsidP="003E5F1C">
      <w:pPr>
        <w:pStyle w:val="ListParagraph"/>
        <w:numPr>
          <w:ilvl w:val="1"/>
          <w:numId w:val="14"/>
        </w:numPr>
        <w:spacing w:after="0" w:line="240" w:lineRule="auto"/>
        <w:ind w:left="720" w:right="-634"/>
        <w:contextualSpacing w:val="0"/>
      </w:pPr>
      <w:r>
        <w:t>There is at least one Secondary Task not complete</w:t>
      </w:r>
    </w:p>
    <w:p w14:paraId="1AA39037" w14:textId="77777777" w:rsidR="00516D26" w:rsidRDefault="00000000" w:rsidP="003E5F1C">
      <w:pPr>
        <w:pStyle w:val="ListParagraph"/>
        <w:numPr>
          <w:ilvl w:val="1"/>
          <w:numId w:val="14"/>
        </w:numPr>
        <w:spacing w:after="0" w:line="240" w:lineRule="auto"/>
        <w:ind w:left="720" w:right="-634"/>
        <w:contextualSpacing w:val="0"/>
      </w:pPr>
      <w:r>
        <w:t>There is at least one Dependent Process not complete</w:t>
      </w:r>
    </w:p>
    <w:p w14:paraId="0FE04E33" w14:textId="77777777" w:rsidR="00516D26" w:rsidRDefault="00000000" w:rsidP="003E5F1C">
      <w:pPr>
        <w:pStyle w:val="ListParagraph"/>
        <w:numPr>
          <w:ilvl w:val="1"/>
          <w:numId w:val="14"/>
        </w:numPr>
        <w:spacing w:after="0" w:line="240" w:lineRule="auto"/>
        <w:ind w:left="720" w:right="-634"/>
        <w:contextualSpacing w:val="0"/>
      </w:pPr>
      <w:r>
        <w:t>There is at least one regulatory region at a status of “Completed” but its Assessed box is unchecked</w:t>
      </w:r>
    </w:p>
    <w:p w14:paraId="2B24A131" w14:textId="77777777" w:rsidR="003E5F1C" w:rsidRDefault="00000000" w:rsidP="005C346B">
      <w:pPr>
        <w:pStyle w:val="ListParagraph"/>
        <w:numPr>
          <w:ilvl w:val="0"/>
          <w:numId w:val="14"/>
        </w:numPr>
        <w:spacing w:before="120" w:after="0" w:line="240" w:lineRule="auto"/>
        <w:ind w:left="360" w:right="-720"/>
        <w:contextualSpacing w:val="0"/>
      </w:pPr>
      <w:r>
        <w:t xml:space="preserve">The Change Control Process moves to </w:t>
      </w:r>
      <w:r w:rsidRPr="003E5F1C">
        <w:rPr>
          <w:b/>
          <w:bCs/>
        </w:rPr>
        <w:t>Close (END)</w:t>
      </w:r>
      <w:r>
        <w:t xml:space="preserve"> if </w:t>
      </w:r>
      <w:r w:rsidRPr="003E5F1C">
        <w:rPr>
          <w:u w:val="single"/>
        </w:rPr>
        <w:t>all</w:t>
      </w:r>
      <w:r>
        <w:t xml:space="preserve"> the following conditions are met:</w:t>
      </w:r>
    </w:p>
    <w:p w14:paraId="3748A427" w14:textId="77777777" w:rsidR="003E5F1C" w:rsidRDefault="00000000" w:rsidP="005C346B">
      <w:pPr>
        <w:pStyle w:val="ListParagraph"/>
        <w:numPr>
          <w:ilvl w:val="1"/>
          <w:numId w:val="14"/>
        </w:numPr>
        <w:spacing w:after="0" w:line="240" w:lineRule="auto"/>
        <w:ind w:left="720" w:right="-720"/>
        <w:contextualSpacing w:val="0"/>
      </w:pPr>
      <w:r>
        <w:rPr>
          <w:noProof/>
        </w:rPr>
        <w:drawing>
          <wp:anchor distT="0" distB="0" distL="114300" distR="114300" simplePos="0" relativeHeight="251757568" behindDoc="0" locked="0" layoutInCell="1" allowOverlap="1" wp14:anchorId="4A73AF05" wp14:editId="530E313A">
            <wp:simplePos x="0" y="0"/>
            <wp:positionH relativeFrom="column">
              <wp:posOffset>5107885</wp:posOffset>
            </wp:positionH>
            <wp:positionV relativeFrom="paragraph">
              <wp:posOffset>143069</wp:posOffset>
            </wp:positionV>
            <wp:extent cx="823788" cy="698972"/>
            <wp:effectExtent l="19050" t="19050" r="14605" b="25400"/>
            <wp:wrapNone/>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
                    <pic:cNvPicPr/>
                  </pic:nvPicPr>
                  <pic:blipFill>
                    <a:blip r:embed="rId144"/>
                    <a:stretch>
                      <a:fillRect/>
                    </a:stretch>
                  </pic:blipFill>
                  <pic:spPr>
                    <a:xfrm>
                      <a:off x="0" y="0"/>
                      <a:ext cx="835084" cy="70855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All Secondary Tasks are complete</w:t>
      </w:r>
    </w:p>
    <w:p w14:paraId="78CE2D5A" w14:textId="77777777" w:rsidR="003E5F1C" w:rsidRDefault="00000000" w:rsidP="005C346B">
      <w:pPr>
        <w:pStyle w:val="ListParagraph"/>
        <w:numPr>
          <w:ilvl w:val="1"/>
          <w:numId w:val="14"/>
        </w:numPr>
        <w:spacing w:after="0" w:line="240" w:lineRule="auto"/>
        <w:ind w:left="720" w:right="-720"/>
        <w:contextualSpacing w:val="0"/>
      </w:pPr>
      <w:r>
        <w:t>All Dependent Processes are complete</w:t>
      </w:r>
    </w:p>
    <w:p w14:paraId="18AED6F3" w14:textId="77777777" w:rsidR="003E5F1C" w:rsidRDefault="00000000" w:rsidP="005C346B">
      <w:pPr>
        <w:pStyle w:val="ListParagraph"/>
        <w:numPr>
          <w:ilvl w:val="1"/>
          <w:numId w:val="14"/>
        </w:numPr>
        <w:spacing w:after="0" w:line="240" w:lineRule="auto"/>
        <w:ind w:left="720" w:right="-720"/>
        <w:contextualSpacing w:val="0"/>
        <w:rPr>
          <w:b/>
          <w:bCs/>
        </w:rPr>
      </w:pPr>
      <w:r w:rsidRPr="003E5F1C">
        <w:rPr>
          <w:b/>
          <w:bCs/>
        </w:rPr>
        <w:t>Additional Tasks Needed</w:t>
      </w:r>
      <w:r>
        <w:t xml:space="preserve"> = </w:t>
      </w:r>
      <w:r w:rsidRPr="003E5F1C">
        <w:rPr>
          <w:b/>
          <w:bCs/>
        </w:rPr>
        <w:t>No</w:t>
      </w:r>
    </w:p>
    <w:p w14:paraId="0678E87F" w14:textId="77777777" w:rsidR="003E5F1C" w:rsidRDefault="00000000" w:rsidP="005C346B">
      <w:pPr>
        <w:spacing w:after="0" w:line="240" w:lineRule="auto"/>
        <w:ind w:left="360" w:right="-720"/>
      </w:pPr>
      <w:r>
        <w:t>a</w:t>
      </w:r>
      <w:r w:rsidRPr="003E5F1C">
        <w:t>nd</w:t>
      </w:r>
      <w:r>
        <w:t xml:space="preserve"> </w:t>
      </w:r>
      <w:r w:rsidRPr="003E5F1C">
        <w:rPr>
          <w:u w:val="single"/>
        </w:rPr>
        <w:t>one of</w:t>
      </w:r>
      <w:r>
        <w:t xml:space="preserve"> the following conditions are met:</w:t>
      </w:r>
    </w:p>
    <w:p w14:paraId="677BF6CC" w14:textId="77777777" w:rsidR="003E5F1C" w:rsidRDefault="00000000" w:rsidP="005C346B">
      <w:pPr>
        <w:pStyle w:val="ListParagraph"/>
        <w:numPr>
          <w:ilvl w:val="0"/>
          <w:numId w:val="16"/>
        </w:numPr>
        <w:spacing w:after="0" w:line="240" w:lineRule="auto"/>
        <w:ind w:right="-720"/>
      </w:pPr>
      <w:r>
        <w:t>The Assessed box is checked for each regulatory region</w:t>
      </w:r>
    </w:p>
    <w:p w14:paraId="19B7E5D3" w14:textId="77777777" w:rsidR="005B15D4" w:rsidRDefault="00000000" w:rsidP="005C346B">
      <w:pPr>
        <w:pStyle w:val="ListParagraph"/>
        <w:numPr>
          <w:ilvl w:val="0"/>
          <w:numId w:val="16"/>
        </w:numPr>
        <w:spacing w:after="0" w:line="240" w:lineRule="auto"/>
        <w:ind w:right="-720"/>
      </w:pPr>
      <w:r>
        <w:rPr>
          <w:noProof/>
        </w:rPr>
        <w:drawing>
          <wp:anchor distT="0" distB="0" distL="114300" distR="114300" simplePos="0" relativeHeight="251854848" behindDoc="0" locked="0" layoutInCell="1" allowOverlap="1" wp14:anchorId="628352D0" wp14:editId="630CE01C">
            <wp:simplePos x="0" y="0"/>
            <wp:positionH relativeFrom="column">
              <wp:posOffset>5060066</wp:posOffset>
            </wp:positionH>
            <wp:positionV relativeFrom="paragraph">
              <wp:posOffset>29541</wp:posOffset>
            </wp:positionV>
            <wp:extent cx="998717" cy="204462"/>
            <wp:effectExtent l="19050" t="19050" r="11430" b="24765"/>
            <wp:wrapNone/>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
                    <pic:cNvPicPr/>
                  </pic:nvPicPr>
                  <pic:blipFill>
                    <a:blip r:embed="rId145"/>
                    <a:stretch>
                      <a:fillRect/>
                    </a:stretch>
                  </pic:blipFill>
                  <pic:spPr>
                    <a:xfrm>
                      <a:off x="0" y="0"/>
                      <a:ext cx="998717" cy="20446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3E5F1C">
        <w:t xml:space="preserve">At Step 5, </w:t>
      </w:r>
      <w:r w:rsidR="003E5F1C" w:rsidRPr="003E5F1C">
        <w:rPr>
          <w:b/>
          <w:bCs/>
        </w:rPr>
        <w:t>Should approval from each regions be monitored separately?</w:t>
      </w:r>
      <w:r w:rsidR="003E5F1C">
        <w:t xml:space="preserve"> = </w:t>
      </w:r>
      <w:r w:rsidR="003E5F1C" w:rsidRPr="003E5F1C">
        <w:rPr>
          <w:b/>
          <w:bCs/>
        </w:rPr>
        <w:t>No</w:t>
      </w:r>
    </w:p>
    <w:p w14:paraId="3EF890D7" w14:textId="77777777" w:rsidR="005B15D4" w:rsidRDefault="005B15D4" w:rsidP="00E9008F"/>
    <w:p w14:paraId="60D962FE" w14:textId="77777777" w:rsidR="001E79DB" w:rsidRDefault="00000000" w:rsidP="00C31616">
      <w:pPr>
        <w:pStyle w:val="Heading1"/>
      </w:pPr>
      <w:bookmarkStart w:id="42" w:name="_Toc116483144"/>
      <w:r>
        <w:t>V</w:t>
      </w:r>
      <w:r w:rsidR="00491887">
        <w:t>iewing Details for a Completed Change Control Proce</w:t>
      </w:r>
      <w:r w:rsidR="00A73697">
        <w:t>ss</w:t>
      </w:r>
      <w:bookmarkEnd w:id="42"/>
    </w:p>
    <w:p w14:paraId="0EB790C7" w14:textId="77777777" w:rsidR="00A73697" w:rsidRDefault="00000000" w:rsidP="00A73697">
      <w:pPr>
        <w:spacing w:before="120" w:after="120" w:line="240" w:lineRule="auto"/>
      </w:pPr>
      <w:r>
        <w:t xml:space="preserve">Users are able to search for and view processes at any stage, using the </w:t>
      </w:r>
      <w:r w:rsidRPr="00946EB3">
        <w:rPr>
          <w:b/>
          <w:bCs/>
        </w:rPr>
        <w:t>Navigation</w:t>
      </w:r>
      <w:r>
        <w:t xml:space="preserve"> tab in the </w:t>
      </w:r>
      <w:r w:rsidRPr="00CC3BC2">
        <w:rPr>
          <w:b/>
        </w:rPr>
        <w:t>PROCESS Section</w:t>
      </w:r>
      <w:r>
        <w:t xml:space="preserve"> of SOLABS QM</w:t>
      </w:r>
      <w:r w:rsidR="00E56147">
        <w:t>10</w:t>
      </w:r>
      <w:r>
        <w:t xml:space="preserve">.    </w:t>
      </w:r>
      <w:r w:rsidR="00946EB3">
        <w:t xml:space="preserve">If the Process was recently worked on, it will also be available in the </w:t>
      </w:r>
      <w:r w:rsidR="00946EB3" w:rsidRPr="00946EB3">
        <w:rPr>
          <w:b/>
          <w:bCs/>
        </w:rPr>
        <w:t>Recent Items</w:t>
      </w:r>
      <w:r w:rsidR="00946EB3">
        <w:t xml:space="preserve"> section.</w:t>
      </w:r>
    </w:p>
    <w:p w14:paraId="3339E85A" w14:textId="77777777" w:rsidR="00946EB3" w:rsidRPr="00A73697" w:rsidRDefault="00000000" w:rsidP="00A73697">
      <w:pPr>
        <w:spacing w:before="120" w:after="120" w:line="240" w:lineRule="auto"/>
      </w:pPr>
      <w:r>
        <w:rPr>
          <w:noProof/>
        </w:rPr>
        <w:drawing>
          <wp:anchor distT="0" distB="0" distL="114300" distR="114300" simplePos="0" relativeHeight="251860992" behindDoc="0" locked="0" layoutInCell="1" allowOverlap="1" wp14:anchorId="7FFE773F" wp14:editId="6031AD5C">
            <wp:simplePos x="0" y="0"/>
            <wp:positionH relativeFrom="column">
              <wp:posOffset>2519015</wp:posOffset>
            </wp:positionH>
            <wp:positionV relativeFrom="paragraph">
              <wp:posOffset>3074365</wp:posOffset>
            </wp:positionV>
            <wp:extent cx="3809952" cy="4362119"/>
            <wp:effectExtent l="19050" t="19050" r="19685" b="19685"/>
            <wp:wrapNone/>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
                    <pic:cNvPicPr/>
                  </pic:nvPicPr>
                  <pic:blipFill>
                    <a:blip r:embed="rId146"/>
                    <a:stretch>
                      <a:fillRect/>
                    </a:stretch>
                  </pic:blipFill>
                  <pic:spPr>
                    <a:xfrm>
                      <a:off x="0" y="0"/>
                      <a:ext cx="3814988" cy="4367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6CD49DD4" wp14:editId="33B7AE13">
            <wp:extent cx="6145631" cy="3376157"/>
            <wp:effectExtent l="19050" t="19050" r="26670" b="1524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
                    <pic:cNvPicPr/>
                  </pic:nvPicPr>
                  <pic:blipFill>
                    <a:blip r:embed="rId147"/>
                    <a:stretch>
                      <a:fillRect/>
                    </a:stretch>
                  </pic:blipFill>
                  <pic:spPr>
                    <a:xfrm>
                      <a:off x="0" y="0"/>
                      <a:ext cx="6228580" cy="3421726"/>
                    </a:xfrm>
                    <a:prstGeom prst="rect">
                      <a:avLst/>
                    </a:prstGeom>
                    <a:ln>
                      <a:solidFill>
                        <a:schemeClr val="tx1"/>
                      </a:solidFill>
                    </a:ln>
                  </pic:spPr>
                </pic:pic>
              </a:graphicData>
            </a:graphic>
          </wp:inline>
        </w:drawing>
      </w:r>
    </w:p>
    <w:p w14:paraId="4F93982A" w14:textId="77777777" w:rsidR="00A73697" w:rsidRDefault="00000000" w:rsidP="00473F89">
      <w:pPr>
        <w:pStyle w:val="Heading2"/>
      </w:pPr>
      <w:bookmarkStart w:id="43" w:name="_Toc116483145"/>
      <w:r>
        <w:t>Using the Process Values Table</w:t>
      </w:r>
      <w:bookmarkEnd w:id="43"/>
    </w:p>
    <w:p w14:paraId="6C416A6F" w14:textId="77777777" w:rsidR="00A73697" w:rsidRDefault="00000000" w:rsidP="00946EB3">
      <w:pPr>
        <w:ind w:right="6390"/>
      </w:pPr>
      <w:r>
        <w:t xml:space="preserve">Process Tasks can be viewed by using the </w:t>
      </w:r>
      <w:r w:rsidRPr="00CC3BC2">
        <w:rPr>
          <w:b/>
        </w:rPr>
        <w:t>Expand all</w:t>
      </w:r>
      <w:r>
        <w:t xml:space="preserve"> or </w:t>
      </w:r>
      <w:r w:rsidRPr="00CC3BC2">
        <w:rPr>
          <w:b/>
        </w:rPr>
        <w:t>Print all</w:t>
      </w:r>
      <w:r>
        <w:t xml:space="preserve"> options at the bottom of the </w:t>
      </w:r>
      <w:r w:rsidRPr="00CC3BC2">
        <w:rPr>
          <w:b/>
        </w:rPr>
        <w:t>Process Values</w:t>
      </w:r>
      <w:r>
        <w:t xml:space="preserve"> table.   An individual Process Task can be expanded by clicking on it within the </w:t>
      </w:r>
      <w:r w:rsidRPr="00CC3BC2">
        <w:rPr>
          <w:b/>
        </w:rPr>
        <w:t>Process Values</w:t>
      </w:r>
      <w:r>
        <w:t xml:space="preserve"> </w:t>
      </w:r>
      <w:r w:rsidR="00CC3BC2">
        <w:t>t</w:t>
      </w:r>
      <w:r>
        <w:t>able.</w:t>
      </w:r>
    </w:p>
    <w:p w14:paraId="249D02BC" w14:textId="77777777" w:rsidR="00946EB3" w:rsidRDefault="00946EB3" w:rsidP="009F1602">
      <w:pPr>
        <w:ind w:right="-360"/>
      </w:pPr>
    </w:p>
    <w:p w14:paraId="367EBB0B" w14:textId="77777777" w:rsidR="00946EB3" w:rsidRDefault="00946EB3" w:rsidP="009F1602">
      <w:pPr>
        <w:ind w:right="-360"/>
      </w:pPr>
    </w:p>
    <w:p w14:paraId="36DA592F" w14:textId="77777777" w:rsidR="00946EB3" w:rsidRDefault="00946EB3" w:rsidP="009F1602">
      <w:pPr>
        <w:ind w:right="-360"/>
      </w:pPr>
    </w:p>
    <w:p w14:paraId="719C1EC9" w14:textId="77777777" w:rsidR="00946EB3" w:rsidRDefault="00946EB3" w:rsidP="009F1602">
      <w:pPr>
        <w:ind w:right="-360"/>
      </w:pPr>
    </w:p>
    <w:p w14:paraId="0D560680" w14:textId="77777777" w:rsidR="00946EB3" w:rsidRPr="00A73697" w:rsidRDefault="00000000" w:rsidP="009F1602">
      <w:pPr>
        <w:ind w:right="-360"/>
      </w:pPr>
      <w:r>
        <w:rPr>
          <w:noProof/>
        </w:rPr>
        <mc:AlternateContent>
          <mc:Choice Requires="wps">
            <w:drawing>
              <wp:anchor distT="0" distB="0" distL="114300" distR="114300" simplePos="0" relativeHeight="251862016" behindDoc="0" locked="0" layoutInCell="1" allowOverlap="1" wp14:anchorId="289DE3A6" wp14:editId="4C331B7D">
                <wp:simplePos x="0" y="0"/>
                <wp:positionH relativeFrom="column">
                  <wp:posOffset>5233863</wp:posOffset>
                </wp:positionH>
                <wp:positionV relativeFrom="paragraph">
                  <wp:posOffset>654436</wp:posOffset>
                </wp:positionV>
                <wp:extent cx="838200" cy="219075"/>
                <wp:effectExtent l="0" t="0" r="19050" b="28575"/>
                <wp:wrapNone/>
                <wp:docPr id="333" name="Oval 333"/>
                <wp:cNvGraphicFramePr/>
                <a:graphic xmlns:a="http://schemas.openxmlformats.org/drawingml/2006/main">
                  <a:graphicData uri="http://schemas.microsoft.com/office/word/2010/wordprocessingShape">
                    <wps:wsp>
                      <wps:cNvSpPr/>
                      <wps:spPr>
                        <a:xfrm>
                          <a:off x="0" y="0"/>
                          <a:ext cx="838200" cy="219075"/>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oval id="Oval 333" o:spid="_x0000_s1094" style="width:66pt;height:17.25pt;margin-top:51.55pt;margin-left:412.1pt;mso-wrap-distance-bottom:0;mso-wrap-distance-left:9pt;mso-wrap-distance-right:9pt;mso-wrap-distance-top:0;mso-wrap-style:square;position:absolute;visibility:visible;v-text-anchor:middle;z-index:251863040" filled="f" strokecolor="#ffc000" strokeweight="2pt"/>
            </w:pict>
          </mc:Fallback>
        </mc:AlternateContent>
      </w:r>
    </w:p>
    <w:p w14:paraId="38440B2E" w14:textId="77777777" w:rsidR="001E79DB" w:rsidRDefault="00000000" w:rsidP="00473F89">
      <w:pPr>
        <w:pStyle w:val="Heading2"/>
      </w:pPr>
      <w:bookmarkStart w:id="44" w:name="_Toc116483146"/>
      <w:r>
        <w:t>Using the Related Items Table</w:t>
      </w:r>
      <w:bookmarkEnd w:id="44"/>
    </w:p>
    <w:p w14:paraId="256DC3C5" w14:textId="77777777" w:rsidR="00B95BAF" w:rsidRDefault="00000000" w:rsidP="009F1602">
      <w:pPr>
        <w:ind w:right="-450"/>
      </w:pPr>
      <w:r>
        <w:rPr>
          <w:noProof/>
        </w:rPr>
        <w:drawing>
          <wp:anchor distT="0" distB="0" distL="114300" distR="114300" simplePos="0" relativeHeight="251658240" behindDoc="0" locked="0" layoutInCell="1" allowOverlap="1" wp14:anchorId="5FB26F7D" wp14:editId="5B6BE986">
            <wp:simplePos x="0" y="0"/>
            <wp:positionH relativeFrom="column">
              <wp:posOffset>3329192</wp:posOffset>
            </wp:positionH>
            <wp:positionV relativeFrom="paragraph">
              <wp:posOffset>659517</wp:posOffset>
            </wp:positionV>
            <wp:extent cx="3238068" cy="3431816"/>
            <wp:effectExtent l="19050" t="19050" r="19685" b="16510"/>
            <wp:wrapNone/>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
                    <pic:cNvPicPr/>
                  </pic:nvPicPr>
                  <pic:blipFill>
                    <a:blip r:embed="rId148"/>
                    <a:stretch>
                      <a:fillRect/>
                    </a:stretch>
                  </pic:blipFill>
                  <pic:spPr>
                    <a:xfrm>
                      <a:off x="0" y="0"/>
                      <a:ext cx="3261230" cy="345636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1792" behindDoc="0" locked="0" layoutInCell="1" allowOverlap="1" wp14:anchorId="55EA8EB9" wp14:editId="22722F44">
            <wp:simplePos x="0" y="0"/>
            <wp:positionH relativeFrom="column">
              <wp:posOffset>19050</wp:posOffset>
            </wp:positionH>
            <wp:positionV relativeFrom="paragraph">
              <wp:posOffset>803992</wp:posOffset>
            </wp:positionV>
            <wp:extent cx="3450866" cy="2927670"/>
            <wp:effectExtent l="19050" t="19050" r="16510" b="25400"/>
            <wp:wrapNone/>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
                    <pic:cNvPicPr/>
                  </pic:nvPicPr>
                  <pic:blipFill>
                    <a:blip r:embed="rId149"/>
                    <a:stretch>
                      <a:fillRect/>
                    </a:stretch>
                  </pic:blipFill>
                  <pic:spPr>
                    <a:xfrm>
                      <a:off x="0" y="0"/>
                      <a:ext cx="3450866" cy="292767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Information on any </w:t>
      </w:r>
      <w:r w:rsidRPr="00CC3BC2">
        <w:rPr>
          <w:b/>
        </w:rPr>
        <w:t>Secondary Tasks</w:t>
      </w:r>
      <w:r>
        <w:t xml:space="preserve">, </w:t>
      </w:r>
      <w:r w:rsidRPr="00CC3BC2">
        <w:rPr>
          <w:b/>
        </w:rPr>
        <w:t>Related Processes</w:t>
      </w:r>
      <w:r>
        <w:t xml:space="preserve"> or </w:t>
      </w:r>
      <w:r w:rsidRPr="00CC3BC2">
        <w:rPr>
          <w:b/>
        </w:rPr>
        <w:t>Related Documents</w:t>
      </w:r>
      <w:r>
        <w:t xml:space="preserve"> can be accessed by clicking on the </w:t>
      </w:r>
      <w:r w:rsidRPr="00CC3BC2">
        <w:rPr>
          <w:b/>
        </w:rPr>
        <w:t>View</w:t>
      </w:r>
      <w:r>
        <w:t xml:space="preserve"> option beside the listing</w:t>
      </w:r>
      <w:r w:rsidR="00CC3BC2">
        <w:t xml:space="preserve"> in the </w:t>
      </w:r>
      <w:r w:rsidR="00CC3BC2" w:rsidRPr="00CC3BC2">
        <w:rPr>
          <w:b/>
        </w:rPr>
        <w:t>Related Items</w:t>
      </w:r>
      <w:r w:rsidR="00CC3BC2">
        <w:t xml:space="preserve"> section of the screen</w:t>
      </w:r>
      <w:r>
        <w:t xml:space="preserve">.  From any of those </w:t>
      </w:r>
      <w:r w:rsidRPr="00E73050">
        <w:rPr>
          <w:b/>
        </w:rPr>
        <w:t>Detail</w:t>
      </w:r>
      <w:r w:rsidR="00E73050" w:rsidRPr="00E73050">
        <w:rPr>
          <w:b/>
        </w:rPr>
        <w:t>s</w:t>
      </w:r>
      <w:r w:rsidR="00E73050">
        <w:t xml:space="preserve"> </w:t>
      </w:r>
      <w:r>
        <w:t xml:space="preserve">screens, the Process will be listed under Related Items – you can quickly toggle back </w:t>
      </w:r>
      <w:r w:rsidR="00CC3BC2">
        <w:t xml:space="preserve">to the Main Process </w:t>
      </w:r>
      <w:r>
        <w:t xml:space="preserve">by clicking </w:t>
      </w:r>
      <w:r w:rsidRPr="00CC3BC2">
        <w:rPr>
          <w:b/>
        </w:rPr>
        <w:t>View</w:t>
      </w:r>
      <w:r>
        <w:t xml:space="preserve"> next to it.</w:t>
      </w:r>
    </w:p>
    <w:p w14:paraId="7EFC3128" w14:textId="77777777" w:rsidR="009F1602" w:rsidRDefault="009F1602" w:rsidP="009F1602">
      <w:pPr>
        <w:ind w:right="-450"/>
      </w:pPr>
    </w:p>
    <w:p w14:paraId="2BF6CE82" w14:textId="77777777" w:rsidR="009F1602" w:rsidRDefault="009F1602" w:rsidP="009F1602">
      <w:pPr>
        <w:ind w:right="-450"/>
      </w:pPr>
    </w:p>
    <w:p w14:paraId="365D182F" w14:textId="77777777" w:rsidR="009F1602" w:rsidRDefault="009F1602" w:rsidP="009F1602">
      <w:pPr>
        <w:ind w:right="-450"/>
      </w:pPr>
    </w:p>
    <w:p w14:paraId="2C759D70" w14:textId="77777777" w:rsidR="00E73050" w:rsidRDefault="00E73050" w:rsidP="00E73050"/>
    <w:p w14:paraId="3725ADC6" w14:textId="77777777" w:rsidR="009C5DD9" w:rsidRDefault="009C5DD9" w:rsidP="00E73050"/>
    <w:p w14:paraId="3B8867D6" w14:textId="77777777" w:rsidR="009C5DD9" w:rsidRPr="009C5DD9" w:rsidRDefault="009C5DD9" w:rsidP="00E73050">
      <w:pPr>
        <w:rPr>
          <w:b/>
          <w:bCs/>
        </w:rPr>
      </w:pPr>
    </w:p>
    <w:p w14:paraId="7B044D96" w14:textId="77777777" w:rsidR="009C5DD9" w:rsidRDefault="009C5DD9" w:rsidP="00E73050"/>
    <w:p w14:paraId="6F217351" w14:textId="77777777" w:rsidR="009C5DD9" w:rsidRDefault="00000000" w:rsidP="00E73050">
      <w:r>
        <w:rPr>
          <w:noProof/>
        </w:rPr>
        <mc:AlternateContent>
          <mc:Choice Requires="wps">
            <w:drawing>
              <wp:anchor distT="0" distB="0" distL="114300" distR="114300" simplePos="0" relativeHeight="251868160" behindDoc="0" locked="0" layoutInCell="1" allowOverlap="1" wp14:anchorId="118C184D" wp14:editId="468CF838">
                <wp:simplePos x="0" y="0"/>
                <wp:positionH relativeFrom="column">
                  <wp:posOffset>3410834</wp:posOffset>
                </wp:positionH>
                <wp:positionV relativeFrom="paragraph">
                  <wp:posOffset>289863</wp:posOffset>
                </wp:positionV>
                <wp:extent cx="2917715" cy="360128"/>
                <wp:effectExtent l="0" t="57150" r="73660" b="78105"/>
                <wp:wrapNone/>
                <wp:docPr id="73" name="Straight Arrow Connector 73"/>
                <wp:cNvGraphicFramePr/>
                <a:graphic xmlns:a="http://schemas.openxmlformats.org/drawingml/2006/main">
                  <a:graphicData uri="http://schemas.microsoft.com/office/word/2010/wordprocessingShape">
                    <wps:wsp>
                      <wps:cNvCnPr/>
                      <wps:spPr>
                        <a:xfrm>
                          <a:off x="0" y="0"/>
                          <a:ext cx="2917715" cy="360128"/>
                        </a:xfrm>
                        <a:prstGeom prst="straightConnector1">
                          <a:avLst/>
                        </a:prstGeom>
                        <a:ln>
                          <a:headEnd type="triangle"/>
                          <a:tailEnd type="triangle"/>
                        </a:ln>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3" o:spid="_x0000_s1095" type="#_x0000_t32" style="width:229.75pt;height:28.35pt;margin-top:22.8pt;margin-left:268.55pt;mso-height-percent:0;mso-height-relative:margin;mso-width-percent:0;mso-width-relative:margin;mso-wrap-distance-bottom:0;mso-wrap-distance-left:9pt;mso-wrap-distance-right:9pt;mso-wrap-distance-top:0;mso-wrap-style:square;position:absolute;visibility:visible;z-index:251869184" strokecolor="#f68c36">
                <v:stroke startarrow="block" endarrow="block"/>
              </v:shape>
            </w:pict>
          </mc:Fallback>
        </mc:AlternateContent>
      </w:r>
      <w:r>
        <w:rPr>
          <w:noProof/>
        </w:rPr>
        <mc:AlternateContent>
          <mc:Choice Requires="wps">
            <w:drawing>
              <wp:anchor distT="0" distB="0" distL="114300" distR="114300" simplePos="0" relativeHeight="251728896" behindDoc="0" locked="0" layoutInCell="1" allowOverlap="1" wp14:anchorId="291B69AA" wp14:editId="1BB17920">
                <wp:simplePos x="0" y="0"/>
                <wp:positionH relativeFrom="column">
                  <wp:posOffset>3170665</wp:posOffset>
                </wp:positionH>
                <wp:positionV relativeFrom="paragraph">
                  <wp:posOffset>201378</wp:posOffset>
                </wp:positionV>
                <wp:extent cx="209550" cy="142875"/>
                <wp:effectExtent l="0" t="0" r="19050" b="28575"/>
                <wp:wrapNone/>
                <wp:docPr id="280" name="Oval 280"/>
                <wp:cNvGraphicFramePr/>
                <a:graphic xmlns:a="http://schemas.openxmlformats.org/drawingml/2006/main">
                  <a:graphicData uri="http://schemas.microsoft.com/office/word/2010/wordprocessingShape">
                    <wps:wsp>
                      <wps:cNvSpPr/>
                      <wps:spPr>
                        <a:xfrm>
                          <a:off x="0" y="0"/>
                          <a:ext cx="209550" cy="142875"/>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280" o:spid="_x0000_s1096" style="width:16.5pt;height:11.25pt;margin-top:15.85pt;margin-left:249.65pt;mso-height-percent:0;mso-height-relative:margin;mso-width-percent:0;mso-width-relative:margin;mso-wrap-distance-bottom:0;mso-wrap-distance-left:9pt;mso-wrap-distance-right:9pt;mso-wrap-distance-top:0;mso-wrap-style:square;position:absolute;visibility:visible;v-text-anchor:middle;z-index:251729920" filled="f" strokecolor="#ffc000" strokeweight="2pt"/>
            </w:pict>
          </mc:Fallback>
        </mc:AlternateContent>
      </w:r>
    </w:p>
    <w:p w14:paraId="7151E621" w14:textId="77777777" w:rsidR="009C5DD9" w:rsidRDefault="00000000" w:rsidP="00E73050">
      <w:r>
        <w:rPr>
          <w:noProof/>
        </w:rPr>
        <mc:AlternateContent>
          <mc:Choice Requires="wps">
            <w:drawing>
              <wp:anchor distT="0" distB="0" distL="114300" distR="114300" simplePos="0" relativeHeight="251866112" behindDoc="0" locked="0" layoutInCell="1" allowOverlap="1" wp14:anchorId="0280765A" wp14:editId="1549173E">
                <wp:simplePos x="0" y="0"/>
                <wp:positionH relativeFrom="column">
                  <wp:posOffset>6291884</wp:posOffset>
                </wp:positionH>
                <wp:positionV relativeFrom="paragraph">
                  <wp:posOffset>205520</wp:posOffset>
                </wp:positionV>
                <wp:extent cx="219176" cy="226771"/>
                <wp:effectExtent l="0" t="0" r="28575" b="20955"/>
                <wp:wrapNone/>
                <wp:docPr id="68" name="Oval 68"/>
                <wp:cNvGraphicFramePr/>
                <a:graphic xmlns:a="http://schemas.openxmlformats.org/drawingml/2006/main">
                  <a:graphicData uri="http://schemas.microsoft.com/office/word/2010/wordprocessingShape">
                    <wps:wsp>
                      <wps:cNvSpPr/>
                      <wps:spPr>
                        <a:xfrm>
                          <a:off x="0" y="0"/>
                          <a:ext cx="219176" cy="226771"/>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oval id="Oval 68" o:spid="_x0000_s1097" style="width:17.25pt;height:17.85pt;margin-top:16.2pt;margin-left:495.4pt;mso-wrap-distance-bottom:0;mso-wrap-distance-left:9pt;mso-wrap-distance-right:9pt;mso-wrap-distance-top:0;mso-wrap-style:square;position:absolute;visibility:visible;v-text-anchor:middle;z-index:251867136" filled="f" strokecolor="#ffc000" strokeweight="2pt"/>
            </w:pict>
          </mc:Fallback>
        </mc:AlternateContent>
      </w:r>
    </w:p>
    <w:p w14:paraId="6DF67BFE" w14:textId="77777777" w:rsidR="00B95BAF" w:rsidRDefault="00000000" w:rsidP="00473F89">
      <w:pPr>
        <w:pStyle w:val="Heading2"/>
      </w:pPr>
      <w:bookmarkStart w:id="45" w:name="_Toc116483147"/>
      <w:r>
        <w:rPr>
          <w:noProof/>
        </w:rPr>
        <w:drawing>
          <wp:anchor distT="0" distB="0" distL="114300" distR="114300" simplePos="0" relativeHeight="251870208" behindDoc="0" locked="0" layoutInCell="1" allowOverlap="1" wp14:anchorId="300D5003" wp14:editId="09C34D33">
            <wp:simplePos x="0" y="0"/>
            <wp:positionH relativeFrom="column">
              <wp:posOffset>1950720</wp:posOffset>
            </wp:positionH>
            <wp:positionV relativeFrom="paragraph">
              <wp:posOffset>242901</wp:posOffset>
            </wp:positionV>
            <wp:extent cx="1097472" cy="625006"/>
            <wp:effectExtent l="19050" t="19050" r="26670" b="22860"/>
            <wp:wrapNone/>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
                    <pic:cNvPicPr/>
                  </pic:nvPicPr>
                  <pic:blipFill>
                    <a:blip r:embed="rId150"/>
                    <a:stretch>
                      <a:fillRect/>
                    </a:stretch>
                  </pic:blipFill>
                  <pic:spPr>
                    <a:xfrm>
                      <a:off x="0" y="0"/>
                      <a:ext cx="1097472" cy="62500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E73050">
        <w:t>Creating a Summary Report</w:t>
      </w:r>
      <w:bookmarkEnd w:id="45"/>
    </w:p>
    <w:p w14:paraId="23FFB0CB" w14:textId="77777777" w:rsidR="00B95BAF" w:rsidRDefault="00000000" w:rsidP="009C5DD9">
      <w:pPr>
        <w:tabs>
          <w:tab w:val="left" w:pos="3510"/>
        </w:tabs>
        <w:spacing w:before="120" w:after="120" w:line="240" w:lineRule="auto"/>
        <w:ind w:right="6210"/>
      </w:pPr>
      <w:r>
        <w:rPr>
          <w:noProof/>
        </w:rPr>
        <w:drawing>
          <wp:anchor distT="0" distB="0" distL="114300" distR="114300" simplePos="0" relativeHeight="251872256" behindDoc="0" locked="0" layoutInCell="1" allowOverlap="1" wp14:anchorId="2475434B" wp14:editId="41A35CB4">
            <wp:simplePos x="0" y="0"/>
            <wp:positionH relativeFrom="column">
              <wp:posOffset>3468563</wp:posOffset>
            </wp:positionH>
            <wp:positionV relativeFrom="paragraph">
              <wp:posOffset>111813</wp:posOffset>
            </wp:positionV>
            <wp:extent cx="3094742" cy="3995867"/>
            <wp:effectExtent l="19050" t="19050" r="10795" b="24130"/>
            <wp:wrapNone/>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
                    <pic:cNvPicPr/>
                  </pic:nvPicPr>
                  <pic:blipFill>
                    <a:blip r:embed="rId151"/>
                    <a:stretch>
                      <a:fillRect/>
                    </a:stretch>
                  </pic:blipFill>
                  <pic:spPr>
                    <a:xfrm>
                      <a:off x="0" y="0"/>
                      <a:ext cx="3094742" cy="399586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Under the right-hand </w:t>
      </w:r>
      <w:r w:rsidRPr="00B95BAF">
        <w:rPr>
          <w:b/>
        </w:rPr>
        <w:t>Related Information</w:t>
      </w:r>
      <w:r>
        <w:t xml:space="preserve"> menu, click on the </w:t>
      </w:r>
      <w:r w:rsidR="00E73050">
        <w:rPr>
          <w:b/>
        </w:rPr>
        <w:t>Summary Report</w:t>
      </w:r>
      <w:r w:rsidRPr="00B95BAF">
        <w:rPr>
          <w:b/>
        </w:rPr>
        <w:t xml:space="preserve"> </w:t>
      </w:r>
      <w:r>
        <w:t>option.</w:t>
      </w:r>
      <w:r w:rsidR="009C5DD9" w:rsidRPr="009C5DD9">
        <w:rPr>
          <w:noProof/>
        </w:rPr>
        <w:t xml:space="preserve"> </w:t>
      </w:r>
    </w:p>
    <w:p w14:paraId="232E166B" w14:textId="77777777" w:rsidR="00E73050" w:rsidRDefault="00000000" w:rsidP="00BB677A">
      <w:pPr>
        <w:tabs>
          <w:tab w:val="left" w:pos="4680"/>
        </w:tabs>
        <w:spacing w:before="120" w:after="120" w:line="240" w:lineRule="auto"/>
        <w:ind w:right="3870"/>
      </w:pPr>
      <w:r>
        <w:rPr>
          <w:noProof/>
        </w:rPr>
        <w:drawing>
          <wp:anchor distT="0" distB="0" distL="114300" distR="114300" simplePos="0" relativeHeight="251871232" behindDoc="0" locked="0" layoutInCell="1" allowOverlap="1" wp14:anchorId="332831AB" wp14:editId="28064384">
            <wp:simplePos x="0" y="0"/>
            <wp:positionH relativeFrom="column">
              <wp:posOffset>19050</wp:posOffset>
            </wp:positionH>
            <wp:positionV relativeFrom="paragraph">
              <wp:posOffset>896427</wp:posOffset>
            </wp:positionV>
            <wp:extent cx="3254338" cy="2573075"/>
            <wp:effectExtent l="19050" t="19050" r="22860" b="17780"/>
            <wp:wrapNone/>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
                    <pic:cNvPicPr/>
                  </pic:nvPicPr>
                  <pic:blipFill>
                    <a:blip r:embed="rId152"/>
                    <a:stretch>
                      <a:fillRect/>
                    </a:stretch>
                  </pic:blipFill>
                  <pic:spPr>
                    <a:xfrm>
                      <a:off x="0" y="0"/>
                      <a:ext cx="3292432" cy="260319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Select the desired </w:t>
      </w:r>
      <w:r w:rsidRPr="00E73050">
        <w:rPr>
          <w:b/>
        </w:rPr>
        <w:t>Print Out Options</w:t>
      </w:r>
      <w:r>
        <w:t xml:space="preserve"> and then click on </w:t>
      </w:r>
      <w:r w:rsidRPr="00E73050">
        <w:rPr>
          <w:b/>
        </w:rPr>
        <w:t>Generate Report</w:t>
      </w:r>
      <w:r>
        <w:t>.</w:t>
      </w:r>
      <w:r w:rsidR="009C5DD9">
        <w:t xml:space="preserve">  </w:t>
      </w:r>
      <w:r w:rsidR="009973AD">
        <w:t>A multi-page PDF Report will be generated, with any company header information set in System Configurations, and will include details on each step requested for the report.</w:t>
      </w:r>
    </w:p>
    <w:p w14:paraId="3A1EC2F7" w14:textId="77777777" w:rsidR="00E73050" w:rsidRDefault="00E73050" w:rsidP="00E73050">
      <w:pPr>
        <w:ind w:right="4320"/>
      </w:pPr>
    </w:p>
    <w:p w14:paraId="492A4B22" w14:textId="77777777" w:rsidR="00E73050" w:rsidRDefault="00E73050" w:rsidP="00E73050">
      <w:pPr>
        <w:ind w:right="4320"/>
      </w:pPr>
    </w:p>
    <w:p w14:paraId="7691232D" w14:textId="77777777" w:rsidR="00E73050" w:rsidRDefault="00E73050" w:rsidP="00E73050">
      <w:pPr>
        <w:ind w:right="4320"/>
      </w:pPr>
    </w:p>
    <w:p w14:paraId="38FF6EA8" w14:textId="77777777" w:rsidR="00E73050" w:rsidRDefault="00000000" w:rsidP="00E73050">
      <w:pPr>
        <w:ind w:right="4320"/>
      </w:pPr>
      <w:r>
        <w:rPr>
          <w:noProof/>
        </w:rPr>
        <mc:AlternateContent>
          <mc:Choice Requires="wps">
            <w:drawing>
              <wp:anchor distT="0" distB="0" distL="114300" distR="114300" simplePos="0" relativeHeight="251873280" behindDoc="0" locked="0" layoutInCell="1" allowOverlap="1" wp14:anchorId="1358E2FE" wp14:editId="5408DB0D">
                <wp:simplePos x="0" y="0"/>
                <wp:positionH relativeFrom="column">
                  <wp:posOffset>3035300</wp:posOffset>
                </wp:positionH>
                <wp:positionV relativeFrom="paragraph">
                  <wp:posOffset>187325</wp:posOffset>
                </wp:positionV>
                <wp:extent cx="384175" cy="45719"/>
                <wp:effectExtent l="0" t="19050" r="34925" b="31115"/>
                <wp:wrapNone/>
                <wp:docPr id="339" name="Arrow: Right 339"/>
                <wp:cNvGraphicFramePr/>
                <a:graphic xmlns:a="http://schemas.openxmlformats.org/drawingml/2006/main">
                  <a:graphicData uri="http://schemas.microsoft.com/office/word/2010/wordprocessingShape">
                    <wps:wsp>
                      <wps:cNvSpPr/>
                      <wps:spPr>
                        <a:xfrm>
                          <a:off x="0" y="0"/>
                          <a:ext cx="384175"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shape id="Arrow: Right 339" o:spid="_x0000_s1098" type="#_x0000_t13" style="width:30.25pt;height:3.6pt;margin-top:14.75pt;margin-left:239pt;mso-wrap-distance-bottom:0;mso-wrap-distance-left:9pt;mso-wrap-distance-right:9pt;mso-wrap-distance-top:0;mso-wrap-style:square;position:absolute;visibility:visible;v-text-anchor:middle;z-index:251874304" adj="20315" fillcolor="#4f81bd" strokecolor="#243f60" strokeweight="2pt"/>
            </w:pict>
          </mc:Fallback>
        </mc:AlternateContent>
      </w:r>
    </w:p>
    <w:p w14:paraId="3A44FFDE" w14:textId="77777777" w:rsidR="009C5DD9" w:rsidRDefault="009C5DD9" w:rsidP="00E73050">
      <w:pPr>
        <w:ind w:right="4320"/>
      </w:pPr>
    </w:p>
    <w:p w14:paraId="0418C384" w14:textId="77777777" w:rsidR="00E73050" w:rsidRDefault="00E73050" w:rsidP="00E73050">
      <w:pPr>
        <w:ind w:right="4320"/>
      </w:pPr>
    </w:p>
    <w:p w14:paraId="45114697" w14:textId="77777777" w:rsidR="00E73050" w:rsidRDefault="00000000" w:rsidP="009973AD">
      <w:pPr>
        <w:pStyle w:val="Heading2"/>
      </w:pPr>
      <w:bookmarkStart w:id="46" w:name="_Toc116483148"/>
      <w:r>
        <w:t>Using the Audit Trail</w:t>
      </w:r>
      <w:bookmarkEnd w:id="46"/>
    </w:p>
    <w:p w14:paraId="42CDEC11" w14:textId="77777777" w:rsidR="009973AD" w:rsidRPr="009973AD" w:rsidRDefault="00000000" w:rsidP="00BB677A">
      <w:pPr>
        <w:ind w:right="2070"/>
      </w:pPr>
      <w:r>
        <w:rPr>
          <w:noProof/>
        </w:rPr>
        <w:drawing>
          <wp:anchor distT="0" distB="0" distL="114300" distR="114300" simplePos="0" relativeHeight="251875328" behindDoc="0" locked="0" layoutInCell="1" allowOverlap="1" wp14:anchorId="72C86513" wp14:editId="0CDA8490">
            <wp:simplePos x="0" y="0"/>
            <wp:positionH relativeFrom="margin">
              <wp:align>right</wp:align>
            </wp:positionH>
            <wp:positionV relativeFrom="paragraph">
              <wp:posOffset>24130</wp:posOffset>
            </wp:positionV>
            <wp:extent cx="1295400" cy="812264"/>
            <wp:effectExtent l="19050" t="19050" r="19050" b="26035"/>
            <wp:wrapNone/>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
                    <pic:cNvPicPr/>
                  </pic:nvPicPr>
                  <pic:blipFill>
                    <a:blip r:embed="rId150"/>
                    <a:stretch>
                      <a:fillRect/>
                    </a:stretch>
                  </pic:blipFill>
                  <pic:spPr>
                    <a:xfrm>
                      <a:off x="0" y="0"/>
                      <a:ext cx="1295400" cy="81226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E6541A">
        <w:t xml:space="preserve">Users with the </w:t>
      </w:r>
      <w:r w:rsidR="00E6541A" w:rsidRPr="009973AD">
        <w:rPr>
          <w:b/>
        </w:rPr>
        <w:t>SOLABS System Administrator</w:t>
      </w:r>
      <w:r w:rsidR="00E6541A">
        <w:t xml:space="preserve"> role assignment, will also see the </w:t>
      </w:r>
      <w:r w:rsidR="00E6541A" w:rsidRPr="009973AD">
        <w:rPr>
          <w:b/>
        </w:rPr>
        <w:t>Audit Trail</w:t>
      </w:r>
      <w:r w:rsidR="00E6541A">
        <w:t xml:space="preserve"> option on the right-hand </w:t>
      </w:r>
      <w:r w:rsidR="00E6541A" w:rsidRPr="009973AD">
        <w:rPr>
          <w:b/>
        </w:rPr>
        <w:t>Related Information</w:t>
      </w:r>
      <w:r w:rsidR="00E6541A">
        <w:t xml:space="preserve"> menu.  </w:t>
      </w:r>
    </w:p>
    <w:p w14:paraId="70E62083" w14:textId="77777777" w:rsidR="00BB677A" w:rsidRDefault="00BB677A" w:rsidP="009973AD">
      <w:pPr>
        <w:tabs>
          <w:tab w:val="left" w:pos="4500"/>
        </w:tabs>
        <w:ind w:right="-450"/>
      </w:pPr>
    </w:p>
    <w:p w14:paraId="477A47B6" w14:textId="77777777" w:rsidR="001E79DB" w:rsidRDefault="00000000" w:rsidP="009973AD">
      <w:pPr>
        <w:tabs>
          <w:tab w:val="left" w:pos="4500"/>
        </w:tabs>
        <w:ind w:right="-450"/>
        <w:rPr>
          <w:noProof/>
        </w:rPr>
      </w:pPr>
      <w:r>
        <w:rPr>
          <w:noProof/>
        </w:rPr>
        <w:drawing>
          <wp:anchor distT="0" distB="0" distL="114300" distR="114300" simplePos="0" relativeHeight="251955200" behindDoc="0" locked="0" layoutInCell="1" allowOverlap="1" wp14:anchorId="361C4920" wp14:editId="762E2F08">
            <wp:simplePos x="0" y="0"/>
            <wp:positionH relativeFrom="column">
              <wp:posOffset>19050</wp:posOffset>
            </wp:positionH>
            <wp:positionV relativeFrom="paragraph">
              <wp:posOffset>389999</wp:posOffset>
            </wp:positionV>
            <wp:extent cx="6135260" cy="6839895"/>
            <wp:effectExtent l="19050" t="19050" r="18415" b="18415"/>
            <wp:wrapNone/>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
                    <pic:cNvPicPr/>
                  </pic:nvPicPr>
                  <pic:blipFill>
                    <a:blip r:embed="rId153"/>
                    <a:stretch>
                      <a:fillRect/>
                    </a:stretch>
                  </pic:blipFill>
                  <pic:spPr>
                    <a:xfrm>
                      <a:off x="0" y="0"/>
                      <a:ext cx="6169823" cy="687842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B95BAF">
        <w:t>There you will find all the details for every step of the C</w:t>
      </w:r>
      <w:r w:rsidR="004867F2">
        <w:t xml:space="preserve">hange Control </w:t>
      </w:r>
      <w:r w:rsidR="00B95BAF">
        <w:t xml:space="preserve">Process, </w:t>
      </w:r>
      <w:r w:rsidR="00315DDB">
        <w:t xml:space="preserve">from </w:t>
      </w:r>
      <w:r w:rsidR="00315DDB" w:rsidRPr="00CC3BC2">
        <w:rPr>
          <w:b/>
        </w:rPr>
        <w:t>Process Completed</w:t>
      </w:r>
      <w:r w:rsidR="00315DDB">
        <w:t xml:space="preserve"> all the way down to </w:t>
      </w:r>
      <w:r w:rsidR="00315DDB" w:rsidRPr="00CC3BC2">
        <w:rPr>
          <w:b/>
        </w:rPr>
        <w:t>Process Started</w:t>
      </w:r>
      <w:r w:rsidR="00315DDB">
        <w:t xml:space="preserve">, </w:t>
      </w:r>
      <w:r w:rsidR="00B95BAF">
        <w:t xml:space="preserve">with options to expand or print the entire process or </w:t>
      </w:r>
      <w:r w:rsidR="00CC3BC2">
        <w:t xml:space="preserve">any </w:t>
      </w:r>
      <w:r w:rsidR="00B95BAF">
        <w:t>individual steps.</w:t>
      </w:r>
      <w:r w:rsidR="00B95BAF" w:rsidRPr="00B95BAF">
        <w:rPr>
          <w:noProof/>
        </w:rPr>
        <w:t xml:space="preserve"> </w:t>
      </w:r>
    </w:p>
    <w:p w14:paraId="391DF05A" w14:textId="77777777" w:rsidR="004867F2" w:rsidRDefault="004867F2" w:rsidP="004867F2">
      <w:pPr>
        <w:ind w:right="4320"/>
      </w:pPr>
    </w:p>
    <w:p w14:paraId="4C9A815D" w14:textId="77777777" w:rsidR="00C20FA2" w:rsidRDefault="00C20FA2" w:rsidP="004867F2">
      <w:pPr>
        <w:ind w:right="4320"/>
      </w:pPr>
    </w:p>
    <w:p w14:paraId="5E61B05D" w14:textId="77777777" w:rsidR="00C20FA2" w:rsidRDefault="00C20FA2" w:rsidP="004867F2">
      <w:pPr>
        <w:ind w:right="4320"/>
      </w:pPr>
    </w:p>
    <w:p w14:paraId="64B7C8FC" w14:textId="77777777" w:rsidR="00C20FA2" w:rsidRDefault="00C20FA2" w:rsidP="004867F2">
      <w:pPr>
        <w:ind w:right="4320"/>
      </w:pPr>
    </w:p>
    <w:p w14:paraId="79A64648" w14:textId="77777777" w:rsidR="00C20FA2" w:rsidRDefault="00C20FA2" w:rsidP="004867F2">
      <w:pPr>
        <w:ind w:right="4320"/>
      </w:pPr>
    </w:p>
    <w:p w14:paraId="7AE33715" w14:textId="77777777" w:rsidR="00C20FA2" w:rsidRDefault="00C20FA2" w:rsidP="004867F2">
      <w:pPr>
        <w:ind w:right="4320"/>
      </w:pPr>
    </w:p>
    <w:p w14:paraId="79C51570" w14:textId="77777777" w:rsidR="00C20FA2" w:rsidRDefault="00C20FA2" w:rsidP="004867F2">
      <w:pPr>
        <w:ind w:right="4320"/>
      </w:pPr>
    </w:p>
    <w:p w14:paraId="18D470C9" w14:textId="77777777" w:rsidR="00C20FA2" w:rsidRDefault="00C20FA2" w:rsidP="004867F2">
      <w:pPr>
        <w:ind w:right="4320"/>
      </w:pPr>
    </w:p>
    <w:p w14:paraId="28F795AE" w14:textId="77777777" w:rsidR="00C20FA2" w:rsidRDefault="00C20FA2" w:rsidP="004867F2">
      <w:pPr>
        <w:ind w:right="4320"/>
      </w:pPr>
    </w:p>
    <w:p w14:paraId="3D35F2B4" w14:textId="77777777" w:rsidR="00C20FA2" w:rsidRDefault="00C20FA2" w:rsidP="004867F2">
      <w:pPr>
        <w:ind w:right="4320"/>
      </w:pPr>
    </w:p>
    <w:p w14:paraId="59ACA999" w14:textId="77777777" w:rsidR="00C20FA2" w:rsidRDefault="00C20FA2" w:rsidP="004867F2">
      <w:pPr>
        <w:ind w:right="4320"/>
      </w:pPr>
    </w:p>
    <w:p w14:paraId="4FF333FD" w14:textId="77777777" w:rsidR="00C20FA2" w:rsidRDefault="00C20FA2" w:rsidP="004867F2">
      <w:pPr>
        <w:ind w:right="4320"/>
      </w:pPr>
    </w:p>
    <w:p w14:paraId="401E4FD8" w14:textId="77777777" w:rsidR="00C20FA2" w:rsidRDefault="00C20FA2" w:rsidP="004867F2">
      <w:pPr>
        <w:ind w:right="4320"/>
      </w:pPr>
    </w:p>
    <w:p w14:paraId="65E9F0A0" w14:textId="77777777" w:rsidR="00C20FA2" w:rsidRDefault="00C20FA2" w:rsidP="004867F2">
      <w:pPr>
        <w:ind w:right="4320"/>
      </w:pPr>
    </w:p>
    <w:p w14:paraId="5AC11E30" w14:textId="77777777" w:rsidR="00C20FA2" w:rsidRDefault="00C20FA2" w:rsidP="004867F2">
      <w:pPr>
        <w:ind w:right="4320"/>
      </w:pPr>
    </w:p>
    <w:p w14:paraId="3DAFFF24" w14:textId="77777777" w:rsidR="00C20FA2" w:rsidRDefault="00C20FA2" w:rsidP="004867F2">
      <w:pPr>
        <w:ind w:right="4320"/>
      </w:pPr>
    </w:p>
    <w:p w14:paraId="23DBCA8B" w14:textId="77777777" w:rsidR="00C20FA2" w:rsidRDefault="00C20FA2" w:rsidP="004867F2">
      <w:pPr>
        <w:ind w:right="4320"/>
      </w:pPr>
    </w:p>
    <w:p w14:paraId="41F5EE65" w14:textId="77777777" w:rsidR="00C20FA2" w:rsidRDefault="00C20FA2" w:rsidP="004867F2">
      <w:pPr>
        <w:ind w:right="4320"/>
      </w:pPr>
    </w:p>
    <w:p w14:paraId="12C75F80" w14:textId="77777777" w:rsidR="009973AD" w:rsidRDefault="00000000" w:rsidP="00C31616">
      <w:pPr>
        <w:pStyle w:val="Heading1"/>
      </w:pPr>
      <w:bookmarkStart w:id="47" w:name="_Toc116483149"/>
      <w:r>
        <w:t>Change Control Process Notifications</w:t>
      </w:r>
      <w:bookmarkEnd w:id="47"/>
    </w:p>
    <w:p w14:paraId="05A77DEE" w14:textId="77777777" w:rsidR="009160AC" w:rsidRDefault="00000000" w:rsidP="00BB677A">
      <w:pPr>
        <w:spacing w:before="120" w:after="120" w:line="240" w:lineRule="auto"/>
        <w:ind w:right="-720"/>
      </w:pPr>
      <w:r>
        <w:t xml:space="preserve">The Notifications available with the Off-the-Shelf Change Control Process APP P0036 are identified in the Process Roles section of this User Guide and at the related Process Steps.  The content of these email Notifications is described below. </w:t>
      </w:r>
    </w:p>
    <w:p w14:paraId="0596D16E" w14:textId="77777777" w:rsidR="007E7BC2" w:rsidRDefault="00000000" w:rsidP="00BB677A">
      <w:pPr>
        <w:spacing w:before="120" w:after="120" w:line="240" w:lineRule="auto"/>
        <w:ind w:right="-720"/>
        <w:rPr>
          <w:b/>
        </w:rPr>
      </w:pPr>
      <w:r>
        <w:t xml:space="preserve">General information on SOLABS QM10 Notifications are available on the </w:t>
      </w:r>
      <w:r w:rsidR="003C50CB">
        <w:t>SOLABS Knowledge Base</w:t>
      </w:r>
      <w:r>
        <w:t xml:space="preserve"> in a document titled </w:t>
      </w:r>
      <w:r w:rsidRPr="007E7BC2">
        <w:rPr>
          <w:b/>
        </w:rPr>
        <w:t>SOLABS QM10: Notifications Guide</w:t>
      </w:r>
      <w:r>
        <w:rPr>
          <w:b/>
        </w:rPr>
        <w:t>.</w:t>
      </w:r>
    </w:p>
    <w:p w14:paraId="05ED24C2" w14:textId="77777777" w:rsidR="006F3276" w:rsidRPr="007E7BC2" w:rsidRDefault="00000000" w:rsidP="006F3276">
      <w:pPr>
        <w:pStyle w:val="ListParagraph"/>
        <w:numPr>
          <w:ilvl w:val="0"/>
          <w:numId w:val="4"/>
        </w:numPr>
        <w:autoSpaceDE w:val="0"/>
        <w:autoSpaceDN w:val="0"/>
        <w:adjustRightInd w:val="0"/>
        <w:spacing w:before="120" w:after="120" w:line="240" w:lineRule="auto"/>
        <w:ind w:left="360"/>
        <w:contextualSpacing w:val="0"/>
        <w:rPr>
          <w:rFonts w:eastAsia="ArialNarrow" w:cstheme="minorHAnsi"/>
        </w:rPr>
      </w:pPr>
      <w:r w:rsidRPr="007E7BC2">
        <w:rPr>
          <w:rFonts w:eastAsia="ArialNarrow" w:cstheme="minorHAnsi"/>
        </w:rPr>
        <w:t xml:space="preserve">When </w:t>
      </w:r>
      <w:r>
        <w:rPr>
          <w:rFonts w:eastAsia="ArialNarrow" w:cstheme="minorHAnsi"/>
        </w:rPr>
        <w:t>S</w:t>
      </w:r>
      <w:r w:rsidRPr="007E7BC2">
        <w:rPr>
          <w:rFonts w:eastAsia="ArialNarrow" w:cstheme="minorHAnsi"/>
        </w:rPr>
        <w:t>tep 1 is confirmed</w:t>
      </w:r>
      <w:r w:rsidRPr="007E7BC2">
        <w:rPr>
          <w:rFonts w:eastAsia="ArialNarrow" w:cstheme="minorHAnsi"/>
          <w:b/>
          <w:bCs/>
        </w:rPr>
        <w:t xml:space="preserve">, </w:t>
      </w:r>
      <w:r w:rsidRPr="007E7BC2">
        <w:rPr>
          <w:rFonts w:eastAsia="ArialNarrow" w:cstheme="minorHAnsi"/>
        </w:rPr>
        <w:t>the following email notification is sent.</w:t>
      </w:r>
    </w:p>
    <w:p w14:paraId="75A7D800" w14:textId="77777777" w:rsidR="006F3276" w:rsidRPr="007E7BC2" w:rsidRDefault="00000000" w:rsidP="006F3276">
      <w:pPr>
        <w:autoSpaceDE w:val="0"/>
        <w:autoSpaceDN w:val="0"/>
        <w:adjustRightInd w:val="0"/>
        <w:spacing w:after="0" w:line="240" w:lineRule="auto"/>
        <w:ind w:left="720"/>
        <w:rPr>
          <w:rFonts w:eastAsia="ArialNarrow" w:cstheme="minorHAnsi"/>
        </w:rPr>
      </w:pPr>
      <w:r w:rsidRPr="007E7BC2">
        <w:rPr>
          <w:rFonts w:eastAsia="ArialNarrow" w:cstheme="minorHAnsi"/>
          <w:b/>
          <w:bCs/>
        </w:rPr>
        <w:t xml:space="preserve">TO: </w:t>
      </w:r>
      <w:r w:rsidR="00FC60DF">
        <w:rPr>
          <w:rFonts w:eastAsia="ArialNarrow" w:cstheme="minorHAnsi"/>
        </w:rPr>
        <w:t>Change Control Owner selected at Step 1</w:t>
      </w:r>
    </w:p>
    <w:p w14:paraId="43167AAD" w14:textId="77777777" w:rsidR="006F3276" w:rsidRPr="007E7BC2" w:rsidRDefault="00000000" w:rsidP="006F3276">
      <w:pPr>
        <w:autoSpaceDE w:val="0"/>
        <w:autoSpaceDN w:val="0"/>
        <w:adjustRightInd w:val="0"/>
        <w:spacing w:after="0" w:line="240" w:lineRule="auto"/>
        <w:ind w:left="720"/>
        <w:rPr>
          <w:rFonts w:eastAsia="ArialNarrow" w:cstheme="minorHAnsi"/>
        </w:rPr>
      </w:pPr>
      <w:r w:rsidRPr="007E7BC2">
        <w:rPr>
          <w:rFonts w:eastAsia="ArialNarrow" w:cstheme="minorHAnsi"/>
          <w:b/>
          <w:bCs/>
        </w:rPr>
        <w:t>SUBJECT</w:t>
      </w:r>
      <w:r w:rsidRPr="007E7BC2">
        <w:rPr>
          <w:rFonts w:eastAsia="ArialNarrow" w:cstheme="minorHAnsi"/>
        </w:rPr>
        <w:t xml:space="preserve">: </w:t>
      </w:r>
      <w:r w:rsidR="00FC60DF">
        <w:rPr>
          <w:rFonts w:eastAsia="ArialNarrow" w:cstheme="minorHAnsi"/>
        </w:rPr>
        <w:t>Assignment of Change Control owner: Change Control Process CC-</w:t>
      </w:r>
      <w:r w:rsidR="005351B2">
        <w:rPr>
          <w:rFonts w:eastAsia="ArialNarrow" w:cstheme="minorHAnsi"/>
        </w:rPr>
        <w:t>XXXXXX</w:t>
      </w:r>
    </w:p>
    <w:p w14:paraId="506D104B" w14:textId="77777777" w:rsidR="006F3276" w:rsidRPr="007E7BC2" w:rsidRDefault="00000000" w:rsidP="005351B2">
      <w:pPr>
        <w:autoSpaceDE w:val="0"/>
        <w:autoSpaceDN w:val="0"/>
        <w:adjustRightInd w:val="0"/>
        <w:spacing w:after="0" w:line="240" w:lineRule="auto"/>
        <w:ind w:left="1350" w:hanging="630"/>
        <w:rPr>
          <w:rFonts w:eastAsia="ArialNarrow" w:cstheme="minorHAnsi"/>
        </w:rPr>
      </w:pPr>
      <w:r w:rsidRPr="007E7BC2">
        <w:rPr>
          <w:rFonts w:eastAsia="ArialNarrow" w:cstheme="minorHAnsi"/>
          <w:b/>
          <w:bCs/>
        </w:rPr>
        <w:t>BODY</w:t>
      </w:r>
      <w:r w:rsidRPr="007E7BC2">
        <w:rPr>
          <w:rFonts w:eastAsia="ArialNarrow" w:cstheme="minorHAnsi"/>
        </w:rPr>
        <w:t xml:space="preserve">: </w:t>
      </w:r>
      <w:r w:rsidR="005351B2">
        <w:rPr>
          <w:rFonts w:eastAsia="ArialNarrow" w:cstheme="minorHAnsi"/>
        </w:rPr>
        <w:t>You received this notification because you have been assigned as the Change Control Owner for the following process:</w:t>
      </w:r>
    </w:p>
    <w:p w14:paraId="0316F819" w14:textId="77777777" w:rsidR="006F3276" w:rsidRPr="007E7BC2" w:rsidRDefault="00000000" w:rsidP="005351B2">
      <w:pPr>
        <w:autoSpaceDE w:val="0"/>
        <w:autoSpaceDN w:val="0"/>
        <w:adjustRightInd w:val="0"/>
        <w:spacing w:after="0" w:line="240" w:lineRule="auto"/>
        <w:ind w:left="1350"/>
        <w:rPr>
          <w:rFonts w:eastAsia="ArialNarrow" w:cstheme="minorHAnsi"/>
        </w:rPr>
      </w:pPr>
      <w:r>
        <w:rPr>
          <w:rFonts w:eastAsia="ArialNarrow" w:cstheme="minorHAnsi"/>
        </w:rPr>
        <w:t>Process ID</w:t>
      </w:r>
      <w:r w:rsidRPr="007E7BC2">
        <w:rPr>
          <w:rFonts w:eastAsia="ArialNarrow" w:cstheme="minorHAnsi"/>
        </w:rPr>
        <w:t>: [</w:t>
      </w:r>
      <w:r>
        <w:rPr>
          <w:rFonts w:eastAsia="ArialNarrow" w:cstheme="minorHAnsi"/>
        </w:rPr>
        <w:t>CC-XXXXXX</w:t>
      </w:r>
      <w:r w:rsidRPr="007E7BC2">
        <w:rPr>
          <w:rFonts w:eastAsia="ArialNarrow" w:cstheme="minorHAnsi"/>
        </w:rPr>
        <w:t>]</w:t>
      </w:r>
    </w:p>
    <w:p w14:paraId="23388B4F" w14:textId="77777777" w:rsidR="006F3276" w:rsidRPr="007E7BC2" w:rsidRDefault="00000000" w:rsidP="005351B2">
      <w:pPr>
        <w:autoSpaceDE w:val="0"/>
        <w:autoSpaceDN w:val="0"/>
        <w:adjustRightInd w:val="0"/>
        <w:spacing w:after="0" w:line="240" w:lineRule="auto"/>
        <w:ind w:left="1350"/>
        <w:rPr>
          <w:rFonts w:eastAsia="ArialNarrow" w:cstheme="minorHAnsi"/>
        </w:rPr>
      </w:pPr>
      <w:r>
        <w:rPr>
          <w:rFonts w:eastAsia="ArialNarrow" w:cstheme="minorHAnsi"/>
        </w:rPr>
        <w:t>Title</w:t>
      </w:r>
      <w:r w:rsidRPr="007E7BC2">
        <w:rPr>
          <w:rFonts w:eastAsia="ArialNarrow" w:cstheme="minorHAnsi"/>
        </w:rPr>
        <w:t>: [</w:t>
      </w:r>
      <w:r>
        <w:rPr>
          <w:rFonts w:eastAsia="ArialNarrow" w:cstheme="minorHAnsi"/>
        </w:rPr>
        <w:t>S</w:t>
      </w:r>
      <w:r w:rsidRPr="007E7BC2">
        <w:rPr>
          <w:rFonts w:eastAsia="ArialNarrow" w:cstheme="minorHAnsi"/>
        </w:rPr>
        <w:t xml:space="preserve">tep 1 </w:t>
      </w:r>
      <w:r w:rsidR="00395587">
        <w:rPr>
          <w:rFonts w:eastAsia="ArialNarrow" w:cstheme="minorHAnsi"/>
        </w:rPr>
        <w:t>Title</w:t>
      </w:r>
      <w:r w:rsidRPr="007E7BC2">
        <w:rPr>
          <w:rFonts w:eastAsia="ArialNarrow" w:cstheme="minorHAnsi"/>
        </w:rPr>
        <w:t>]</w:t>
      </w:r>
    </w:p>
    <w:p w14:paraId="4B452054" w14:textId="77777777" w:rsidR="006F3276" w:rsidRDefault="00000000" w:rsidP="005351B2">
      <w:pPr>
        <w:spacing w:after="0" w:line="240" w:lineRule="auto"/>
        <w:ind w:left="1350"/>
        <w:rPr>
          <w:rFonts w:eastAsia="ArialNarrow" w:cstheme="minorHAnsi"/>
        </w:rPr>
      </w:pPr>
      <w:r w:rsidRPr="007E7BC2">
        <w:rPr>
          <w:rFonts w:eastAsia="ArialNarrow" w:cstheme="minorHAnsi"/>
        </w:rPr>
        <w:t>Implementation Date: [</w:t>
      </w:r>
      <w:r>
        <w:rPr>
          <w:rFonts w:eastAsia="ArialNarrow" w:cstheme="minorHAnsi"/>
        </w:rPr>
        <w:t>S</w:t>
      </w:r>
      <w:r w:rsidRPr="007E7BC2">
        <w:rPr>
          <w:rFonts w:eastAsia="ArialNarrow" w:cstheme="minorHAnsi"/>
        </w:rPr>
        <w:t>tep 1 Proposed Implementation Date]</w:t>
      </w:r>
    </w:p>
    <w:p w14:paraId="35F62410" w14:textId="77777777" w:rsidR="00395587" w:rsidRDefault="00000000" w:rsidP="00395587">
      <w:pPr>
        <w:pStyle w:val="ListParagraph"/>
        <w:numPr>
          <w:ilvl w:val="0"/>
          <w:numId w:val="4"/>
        </w:numPr>
        <w:autoSpaceDE w:val="0"/>
        <w:autoSpaceDN w:val="0"/>
        <w:adjustRightInd w:val="0"/>
        <w:spacing w:before="120" w:after="120" w:line="240" w:lineRule="auto"/>
        <w:ind w:left="360"/>
        <w:contextualSpacing w:val="0"/>
        <w:rPr>
          <w:rFonts w:eastAsia="ArialNarrow" w:cstheme="minorHAnsi"/>
        </w:rPr>
      </w:pPr>
      <w:r w:rsidRPr="007E7BC2">
        <w:rPr>
          <w:rFonts w:eastAsia="ArialNarrow" w:cstheme="minorHAnsi"/>
        </w:rPr>
        <w:t xml:space="preserve">When </w:t>
      </w:r>
      <w:r w:rsidR="00024C04">
        <w:rPr>
          <w:rFonts w:eastAsia="ArialNarrow" w:cstheme="minorHAnsi"/>
        </w:rPr>
        <w:t>one of the following conditions is met</w:t>
      </w:r>
      <w:r w:rsidRPr="007E7BC2">
        <w:rPr>
          <w:rFonts w:eastAsia="ArialNarrow" w:cstheme="minorHAnsi"/>
          <w:b/>
          <w:bCs/>
        </w:rPr>
        <w:t xml:space="preserve">, </w:t>
      </w:r>
      <w:r w:rsidRPr="007E7BC2">
        <w:rPr>
          <w:rFonts w:eastAsia="ArialNarrow" w:cstheme="minorHAnsi"/>
        </w:rPr>
        <w:t>the following email notification is sent.</w:t>
      </w:r>
    </w:p>
    <w:p w14:paraId="3ED242B8" w14:textId="77777777" w:rsidR="00024C04" w:rsidRDefault="00000000" w:rsidP="00673385">
      <w:pPr>
        <w:pStyle w:val="ListParagraph"/>
        <w:numPr>
          <w:ilvl w:val="1"/>
          <w:numId w:val="4"/>
        </w:numPr>
        <w:autoSpaceDE w:val="0"/>
        <w:autoSpaceDN w:val="0"/>
        <w:adjustRightInd w:val="0"/>
        <w:spacing w:before="120" w:after="0" w:line="240" w:lineRule="auto"/>
        <w:ind w:left="720"/>
        <w:contextualSpacing w:val="0"/>
        <w:rPr>
          <w:rFonts w:eastAsia="ArialNarrow" w:cstheme="minorHAnsi"/>
        </w:rPr>
      </w:pPr>
      <w:r>
        <w:rPr>
          <w:rFonts w:eastAsia="ArialNarrow" w:cstheme="minorHAnsi"/>
        </w:rPr>
        <w:t>Today &gt;=</w:t>
      </w:r>
      <w:r w:rsidR="001E72E6">
        <w:rPr>
          <w:rFonts w:eastAsia="ArialNarrow" w:cstheme="minorHAnsi"/>
        </w:rPr>
        <w:t xml:space="preserve"> Step 5 Proposed Implementation Date – X (where X = Step 2 Number of days to be notified prior to proposed implementation/close-out date</w:t>
      </w:r>
      <w:r w:rsidR="000B1D4F">
        <w:rPr>
          <w:rFonts w:eastAsia="ArialNarrow" w:cstheme="minorHAnsi"/>
        </w:rPr>
        <w:t>) and some Pre-Implementation Secondary Tasks are not completed.</w:t>
      </w:r>
    </w:p>
    <w:p w14:paraId="23565C92" w14:textId="77777777" w:rsidR="002207F1" w:rsidRPr="007E7BC2" w:rsidRDefault="00000000" w:rsidP="00673385">
      <w:pPr>
        <w:pStyle w:val="ListParagraph"/>
        <w:numPr>
          <w:ilvl w:val="1"/>
          <w:numId w:val="4"/>
        </w:numPr>
        <w:autoSpaceDE w:val="0"/>
        <w:autoSpaceDN w:val="0"/>
        <w:adjustRightInd w:val="0"/>
        <w:spacing w:after="120" w:line="240" w:lineRule="auto"/>
        <w:ind w:left="720"/>
        <w:contextualSpacing w:val="0"/>
        <w:rPr>
          <w:rFonts w:eastAsia="ArialNarrow" w:cstheme="minorHAnsi"/>
        </w:rPr>
      </w:pPr>
      <w:r>
        <w:rPr>
          <w:rFonts w:eastAsia="ArialNarrow" w:cstheme="minorHAnsi"/>
        </w:rPr>
        <w:t>Today = Step 6 Next Follow-Up Date and some Pre-Implementation Secondary Tasks are not completed.</w:t>
      </w:r>
    </w:p>
    <w:p w14:paraId="432A0AB5" w14:textId="77777777" w:rsidR="00395587" w:rsidRPr="007E7BC2" w:rsidRDefault="00000000" w:rsidP="00395587">
      <w:pPr>
        <w:autoSpaceDE w:val="0"/>
        <w:autoSpaceDN w:val="0"/>
        <w:adjustRightInd w:val="0"/>
        <w:spacing w:after="0" w:line="240" w:lineRule="auto"/>
        <w:ind w:left="720"/>
        <w:rPr>
          <w:rFonts w:eastAsia="ArialNarrow" w:cstheme="minorHAnsi"/>
        </w:rPr>
      </w:pPr>
      <w:r w:rsidRPr="007E7BC2">
        <w:rPr>
          <w:rFonts w:eastAsia="ArialNarrow" w:cstheme="minorHAnsi"/>
          <w:b/>
          <w:bCs/>
        </w:rPr>
        <w:t xml:space="preserve">TO: </w:t>
      </w:r>
      <w:r>
        <w:rPr>
          <w:rFonts w:eastAsia="ArialNarrow" w:cstheme="minorHAnsi"/>
        </w:rPr>
        <w:t>Change Control Owner selected at Step 1</w:t>
      </w:r>
    </w:p>
    <w:p w14:paraId="3EE98809" w14:textId="77777777" w:rsidR="00395587" w:rsidRPr="00653F5E" w:rsidRDefault="00000000" w:rsidP="00395587">
      <w:pPr>
        <w:autoSpaceDE w:val="0"/>
        <w:autoSpaceDN w:val="0"/>
        <w:adjustRightInd w:val="0"/>
        <w:spacing w:after="0" w:line="240" w:lineRule="auto"/>
        <w:ind w:left="720"/>
        <w:rPr>
          <w:rFonts w:eastAsia="ArialNarrow" w:cstheme="minorHAnsi"/>
          <w:lang w:val="en-CA"/>
        </w:rPr>
      </w:pPr>
      <w:r w:rsidRPr="00653F5E">
        <w:rPr>
          <w:rFonts w:eastAsia="ArialNarrow" w:cstheme="minorHAnsi"/>
          <w:b/>
          <w:bCs/>
          <w:lang w:val="en-CA"/>
        </w:rPr>
        <w:t>SUBJECT</w:t>
      </w:r>
      <w:r w:rsidRPr="00653F5E">
        <w:rPr>
          <w:rFonts w:eastAsia="ArialNarrow" w:cstheme="minorHAnsi"/>
          <w:lang w:val="en-CA"/>
        </w:rPr>
        <w:t xml:space="preserve">: </w:t>
      </w:r>
      <w:r w:rsidR="00653F5E" w:rsidRPr="00653F5E">
        <w:rPr>
          <w:rFonts w:eastAsia="ArialNarrow" w:cstheme="minorHAnsi"/>
          <w:lang w:val="en-CA"/>
        </w:rPr>
        <w:t>SOLABS QM CC Proces</w:t>
      </w:r>
      <w:r w:rsidR="00653F5E">
        <w:rPr>
          <w:rFonts w:eastAsia="ArialNarrow" w:cstheme="minorHAnsi"/>
          <w:lang w:val="en-CA"/>
        </w:rPr>
        <w:t>s: some Pre-Implementation secondary tasks are not completed and the proposed implementation date is approaching (or is already reached)</w:t>
      </w:r>
    </w:p>
    <w:p w14:paraId="2014A9A6" w14:textId="77777777" w:rsidR="00395587" w:rsidRPr="007E7BC2" w:rsidRDefault="00000000" w:rsidP="0024220D">
      <w:pPr>
        <w:autoSpaceDE w:val="0"/>
        <w:autoSpaceDN w:val="0"/>
        <w:adjustRightInd w:val="0"/>
        <w:spacing w:after="0" w:line="240" w:lineRule="auto"/>
        <w:ind w:left="1440" w:hanging="720"/>
        <w:rPr>
          <w:rFonts w:eastAsia="ArialNarrow" w:cstheme="minorHAnsi"/>
        </w:rPr>
      </w:pPr>
      <w:r w:rsidRPr="007E7BC2">
        <w:rPr>
          <w:rFonts w:eastAsia="ArialNarrow" w:cstheme="minorHAnsi"/>
          <w:b/>
          <w:bCs/>
        </w:rPr>
        <w:t>BODY</w:t>
      </w:r>
      <w:r w:rsidRPr="007E7BC2">
        <w:rPr>
          <w:rFonts w:eastAsia="ArialNarrow" w:cstheme="minorHAnsi"/>
        </w:rPr>
        <w:t xml:space="preserve">: </w:t>
      </w:r>
      <w:r w:rsidR="0024220D">
        <w:rPr>
          <w:rFonts w:eastAsia="ArialNarrow" w:cstheme="minorHAnsi"/>
        </w:rPr>
        <w:tab/>
      </w:r>
      <w:r w:rsidR="00653F5E">
        <w:rPr>
          <w:rFonts w:eastAsia="ArialNarrow" w:cstheme="minorHAnsi"/>
        </w:rPr>
        <w:t>Please note that some Pre-Implementation secondary tasks are not completed and the proposed implementation date is approaching (or is already reached)</w:t>
      </w:r>
    </w:p>
    <w:p w14:paraId="53BCF9C1" w14:textId="77777777" w:rsidR="00395587" w:rsidRPr="007E7BC2" w:rsidRDefault="00000000" w:rsidP="0024220D">
      <w:pPr>
        <w:autoSpaceDE w:val="0"/>
        <w:autoSpaceDN w:val="0"/>
        <w:adjustRightInd w:val="0"/>
        <w:spacing w:after="0" w:line="240" w:lineRule="auto"/>
        <w:ind w:left="1350" w:firstLine="90"/>
        <w:rPr>
          <w:rFonts w:eastAsia="ArialNarrow" w:cstheme="minorHAnsi"/>
        </w:rPr>
      </w:pPr>
      <w:r>
        <w:rPr>
          <w:rFonts w:eastAsia="ArialNarrow" w:cstheme="minorHAnsi"/>
        </w:rPr>
        <w:t>CC#:</w:t>
      </w:r>
      <w:r w:rsidRPr="007E7BC2">
        <w:rPr>
          <w:rFonts w:eastAsia="ArialNarrow" w:cstheme="minorHAnsi"/>
        </w:rPr>
        <w:t xml:space="preserve"> [</w:t>
      </w:r>
      <w:r>
        <w:rPr>
          <w:rFonts w:eastAsia="ArialNarrow" w:cstheme="minorHAnsi"/>
        </w:rPr>
        <w:t>process number hyperlinked to process</w:t>
      </w:r>
      <w:r w:rsidRPr="007E7BC2">
        <w:rPr>
          <w:rFonts w:eastAsia="ArialNarrow" w:cstheme="minorHAnsi"/>
        </w:rPr>
        <w:t>]</w:t>
      </w:r>
    </w:p>
    <w:p w14:paraId="13C640A6" w14:textId="77777777" w:rsidR="00395587" w:rsidRPr="007E7BC2" w:rsidRDefault="00000000" w:rsidP="0024220D">
      <w:pPr>
        <w:autoSpaceDE w:val="0"/>
        <w:autoSpaceDN w:val="0"/>
        <w:adjustRightInd w:val="0"/>
        <w:spacing w:after="0" w:line="240" w:lineRule="auto"/>
        <w:ind w:left="1350" w:firstLine="90"/>
        <w:rPr>
          <w:rFonts w:eastAsia="ArialNarrow" w:cstheme="minorHAnsi"/>
        </w:rPr>
      </w:pPr>
      <w:r>
        <w:rPr>
          <w:rFonts w:eastAsia="ArialNarrow" w:cstheme="minorHAnsi"/>
        </w:rPr>
        <w:t>Type of Change</w:t>
      </w:r>
      <w:r w:rsidRPr="007E7BC2">
        <w:rPr>
          <w:rFonts w:eastAsia="ArialNarrow" w:cstheme="minorHAnsi"/>
        </w:rPr>
        <w:t>: [</w:t>
      </w:r>
      <w:r>
        <w:rPr>
          <w:rFonts w:eastAsia="ArialNarrow" w:cstheme="minorHAnsi"/>
        </w:rPr>
        <w:t>S</w:t>
      </w:r>
      <w:r w:rsidRPr="007E7BC2">
        <w:rPr>
          <w:rFonts w:eastAsia="ArialNarrow" w:cstheme="minorHAnsi"/>
        </w:rPr>
        <w:t xml:space="preserve">tep 1 </w:t>
      </w:r>
      <w:r>
        <w:rPr>
          <w:rFonts w:eastAsia="ArialNarrow" w:cstheme="minorHAnsi"/>
        </w:rPr>
        <w:t>Change Type</w:t>
      </w:r>
      <w:r w:rsidRPr="007E7BC2">
        <w:rPr>
          <w:rFonts w:eastAsia="ArialNarrow" w:cstheme="minorHAnsi"/>
        </w:rPr>
        <w:t>]</w:t>
      </w:r>
    </w:p>
    <w:p w14:paraId="37AAEA7C" w14:textId="77777777" w:rsidR="00653F5E" w:rsidRDefault="00000000" w:rsidP="0024220D">
      <w:pPr>
        <w:spacing w:after="0" w:line="240" w:lineRule="auto"/>
        <w:ind w:left="1350" w:firstLine="90"/>
        <w:rPr>
          <w:rFonts w:eastAsia="ArialNarrow" w:cstheme="minorHAnsi"/>
        </w:rPr>
      </w:pPr>
      <w:r>
        <w:rPr>
          <w:rFonts w:eastAsia="ArialNarrow" w:cstheme="minorHAnsi"/>
        </w:rPr>
        <w:t>Title: [Step 1 Title]</w:t>
      </w:r>
    </w:p>
    <w:p w14:paraId="32F26A25" w14:textId="77777777" w:rsidR="00395587" w:rsidRDefault="00000000" w:rsidP="0024220D">
      <w:pPr>
        <w:spacing w:after="0" w:line="240" w:lineRule="auto"/>
        <w:ind w:left="1350" w:firstLine="90"/>
        <w:rPr>
          <w:rFonts w:eastAsia="ArialNarrow" w:cstheme="minorHAnsi"/>
        </w:rPr>
      </w:pPr>
      <w:r>
        <w:rPr>
          <w:rFonts w:eastAsia="ArialNarrow" w:cstheme="minorHAnsi"/>
        </w:rPr>
        <w:t xml:space="preserve">Proposed </w:t>
      </w:r>
      <w:r w:rsidRPr="007E7BC2">
        <w:rPr>
          <w:rFonts w:eastAsia="ArialNarrow" w:cstheme="minorHAnsi"/>
        </w:rPr>
        <w:t>Implementation Date: [</w:t>
      </w:r>
      <w:r>
        <w:rPr>
          <w:rFonts w:eastAsia="ArialNarrow" w:cstheme="minorHAnsi"/>
        </w:rPr>
        <w:t>S</w:t>
      </w:r>
      <w:r w:rsidRPr="007E7BC2">
        <w:rPr>
          <w:rFonts w:eastAsia="ArialNarrow" w:cstheme="minorHAnsi"/>
        </w:rPr>
        <w:t xml:space="preserve">tep </w:t>
      </w:r>
      <w:r>
        <w:rPr>
          <w:rFonts w:eastAsia="ArialNarrow" w:cstheme="minorHAnsi"/>
        </w:rPr>
        <w:t>5</w:t>
      </w:r>
      <w:r w:rsidRPr="007E7BC2">
        <w:rPr>
          <w:rFonts w:eastAsia="ArialNarrow" w:cstheme="minorHAnsi"/>
        </w:rPr>
        <w:t xml:space="preserve"> Proposed Implementation Date]</w:t>
      </w:r>
    </w:p>
    <w:p w14:paraId="18DED1C7" w14:textId="77777777" w:rsidR="00784B9F" w:rsidRDefault="00000000" w:rsidP="00BB677A">
      <w:r>
        <w:tab/>
      </w:r>
      <w:r w:rsidR="0024220D">
        <w:tab/>
      </w:r>
      <w:r>
        <w:t>Next Follow-Up Date: [Step 6 Next Follow</w:t>
      </w:r>
      <w:r w:rsidR="0024220D">
        <w:t>-Up Date]</w:t>
      </w:r>
    </w:p>
    <w:p w14:paraId="37228BF2" w14:textId="77777777" w:rsidR="0024220D" w:rsidRPr="007E7BC2" w:rsidRDefault="00000000" w:rsidP="0024220D">
      <w:pPr>
        <w:pStyle w:val="ListParagraph"/>
        <w:numPr>
          <w:ilvl w:val="0"/>
          <w:numId w:val="4"/>
        </w:numPr>
        <w:autoSpaceDE w:val="0"/>
        <w:autoSpaceDN w:val="0"/>
        <w:adjustRightInd w:val="0"/>
        <w:spacing w:before="120" w:after="120" w:line="240" w:lineRule="auto"/>
        <w:ind w:left="360"/>
        <w:contextualSpacing w:val="0"/>
        <w:rPr>
          <w:rFonts w:eastAsia="ArialNarrow" w:cstheme="minorHAnsi"/>
        </w:rPr>
      </w:pPr>
      <w:r w:rsidRPr="007E7BC2">
        <w:rPr>
          <w:rFonts w:eastAsia="ArialNarrow" w:cstheme="minorHAnsi"/>
        </w:rPr>
        <w:t xml:space="preserve">When </w:t>
      </w:r>
      <w:r w:rsidR="002F1B3F">
        <w:rPr>
          <w:rFonts w:eastAsia="ArialNarrow" w:cstheme="minorHAnsi"/>
        </w:rPr>
        <w:t>all Pre-Implementation Secondary Tasks are completed</w:t>
      </w:r>
      <w:r w:rsidRPr="007E7BC2">
        <w:rPr>
          <w:rFonts w:eastAsia="ArialNarrow" w:cstheme="minorHAnsi"/>
          <w:b/>
          <w:bCs/>
        </w:rPr>
        <w:t xml:space="preserve">, </w:t>
      </w:r>
      <w:r w:rsidRPr="007E7BC2">
        <w:rPr>
          <w:rFonts w:eastAsia="ArialNarrow" w:cstheme="minorHAnsi"/>
        </w:rPr>
        <w:t>the following email notification is sent.</w:t>
      </w:r>
    </w:p>
    <w:p w14:paraId="435F95C9" w14:textId="77777777" w:rsidR="0024220D" w:rsidRPr="007E7BC2" w:rsidRDefault="00000000" w:rsidP="0024220D">
      <w:pPr>
        <w:autoSpaceDE w:val="0"/>
        <w:autoSpaceDN w:val="0"/>
        <w:adjustRightInd w:val="0"/>
        <w:spacing w:after="0" w:line="240" w:lineRule="auto"/>
        <w:ind w:left="720"/>
        <w:rPr>
          <w:rFonts w:eastAsia="ArialNarrow" w:cstheme="minorHAnsi"/>
        </w:rPr>
      </w:pPr>
      <w:r w:rsidRPr="007E7BC2">
        <w:rPr>
          <w:rFonts w:eastAsia="ArialNarrow" w:cstheme="minorHAnsi"/>
          <w:b/>
          <w:bCs/>
        </w:rPr>
        <w:t xml:space="preserve">TO: </w:t>
      </w:r>
      <w:r>
        <w:rPr>
          <w:rFonts w:eastAsia="ArialNarrow" w:cstheme="minorHAnsi"/>
        </w:rPr>
        <w:t>Change Control Owner selected at Step 1</w:t>
      </w:r>
    </w:p>
    <w:p w14:paraId="450215D0" w14:textId="77777777" w:rsidR="0024220D" w:rsidRPr="002F1B3F" w:rsidRDefault="00000000" w:rsidP="0024220D">
      <w:pPr>
        <w:autoSpaceDE w:val="0"/>
        <w:autoSpaceDN w:val="0"/>
        <w:adjustRightInd w:val="0"/>
        <w:spacing w:after="0" w:line="240" w:lineRule="auto"/>
        <w:ind w:left="720"/>
        <w:rPr>
          <w:rFonts w:eastAsia="ArialNarrow" w:cstheme="minorHAnsi"/>
          <w:lang w:val="en-CA"/>
        </w:rPr>
      </w:pPr>
      <w:r w:rsidRPr="002F1B3F">
        <w:rPr>
          <w:rFonts w:eastAsia="ArialNarrow" w:cstheme="minorHAnsi"/>
          <w:b/>
          <w:bCs/>
          <w:lang w:val="en-CA"/>
        </w:rPr>
        <w:t>SUBJECT</w:t>
      </w:r>
      <w:r w:rsidRPr="002F1B3F">
        <w:rPr>
          <w:rFonts w:eastAsia="ArialNarrow" w:cstheme="minorHAnsi"/>
          <w:lang w:val="en-CA"/>
        </w:rPr>
        <w:t xml:space="preserve">: </w:t>
      </w:r>
      <w:r w:rsidR="002F1B3F" w:rsidRPr="002F1B3F">
        <w:rPr>
          <w:rFonts w:eastAsia="ArialNarrow" w:cstheme="minorHAnsi"/>
          <w:lang w:val="en-CA"/>
        </w:rPr>
        <w:t>SOLABS QM CC Proces</w:t>
      </w:r>
      <w:r w:rsidR="002F1B3F">
        <w:rPr>
          <w:rFonts w:eastAsia="ArialNarrow" w:cstheme="minorHAnsi"/>
          <w:lang w:val="en-CA"/>
        </w:rPr>
        <w:t>s: all Pre-Implementation Secondary tasks are completed</w:t>
      </w:r>
    </w:p>
    <w:p w14:paraId="7C0BA593" w14:textId="77777777" w:rsidR="0024220D" w:rsidRPr="007E7BC2" w:rsidRDefault="00000000" w:rsidP="0024220D">
      <w:pPr>
        <w:autoSpaceDE w:val="0"/>
        <w:autoSpaceDN w:val="0"/>
        <w:adjustRightInd w:val="0"/>
        <w:spacing w:after="0" w:line="240" w:lineRule="auto"/>
        <w:ind w:left="1350" w:hanging="630"/>
        <w:rPr>
          <w:rFonts w:eastAsia="ArialNarrow" w:cstheme="minorHAnsi"/>
        </w:rPr>
      </w:pPr>
      <w:r w:rsidRPr="007E7BC2">
        <w:rPr>
          <w:rFonts w:eastAsia="ArialNarrow" w:cstheme="minorHAnsi"/>
          <w:b/>
          <w:bCs/>
        </w:rPr>
        <w:t>BODY</w:t>
      </w:r>
      <w:r w:rsidRPr="007E7BC2">
        <w:rPr>
          <w:rFonts w:eastAsia="ArialNarrow" w:cstheme="minorHAnsi"/>
        </w:rPr>
        <w:t xml:space="preserve">: </w:t>
      </w:r>
      <w:r w:rsidR="002F1B3F">
        <w:rPr>
          <w:rFonts w:eastAsia="ArialNarrow" w:cstheme="minorHAnsi"/>
        </w:rPr>
        <w:tab/>
        <w:t>Please note that all Pre-Implementation secondary tasks are completed</w:t>
      </w:r>
    </w:p>
    <w:p w14:paraId="65DBF083" w14:textId="77777777" w:rsidR="002F1B3F" w:rsidRDefault="00000000" w:rsidP="002F1B3F">
      <w:pPr>
        <w:autoSpaceDE w:val="0"/>
        <w:autoSpaceDN w:val="0"/>
        <w:adjustRightInd w:val="0"/>
        <w:spacing w:after="0" w:line="240" w:lineRule="auto"/>
        <w:ind w:left="1350" w:firstLine="90"/>
        <w:rPr>
          <w:rFonts w:eastAsia="ArialNarrow" w:cstheme="minorHAnsi"/>
        </w:rPr>
      </w:pPr>
      <w:r>
        <w:rPr>
          <w:rFonts w:eastAsia="ArialNarrow" w:cstheme="minorHAnsi"/>
        </w:rPr>
        <w:t>CC#:</w:t>
      </w:r>
      <w:r w:rsidRPr="007E7BC2">
        <w:rPr>
          <w:rFonts w:eastAsia="ArialNarrow" w:cstheme="minorHAnsi"/>
        </w:rPr>
        <w:t xml:space="preserve"> [</w:t>
      </w:r>
      <w:r>
        <w:rPr>
          <w:rFonts w:eastAsia="ArialNarrow" w:cstheme="minorHAnsi"/>
        </w:rPr>
        <w:t>process number hyperlinked to process</w:t>
      </w:r>
      <w:r w:rsidRPr="007E7BC2">
        <w:rPr>
          <w:rFonts w:eastAsia="ArialNarrow" w:cstheme="minorHAnsi"/>
        </w:rPr>
        <w:t>]</w:t>
      </w:r>
    </w:p>
    <w:p w14:paraId="41A6B206" w14:textId="77777777" w:rsidR="002F1B3F" w:rsidRPr="007E7BC2" w:rsidRDefault="00000000" w:rsidP="002F1B3F">
      <w:pPr>
        <w:autoSpaceDE w:val="0"/>
        <w:autoSpaceDN w:val="0"/>
        <w:adjustRightInd w:val="0"/>
        <w:spacing w:after="0" w:line="240" w:lineRule="auto"/>
        <w:ind w:left="1350" w:firstLine="90"/>
        <w:rPr>
          <w:rFonts w:eastAsia="ArialNarrow" w:cstheme="minorHAnsi"/>
        </w:rPr>
      </w:pPr>
      <w:r>
        <w:rPr>
          <w:rFonts w:eastAsia="ArialNarrow" w:cstheme="minorHAnsi"/>
        </w:rPr>
        <w:t>Type of Change</w:t>
      </w:r>
      <w:r w:rsidRPr="007E7BC2">
        <w:rPr>
          <w:rFonts w:eastAsia="ArialNarrow" w:cstheme="minorHAnsi"/>
        </w:rPr>
        <w:t>: [</w:t>
      </w:r>
      <w:r>
        <w:rPr>
          <w:rFonts w:eastAsia="ArialNarrow" w:cstheme="minorHAnsi"/>
        </w:rPr>
        <w:t>S</w:t>
      </w:r>
      <w:r w:rsidRPr="007E7BC2">
        <w:rPr>
          <w:rFonts w:eastAsia="ArialNarrow" w:cstheme="minorHAnsi"/>
        </w:rPr>
        <w:t xml:space="preserve">tep 1 </w:t>
      </w:r>
      <w:r>
        <w:rPr>
          <w:rFonts w:eastAsia="ArialNarrow" w:cstheme="minorHAnsi"/>
        </w:rPr>
        <w:t>Change Type</w:t>
      </w:r>
      <w:r w:rsidRPr="007E7BC2">
        <w:rPr>
          <w:rFonts w:eastAsia="ArialNarrow" w:cstheme="minorHAnsi"/>
        </w:rPr>
        <w:t>]</w:t>
      </w:r>
    </w:p>
    <w:p w14:paraId="33086141" w14:textId="77777777" w:rsidR="008B110F" w:rsidRDefault="00000000" w:rsidP="002F1B3F">
      <w:pPr>
        <w:ind w:left="720" w:firstLine="720"/>
        <w:rPr>
          <w:rFonts w:eastAsia="ArialNarrow" w:cstheme="minorHAnsi"/>
        </w:rPr>
      </w:pPr>
      <w:r>
        <w:rPr>
          <w:rFonts w:eastAsia="ArialNarrow" w:cstheme="minorHAnsi"/>
        </w:rPr>
        <w:t>Title: [Step 1 Title]</w:t>
      </w:r>
    </w:p>
    <w:p w14:paraId="6387C29E" w14:textId="77777777" w:rsidR="002F1B3F" w:rsidRDefault="002F1B3F" w:rsidP="002F1B3F">
      <w:pPr>
        <w:ind w:left="720" w:firstLine="720"/>
        <w:rPr>
          <w:rFonts w:eastAsia="ArialNarrow" w:cstheme="minorHAnsi"/>
        </w:rPr>
      </w:pPr>
    </w:p>
    <w:p w14:paraId="6A421697" w14:textId="77777777" w:rsidR="003A4C01" w:rsidRPr="007E7BC2" w:rsidRDefault="00000000" w:rsidP="003A4C01">
      <w:pPr>
        <w:pStyle w:val="ListParagraph"/>
        <w:numPr>
          <w:ilvl w:val="0"/>
          <w:numId w:val="4"/>
        </w:numPr>
        <w:autoSpaceDE w:val="0"/>
        <w:autoSpaceDN w:val="0"/>
        <w:adjustRightInd w:val="0"/>
        <w:spacing w:before="120" w:after="120" w:line="240" w:lineRule="auto"/>
        <w:ind w:left="360"/>
        <w:contextualSpacing w:val="0"/>
        <w:rPr>
          <w:rFonts w:eastAsia="ArialNarrow" w:cstheme="minorHAnsi"/>
        </w:rPr>
      </w:pPr>
      <w:r w:rsidRPr="007E7BC2">
        <w:rPr>
          <w:rFonts w:eastAsia="ArialNarrow" w:cstheme="minorHAnsi"/>
        </w:rPr>
        <w:t xml:space="preserve">When </w:t>
      </w:r>
      <w:r>
        <w:rPr>
          <w:rFonts w:eastAsia="ArialNarrow" w:cstheme="minorHAnsi"/>
        </w:rPr>
        <w:t>Today = Step 10 Next Follow-Up Date and some Secondary Tasks or Dependent Document Control Processes are not completed</w:t>
      </w:r>
      <w:r w:rsidRPr="007E7BC2">
        <w:rPr>
          <w:rFonts w:eastAsia="ArialNarrow" w:cstheme="minorHAnsi"/>
          <w:b/>
          <w:bCs/>
        </w:rPr>
        <w:t xml:space="preserve">, </w:t>
      </w:r>
      <w:r w:rsidRPr="007E7BC2">
        <w:rPr>
          <w:rFonts w:eastAsia="ArialNarrow" w:cstheme="minorHAnsi"/>
        </w:rPr>
        <w:t>the following email notification is sent.</w:t>
      </w:r>
    </w:p>
    <w:p w14:paraId="04698DFA" w14:textId="77777777" w:rsidR="003A4C01" w:rsidRPr="007E7BC2" w:rsidRDefault="00000000" w:rsidP="003A4C01">
      <w:pPr>
        <w:autoSpaceDE w:val="0"/>
        <w:autoSpaceDN w:val="0"/>
        <w:adjustRightInd w:val="0"/>
        <w:spacing w:after="0" w:line="240" w:lineRule="auto"/>
        <w:ind w:left="720"/>
        <w:rPr>
          <w:rFonts w:eastAsia="ArialNarrow" w:cstheme="minorHAnsi"/>
        </w:rPr>
      </w:pPr>
      <w:r w:rsidRPr="007E7BC2">
        <w:rPr>
          <w:rFonts w:eastAsia="ArialNarrow" w:cstheme="minorHAnsi"/>
          <w:b/>
          <w:bCs/>
        </w:rPr>
        <w:t xml:space="preserve">TO: </w:t>
      </w:r>
      <w:r>
        <w:rPr>
          <w:rFonts w:eastAsia="ArialNarrow" w:cstheme="minorHAnsi"/>
        </w:rPr>
        <w:t>Change Control Owner selected at Step 1</w:t>
      </w:r>
    </w:p>
    <w:p w14:paraId="6078719B" w14:textId="77777777" w:rsidR="003A4C01" w:rsidRPr="002F1B3F" w:rsidRDefault="00000000" w:rsidP="003A4C01">
      <w:pPr>
        <w:autoSpaceDE w:val="0"/>
        <w:autoSpaceDN w:val="0"/>
        <w:adjustRightInd w:val="0"/>
        <w:spacing w:after="0" w:line="240" w:lineRule="auto"/>
        <w:ind w:left="720"/>
        <w:rPr>
          <w:rFonts w:eastAsia="ArialNarrow" w:cstheme="minorHAnsi"/>
          <w:lang w:val="en-CA"/>
        </w:rPr>
      </w:pPr>
      <w:r w:rsidRPr="002F1B3F">
        <w:rPr>
          <w:rFonts w:eastAsia="ArialNarrow" w:cstheme="minorHAnsi"/>
          <w:b/>
          <w:bCs/>
          <w:lang w:val="en-CA"/>
        </w:rPr>
        <w:t>SUBJECT</w:t>
      </w:r>
      <w:r w:rsidRPr="002F1B3F">
        <w:rPr>
          <w:rFonts w:eastAsia="ArialNarrow" w:cstheme="minorHAnsi"/>
          <w:lang w:val="en-CA"/>
        </w:rPr>
        <w:t>: SOLABS QM CC Proces</w:t>
      </w:r>
      <w:r>
        <w:rPr>
          <w:rFonts w:eastAsia="ArialNarrow" w:cstheme="minorHAnsi"/>
          <w:lang w:val="en-CA"/>
        </w:rPr>
        <w:t>s: some secondary tasks or Dependent Document Control Processes are not</w:t>
      </w:r>
      <w:r w:rsidR="00E55AC1">
        <w:rPr>
          <w:rFonts w:eastAsia="ArialNarrow" w:cstheme="minorHAnsi"/>
          <w:lang w:val="en-CA"/>
        </w:rPr>
        <w:t xml:space="preserve"> completed</w:t>
      </w:r>
    </w:p>
    <w:p w14:paraId="07AB3395" w14:textId="77777777" w:rsidR="003A4C01" w:rsidRPr="007E7BC2" w:rsidRDefault="00000000" w:rsidP="00E55AC1">
      <w:pPr>
        <w:autoSpaceDE w:val="0"/>
        <w:autoSpaceDN w:val="0"/>
        <w:adjustRightInd w:val="0"/>
        <w:spacing w:after="0" w:line="240" w:lineRule="auto"/>
        <w:ind w:left="1440" w:hanging="720"/>
        <w:rPr>
          <w:rFonts w:eastAsia="ArialNarrow" w:cstheme="minorHAnsi"/>
        </w:rPr>
      </w:pPr>
      <w:r w:rsidRPr="007E7BC2">
        <w:rPr>
          <w:rFonts w:eastAsia="ArialNarrow" w:cstheme="minorHAnsi"/>
          <w:b/>
          <w:bCs/>
        </w:rPr>
        <w:t>BODY</w:t>
      </w:r>
      <w:r w:rsidRPr="007E7BC2">
        <w:rPr>
          <w:rFonts w:eastAsia="ArialNarrow" w:cstheme="minorHAnsi"/>
        </w:rPr>
        <w:t xml:space="preserve">: </w:t>
      </w:r>
      <w:r>
        <w:rPr>
          <w:rFonts w:eastAsia="ArialNarrow" w:cstheme="minorHAnsi"/>
        </w:rPr>
        <w:tab/>
        <w:t xml:space="preserve">Please note that </w:t>
      </w:r>
      <w:r w:rsidR="00E55AC1">
        <w:rPr>
          <w:rFonts w:eastAsia="ArialNarrow" w:cstheme="minorHAnsi"/>
        </w:rPr>
        <w:t>some S</w:t>
      </w:r>
      <w:r>
        <w:rPr>
          <w:rFonts w:eastAsia="ArialNarrow" w:cstheme="minorHAnsi"/>
        </w:rPr>
        <w:t xml:space="preserve">econdary </w:t>
      </w:r>
      <w:r w:rsidR="00E55AC1">
        <w:rPr>
          <w:rFonts w:eastAsia="ArialNarrow" w:cstheme="minorHAnsi"/>
        </w:rPr>
        <w:t>t</w:t>
      </w:r>
      <w:r>
        <w:rPr>
          <w:rFonts w:eastAsia="ArialNarrow" w:cstheme="minorHAnsi"/>
        </w:rPr>
        <w:t xml:space="preserve">asks </w:t>
      </w:r>
      <w:r w:rsidR="00E55AC1">
        <w:rPr>
          <w:rFonts w:eastAsia="ArialNarrow" w:cstheme="minorHAnsi"/>
        </w:rPr>
        <w:t xml:space="preserve">OR Document Control Processes are not </w:t>
      </w:r>
      <w:r>
        <w:rPr>
          <w:rFonts w:eastAsia="ArialNarrow" w:cstheme="minorHAnsi"/>
        </w:rPr>
        <w:t>completed</w:t>
      </w:r>
      <w:r w:rsidR="00E55AC1">
        <w:rPr>
          <w:rFonts w:eastAsia="ArialNarrow" w:cstheme="minorHAnsi"/>
        </w:rPr>
        <w:t xml:space="preserve"> and the proposed implement date is approaching (or is already reached).</w:t>
      </w:r>
    </w:p>
    <w:p w14:paraId="4DE6A0A9" w14:textId="77777777" w:rsidR="003A4C01" w:rsidRDefault="00000000" w:rsidP="00673385">
      <w:pPr>
        <w:autoSpaceDE w:val="0"/>
        <w:autoSpaceDN w:val="0"/>
        <w:adjustRightInd w:val="0"/>
        <w:spacing w:after="0" w:line="240" w:lineRule="auto"/>
        <w:ind w:left="1350" w:firstLine="90"/>
        <w:rPr>
          <w:rFonts w:eastAsia="ArialNarrow" w:cstheme="minorHAnsi"/>
        </w:rPr>
      </w:pPr>
      <w:r>
        <w:rPr>
          <w:rFonts w:eastAsia="ArialNarrow" w:cstheme="minorHAnsi"/>
        </w:rPr>
        <w:t>CC#:</w:t>
      </w:r>
      <w:r w:rsidRPr="007E7BC2">
        <w:rPr>
          <w:rFonts w:eastAsia="ArialNarrow" w:cstheme="minorHAnsi"/>
        </w:rPr>
        <w:t xml:space="preserve"> [</w:t>
      </w:r>
      <w:r>
        <w:rPr>
          <w:rFonts w:eastAsia="ArialNarrow" w:cstheme="minorHAnsi"/>
        </w:rPr>
        <w:t>process number hyperlinked to process</w:t>
      </w:r>
      <w:r w:rsidRPr="007E7BC2">
        <w:rPr>
          <w:rFonts w:eastAsia="ArialNarrow" w:cstheme="minorHAnsi"/>
        </w:rPr>
        <w:t>]</w:t>
      </w:r>
    </w:p>
    <w:p w14:paraId="23AE62D1" w14:textId="77777777" w:rsidR="003A4C01" w:rsidRPr="007E7BC2" w:rsidRDefault="00000000" w:rsidP="00673385">
      <w:pPr>
        <w:autoSpaceDE w:val="0"/>
        <w:autoSpaceDN w:val="0"/>
        <w:adjustRightInd w:val="0"/>
        <w:spacing w:after="0" w:line="240" w:lineRule="auto"/>
        <w:ind w:left="1350" w:firstLine="90"/>
        <w:rPr>
          <w:rFonts w:eastAsia="ArialNarrow" w:cstheme="minorHAnsi"/>
        </w:rPr>
      </w:pPr>
      <w:r>
        <w:rPr>
          <w:rFonts w:eastAsia="ArialNarrow" w:cstheme="minorHAnsi"/>
        </w:rPr>
        <w:t>Type of Change</w:t>
      </w:r>
      <w:r w:rsidRPr="007E7BC2">
        <w:rPr>
          <w:rFonts w:eastAsia="ArialNarrow" w:cstheme="minorHAnsi"/>
        </w:rPr>
        <w:t>: [</w:t>
      </w:r>
      <w:r>
        <w:rPr>
          <w:rFonts w:eastAsia="ArialNarrow" w:cstheme="minorHAnsi"/>
        </w:rPr>
        <w:t>S</w:t>
      </w:r>
      <w:r w:rsidRPr="007E7BC2">
        <w:rPr>
          <w:rFonts w:eastAsia="ArialNarrow" w:cstheme="minorHAnsi"/>
        </w:rPr>
        <w:t xml:space="preserve">tep 1 </w:t>
      </w:r>
      <w:r>
        <w:rPr>
          <w:rFonts w:eastAsia="ArialNarrow" w:cstheme="minorHAnsi"/>
        </w:rPr>
        <w:t>Change Type</w:t>
      </w:r>
      <w:r w:rsidRPr="007E7BC2">
        <w:rPr>
          <w:rFonts w:eastAsia="ArialNarrow" w:cstheme="minorHAnsi"/>
        </w:rPr>
        <w:t>]</w:t>
      </w:r>
    </w:p>
    <w:p w14:paraId="7411A338" w14:textId="77777777" w:rsidR="003A4C01" w:rsidRDefault="00000000" w:rsidP="00673385">
      <w:pPr>
        <w:spacing w:after="0"/>
        <w:ind w:left="720" w:firstLine="720"/>
        <w:rPr>
          <w:rFonts w:eastAsia="ArialNarrow" w:cstheme="minorHAnsi"/>
        </w:rPr>
      </w:pPr>
      <w:r>
        <w:rPr>
          <w:rFonts w:eastAsia="ArialNarrow" w:cstheme="minorHAnsi"/>
        </w:rPr>
        <w:t>Title: [Step 1 Title]</w:t>
      </w:r>
    </w:p>
    <w:p w14:paraId="63AF9D7E" w14:textId="77777777" w:rsidR="00E55AC1" w:rsidRDefault="00000000" w:rsidP="003A4C01">
      <w:pPr>
        <w:ind w:left="720" w:firstLine="720"/>
        <w:rPr>
          <w:rFonts w:eastAsia="ArialNarrow" w:cstheme="minorHAnsi"/>
        </w:rPr>
      </w:pPr>
      <w:r>
        <w:rPr>
          <w:rFonts w:eastAsia="ArialNarrow" w:cstheme="minorHAnsi"/>
        </w:rPr>
        <w:t>Next Follow-Up Date: [Step 10 Next Follow-Up Date]</w:t>
      </w:r>
    </w:p>
    <w:p w14:paraId="6339D83E" w14:textId="77777777" w:rsidR="00673385" w:rsidRDefault="00000000" w:rsidP="00673385">
      <w:pPr>
        <w:pStyle w:val="ListParagraph"/>
        <w:numPr>
          <w:ilvl w:val="0"/>
          <w:numId w:val="4"/>
        </w:numPr>
        <w:autoSpaceDE w:val="0"/>
        <w:autoSpaceDN w:val="0"/>
        <w:adjustRightInd w:val="0"/>
        <w:spacing w:before="120" w:after="120" w:line="240" w:lineRule="auto"/>
        <w:ind w:left="360"/>
        <w:contextualSpacing w:val="0"/>
        <w:rPr>
          <w:rFonts w:eastAsia="ArialNarrow" w:cstheme="minorHAnsi"/>
        </w:rPr>
      </w:pPr>
      <w:r w:rsidRPr="007E7BC2">
        <w:rPr>
          <w:rFonts w:eastAsia="ArialNarrow" w:cstheme="minorHAnsi"/>
        </w:rPr>
        <w:t xml:space="preserve">When </w:t>
      </w:r>
      <w:r>
        <w:rPr>
          <w:rFonts w:eastAsia="ArialNarrow" w:cstheme="minorHAnsi"/>
        </w:rPr>
        <w:t>all the following conditions are met</w:t>
      </w:r>
      <w:r w:rsidRPr="007E7BC2">
        <w:rPr>
          <w:rFonts w:eastAsia="ArialNarrow" w:cstheme="minorHAnsi"/>
          <w:b/>
          <w:bCs/>
        </w:rPr>
        <w:t xml:space="preserve">, </w:t>
      </w:r>
      <w:r w:rsidRPr="007E7BC2">
        <w:rPr>
          <w:rFonts w:eastAsia="ArialNarrow" w:cstheme="minorHAnsi"/>
        </w:rPr>
        <w:t>the following email notification is sent.</w:t>
      </w:r>
    </w:p>
    <w:p w14:paraId="3D29AAD3" w14:textId="77777777" w:rsidR="00673385" w:rsidRDefault="00000000" w:rsidP="00673385">
      <w:pPr>
        <w:pStyle w:val="ListParagraph"/>
        <w:numPr>
          <w:ilvl w:val="1"/>
          <w:numId w:val="4"/>
        </w:numPr>
        <w:autoSpaceDE w:val="0"/>
        <w:autoSpaceDN w:val="0"/>
        <w:adjustRightInd w:val="0"/>
        <w:spacing w:before="120" w:after="0" w:line="240" w:lineRule="auto"/>
        <w:ind w:left="720"/>
        <w:contextualSpacing w:val="0"/>
        <w:rPr>
          <w:rFonts w:eastAsia="ArialNarrow" w:cstheme="minorHAnsi"/>
        </w:rPr>
      </w:pPr>
      <w:r>
        <w:rPr>
          <w:rFonts w:eastAsia="ArialNarrow" w:cstheme="minorHAnsi"/>
        </w:rPr>
        <w:t>All Open Secondary Tasks are completed</w:t>
      </w:r>
    </w:p>
    <w:p w14:paraId="028B3480" w14:textId="77777777" w:rsidR="00673385" w:rsidRDefault="00000000" w:rsidP="00780979">
      <w:pPr>
        <w:pStyle w:val="ListParagraph"/>
        <w:numPr>
          <w:ilvl w:val="1"/>
          <w:numId w:val="4"/>
        </w:numPr>
        <w:autoSpaceDE w:val="0"/>
        <w:autoSpaceDN w:val="0"/>
        <w:adjustRightInd w:val="0"/>
        <w:spacing w:after="0" w:line="240" w:lineRule="auto"/>
        <w:ind w:left="720"/>
        <w:contextualSpacing w:val="0"/>
        <w:rPr>
          <w:rFonts w:eastAsia="ArialNarrow" w:cstheme="minorHAnsi"/>
        </w:rPr>
      </w:pPr>
      <w:r>
        <w:rPr>
          <w:rFonts w:eastAsia="ArialNarrow" w:cstheme="minorHAnsi"/>
        </w:rPr>
        <w:t>All Post-Implementation Secondary Tasks are completed</w:t>
      </w:r>
    </w:p>
    <w:p w14:paraId="3169CFCB" w14:textId="77777777" w:rsidR="006D062E" w:rsidRPr="00780979" w:rsidRDefault="00000000" w:rsidP="00673385">
      <w:pPr>
        <w:pStyle w:val="ListParagraph"/>
        <w:numPr>
          <w:ilvl w:val="1"/>
          <w:numId w:val="4"/>
        </w:numPr>
        <w:autoSpaceDE w:val="0"/>
        <w:autoSpaceDN w:val="0"/>
        <w:adjustRightInd w:val="0"/>
        <w:spacing w:after="120" w:line="240" w:lineRule="auto"/>
        <w:ind w:left="720"/>
        <w:contextualSpacing w:val="0"/>
        <w:rPr>
          <w:rFonts w:eastAsia="ArialNarrow" w:cstheme="minorHAnsi"/>
          <w:lang w:val="en-CA"/>
        </w:rPr>
      </w:pPr>
      <w:r w:rsidRPr="00780979">
        <w:rPr>
          <w:rFonts w:eastAsia="ArialNarrow" w:cstheme="minorHAnsi"/>
          <w:lang w:val="en-CA"/>
        </w:rPr>
        <w:t xml:space="preserve">All Dependent Document </w:t>
      </w:r>
      <w:r w:rsidR="00780979">
        <w:rPr>
          <w:rFonts w:eastAsia="ArialNarrow" w:cstheme="minorHAnsi"/>
          <w:lang w:val="en-CA"/>
        </w:rPr>
        <w:t>C</w:t>
      </w:r>
      <w:r w:rsidRPr="00780979">
        <w:rPr>
          <w:rFonts w:eastAsia="ArialNarrow" w:cstheme="minorHAnsi"/>
          <w:lang w:val="en-CA"/>
        </w:rPr>
        <w:t>ontrol Process</w:t>
      </w:r>
      <w:r w:rsidR="00780979">
        <w:rPr>
          <w:rFonts w:eastAsia="ArialNarrow" w:cstheme="minorHAnsi"/>
          <w:lang w:val="en-CA"/>
        </w:rPr>
        <w:t>es</w:t>
      </w:r>
      <w:r w:rsidR="00780979" w:rsidRPr="00780979">
        <w:rPr>
          <w:rFonts w:eastAsia="ArialNarrow" w:cstheme="minorHAnsi"/>
          <w:lang w:val="en-CA"/>
        </w:rPr>
        <w:t xml:space="preserve"> a</w:t>
      </w:r>
      <w:r w:rsidR="00780979">
        <w:rPr>
          <w:rFonts w:eastAsia="ArialNarrow" w:cstheme="minorHAnsi"/>
          <w:lang w:val="en-CA"/>
        </w:rPr>
        <w:t>re completed</w:t>
      </w:r>
    </w:p>
    <w:p w14:paraId="4355688E" w14:textId="77777777" w:rsidR="00673385" w:rsidRPr="007E7BC2" w:rsidRDefault="00000000" w:rsidP="00673385">
      <w:pPr>
        <w:autoSpaceDE w:val="0"/>
        <w:autoSpaceDN w:val="0"/>
        <w:adjustRightInd w:val="0"/>
        <w:spacing w:after="0" w:line="240" w:lineRule="auto"/>
        <w:ind w:left="720"/>
        <w:rPr>
          <w:rFonts w:eastAsia="ArialNarrow" w:cstheme="minorHAnsi"/>
        </w:rPr>
      </w:pPr>
      <w:r w:rsidRPr="007E7BC2">
        <w:rPr>
          <w:rFonts w:eastAsia="ArialNarrow" w:cstheme="minorHAnsi"/>
          <w:b/>
          <w:bCs/>
        </w:rPr>
        <w:t xml:space="preserve">TO: </w:t>
      </w:r>
      <w:r>
        <w:rPr>
          <w:rFonts w:eastAsia="ArialNarrow" w:cstheme="minorHAnsi"/>
        </w:rPr>
        <w:t>Change Control Owner selected at Step 1</w:t>
      </w:r>
    </w:p>
    <w:p w14:paraId="3E98D6D8" w14:textId="77777777" w:rsidR="00673385" w:rsidRPr="00653F5E" w:rsidRDefault="00000000" w:rsidP="00673385">
      <w:pPr>
        <w:autoSpaceDE w:val="0"/>
        <w:autoSpaceDN w:val="0"/>
        <w:adjustRightInd w:val="0"/>
        <w:spacing w:after="0" w:line="240" w:lineRule="auto"/>
        <w:ind w:left="720"/>
        <w:rPr>
          <w:rFonts w:eastAsia="ArialNarrow" w:cstheme="minorHAnsi"/>
          <w:lang w:val="en-CA"/>
        </w:rPr>
      </w:pPr>
      <w:r w:rsidRPr="00653F5E">
        <w:rPr>
          <w:rFonts w:eastAsia="ArialNarrow" w:cstheme="minorHAnsi"/>
          <w:b/>
          <w:bCs/>
          <w:lang w:val="en-CA"/>
        </w:rPr>
        <w:t>SUBJECT</w:t>
      </w:r>
      <w:r w:rsidRPr="00653F5E">
        <w:rPr>
          <w:rFonts w:eastAsia="ArialNarrow" w:cstheme="minorHAnsi"/>
          <w:lang w:val="en-CA"/>
        </w:rPr>
        <w:t>: SOLABS QM CC Proces</w:t>
      </w:r>
      <w:r>
        <w:rPr>
          <w:rFonts w:eastAsia="ArialNarrow" w:cstheme="minorHAnsi"/>
          <w:lang w:val="en-CA"/>
        </w:rPr>
        <w:t xml:space="preserve">s: </w:t>
      </w:r>
      <w:r w:rsidR="00780979">
        <w:rPr>
          <w:rFonts w:eastAsia="ArialNarrow" w:cstheme="minorHAnsi"/>
          <w:lang w:val="en-CA"/>
        </w:rPr>
        <w:t>all</w:t>
      </w:r>
      <w:r>
        <w:rPr>
          <w:rFonts w:eastAsia="ArialNarrow" w:cstheme="minorHAnsi"/>
          <w:lang w:val="en-CA"/>
        </w:rPr>
        <w:t xml:space="preserve"> </w:t>
      </w:r>
      <w:r w:rsidR="00780979">
        <w:rPr>
          <w:rFonts w:eastAsia="ArialNarrow" w:cstheme="minorHAnsi"/>
          <w:lang w:val="en-CA"/>
        </w:rPr>
        <w:t>Post</w:t>
      </w:r>
      <w:r>
        <w:rPr>
          <w:rFonts w:eastAsia="ArialNarrow" w:cstheme="minorHAnsi"/>
          <w:lang w:val="en-CA"/>
        </w:rPr>
        <w:t xml:space="preserve">-Implementation </w:t>
      </w:r>
      <w:r w:rsidR="00780979">
        <w:rPr>
          <w:rFonts w:eastAsia="ArialNarrow" w:cstheme="minorHAnsi"/>
          <w:lang w:val="en-CA"/>
        </w:rPr>
        <w:t xml:space="preserve">and Open </w:t>
      </w:r>
      <w:r>
        <w:rPr>
          <w:rFonts w:eastAsia="ArialNarrow" w:cstheme="minorHAnsi"/>
          <w:lang w:val="en-CA"/>
        </w:rPr>
        <w:t xml:space="preserve">secondary tasks </w:t>
      </w:r>
      <w:r w:rsidR="00780979">
        <w:rPr>
          <w:rFonts w:eastAsia="ArialNarrow" w:cstheme="minorHAnsi"/>
          <w:lang w:val="en-CA"/>
        </w:rPr>
        <w:t>and all Dependent Document Control Process are completed</w:t>
      </w:r>
    </w:p>
    <w:p w14:paraId="0876EC59" w14:textId="77777777" w:rsidR="00673385" w:rsidRPr="007E7BC2" w:rsidRDefault="00000000" w:rsidP="00673385">
      <w:pPr>
        <w:autoSpaceDE w:val="0"/>
        <w:autoSpaceDN w:val="0"/>
        <w:adjustRightInd w:val="0"/>
        <w:spacing w:after="0" w:line="240" w:lineRule="auto"/>
        <w:ind w:left="1440" w:hanging="720"/>
        <w:rPr>
          <w:rFonts w:eastAsia="ArialNarrow" w:cstheme="minorHAnsi"/>
        </w:rPr>
      </w:pPr>
      <w:r w:rsidRPr="007E7BC2">
        <w:rPr>
          <w:rFonts w:eastAsia="ArialNarrow" w:cstheme="minorHAnsi"/>
          <w:b/>
          <w:bCs/>
        </w:rPr>
        <w:t>BODY</w:t>
      </w:r>
      <w:r w:rsidRPr="007E7BC2">
        <w:rPr>
          <w:rFonts w:eastAsia="ArialNarrow" w:cstheme="minorHAnsi"/>
        </w:rPr>
        <w:t xml:space="preserve">: </w:t>
      </w:r>
      <w:r>
        <w:rPr>
          <w:rFonts w:eastAsia="ArialNarrow" w:cstheme="minorHAnsi"/>
        </w:rPr>
        <w:tab/>
        <w:t xml:space="preserve">Please note that </w:t>
      </w:r>
      <w:r w:rsidR="00780979">
        <w:rPr>
          <w:rFonts w:eastAsia="ArialNarrow" w:cstheme="minorHAnsi"/>
        </w:rPr>
        <w:t>all</w:t>
      </w:r>
      <w:r>
        <w:rPr>
          <w:rFonts w:eastAsia="ArialNarrow" w:cstheme="minorHAnsi"/>
        </w:rPr>
        <w:t xml:space="preserve"> </w:t>
      </w:r>
      <w:r w:rsidR="00780979">
        <w:rPr>
          <w:rFonts w:eastAsia="ArialNarrow" w:cstheme="minorHAnsi"/>
        </w:rPr>
        <w:t>Post</w:t>
      </w:r>
      <w:r>
        <w:rPr>
          <w:rFonts w:eastAsia="ArialNarrow" w:cstheme="minorHAnsi"/>
        </w:rPr>
        <w:t xml:space="preserve">-Implementation </w:t>
      </w:r>
      <w:r w:rsidR="00780979">
        <w:rPr>
          <w:rFonts w:eastAsia="ArialNarrow" w:cstheme="minorHAnsi"/>
        </w:rPr>
        <w:t xml:space="preserve">and Open </w:t>
      </w:r>
      <w:r>
        <w:rPr>
          <w:rFonts w:eastAsia="ArialNarrow" w:cstheme="minorHAnsi"/>
        </w:rPr>
        <w:t xml:space="preserve">secondary tasks </w:t>
      </w:r>
      <w:r w:rsidR="00780979">
        <w:rPr>
          <w:rFonts w:eastAsia="ArialNarrow" w:cstheme="minorHAnsi"/>
        </w:rPr>
        <w:t>and all Dependent Document Control Process are completed</w:t>
      </w:r>
    </w:p>
    <w:p w14:paraId="5555B792" w14:textId="77777777" w:rsidR="00673385" w:rsidRPr="007E7BC2" w:rsidRDefault="00000000" w:rsidP="00673385">
      <w:pPr>
        <w:autoSpaceDE w:val="0"/>
        <w:autoSpaceDN w:val="0"/>
        <w:adjustRightInd w:val="0"/>
        <w:spacing w:after="0" w:line="240" w:lineRule="auto"/>
        <w:ind w:left="1350" w:firstLine="90"/>
        <w:rPr>
          <w:rFonts w:eastAsia="ArialNarrow" w:cstheme="minorHAnsi"/>
        </w:rPr>
      </w:pPr>
      <w:r>
        <w:rPr>
          <w:rFonts w:eastAsia="ArialNarrow" w:cstheme="minorHAnsi"/>
        </w:rPr>
        <w:t>CC#:</w:t>
      </w:r>
      <w:r w:rsidRPr="007E7BC2">
        <w:rPr>
          <w:rFonts w:eastAsia="ArialNarrow" w:cstheme="minorHAnsi"/>
        </w:rPr>
        <w:t xml:space="preserve"> [</w:t>
      </w:r>
      <w:r>
        <w:rPr>
          <w:rFonts w:eastAsia="ArialNarrow" w:cstheme="minorHAnsi"/>
        </w:rPr>
        <w:t>process number hyperlinked to process</w:t>
      </w:r>
      <w:r w:rsidRPr="007E7BC2">
        <w:rPr>
          <w:rFonts w:eastAsia="ArialNarrow" w:cstheme="minorHAnsi"/>
        </w:rPr>
        <w:t>]</w:t>
      </w:r>
    </w:p>
    <w:p w14:paraId="54704071" w14:textId="77777777" w:rsidR="00673385" w:rsidRPr="007E7BC2" w:rsidRDefault="00000000" w:rsidP="00673385">
      <w:pPr>
        <w:autoSpaceDE w:val="0"/>
        <w:autoSpaceDN w:val="0"/>
        <w:adjustRightInd w:val="0"/>
        <w:spacing w:after="0" w:line="240" w:lineRule="auto"/>
        <w:ind w:left="1350" w:firstLine="90"/>
        <w:rPr>
          <w:rFonts w:eastAsia="ArialNarrow" w:cstheme="minorHAnsi"/>
        </w:rPr>
      </w:pPr>
      <w:r>
        <w:rPr>
          <w:rFonts w:eastAsia="ArialNarrow" w:cstheme="minorHAnsi"/>
        </w:rPr>
        <w:t>Type of Change</w:t>
      </w:r>
      <w:r w:rsidRPr="007E7BC2">
        <w:rPr>
          <w:rFonts w:eastAsia="ArialNarrow" w:cstheme="minorHAnsi"/>
        </w:rPr>
        <w:t>: [</w:t>
      </w:r>
      <w:r>
        <w:rPr>
          <w:rFonts w:eastAsia="ArialNarrow" w:cstheme="minorHAnsi"/>
        </w:rPr>
        <w:t>S</w:t>
      </w:r>
      <w:r w:rsidRPr="007E7BC2">
        <w:rPr>
          <w:rFonts w:eastAsia="ArialNarrow" w:cstheme="minorHAnsi"/>
        </w:rPr>
        <w:t xml:space="preserve">tep 1 </w:t>
      </w:r>
      <w:r>
        <w:rPr>
          <w:rFonts w:eastAsia="ArialNarrow" w:cstheme="minorHAnsi"/>
        </w:rPr>
        <w:t>Change Type</w:t>
      </w:r>
      <w:r w:rsidRPr="007E7BC2">
        <w:rPr>
          <w:rFonts w:eastAsia="ArialNarrow" w:cstheme="minorHAnsi"/>
        </w:rPr>
        <w:t>]</w:t>
      </w:r>
    </w:p>
    <w:p w14:paraId="7165182C" w14:textId="77777777" w:rsidR="00673385" w:rsidRDefault="00000000" w:rsidP="00673385">
      <w:pPr>
        <w:spacing w:after="0" w:line="240" w:lineRule="auto"/>
        <w:ind w:left="1350" w:firstLine="90"/>
        <w:rPr>
          <w:rFonts w:eastAsia="ArialNarrow" w:cstheme="minorHAnsi"/>
        </w:rPr>
      </w:pPr>
      <w:r>
        <w:rPr>
          <w:rFonts w:eastAsia="ArialNarrow" w:cstheme="minorHAnsi"/>
        </w:rPr>
        <w:t>Title: [Step 1 Title]</w:t>
      </w:r>
    </w:p>
    <w:p w14:paraId="4E5D4A1E" w14:textId="77777777" w:rsidR="00BD34A9" w:rsidRDefault="00BD34A9" w:rsidP="00673385">
      <w:pPr>
        <w:spacing w:after="0" w:line="240" w:lineRule="auto"/>
        <w:ind w:left="1350" w:firstLine="90"/>
        <w:rPr>
          <w:rFonts w:eastAsia="ArialNarrow" w:cstheme="minorHAnsi"/>
        </w:rPr>
      </w:pPr>
    </w:p>
    <w:p w14:paraId="6BF13DBB" w14:textId="77777777" w:rsidR="002241F9" w:rsidRPr="002241F9" w:rsidRDefault="00000000" w:rsidP="002241F9">
      <w:pPr>
        <w:pStyle w:val="ListParagraph"/>
        <w:numPr>
          <w:ilvl w:val="0"/>
          <w:numId w:val="17"/>
        </w:numPr>
        <w:spacing w:after="0" w:line="240" w:lineRule="auto"/>
        <w:ind w:left="360"/>
        <w:rPr>
          <w:rFonts w:eastAsia="ArialNarrow" w:cstheme="minorHAnsi"/>
        </w:rPr>
      </w:pPr>
      <w:r w:rsidRPr="002241F9">
        <w:rPr>
          <w:rFonts w:eastAsia="ArialNarrow" w:cstheme="minorHAnsi"/>
        </w:rPr>
        <w:t xml:space="preserve">When all </w:t>
      </w:r>
      <w:r>
        <w:rPr>
          <w:rFonts w:eastAsia="ArialNarrow" w:cstheme="minorHAnsi"/>
        </w:rPr>
        <w:t xml:space="preserve">the secondary tasks related to one region are completed and if </w:t>
      </w:r>
      <w:r w:rsidR="006D074A">
        <w:rPr>
          <w:rFonts w:eastAsia="ArialNarrow" w:cstheme="minorHAnsi"/>
        </w:rPr>
        <w:t>Yes is selected at Step 9 for Should approval from each regions be monitored separately</w:t>
      </w:r>
      <w:r w:rsidR="00E1118B">
        <w:rPr>
          <w:rFonts w:eastAsia="ArialNarrow" w:cstheme="minorHAnsi"/>
        </w:rPr>
        <w:t>?</w:t>
      </w:r>
      <w:r w:rsidRPr="002241F9">
        <w:rPr>
          <w:rFonts w:eastAsia="ArialNarrow" w:cstheme="minorHAnsi"/>
          <w:b/>
          <w:bCs/>
        </w:rPr>
        <w:t xml:space="preserve">, </w:t>
      </w:r>
      <w:r w:rsidRPr="002241F9">
        <w:rPr>
          <w:rFonts w:eastAsia="ArialNarrow" w:cstheme="minorHAnsi"/>
        </w:rPr>
        <w:t>the following email notification is sent.</w:t>
      </w:r>
    </w:p>
    <w:p w14:paraId="20DA3129" w14:textId="77777777" w:rsidR="00E1118B" w:rsidRPr="00E1118B" w:rsidRDefault="00000000" w:rsidP="00E1118B">
      <w:pPr>
        <w:autoSpaceDE w:val="0"/>
        <w:autoSpaceDN w:val="0"/>
        <w:adjustRightInd w:val="0"/>
        <w:spacing w:after="0" w:line="240" w:lineRule="auto"/>
        <w:ind w:left="1440" w:hanging="720"/>
        <w:rPr>
          <w:rFonts w:eastAsia="ArialNarrow" w:cstheme="minorHAnsi"/>
        </w:rPr>
      </w:pPr>
      <w:r w:rsidRPr="00E1118B">
        <w:rPr>
          <w:rFonts w:eastAsia="ArialNarrow" w:cstheme="minorHAnsi"/>
          <w:b/>
          <w:bCs/>
        </w:rPr>
        <w:t xml:space="preserve">TO: </w:t>
      </w:r>
      <w:r w:rsidRPr="00E1118B">
        <w:rPr>
          <w:rFonts w:eastAsia="ArialNarrow" w:cstheme="minorHAnsi"/>
        </w:rPr>
        <w:t>Change Control Owner selected at Step 1</w:t>
      </w:r>
    </w:p>
    <w:p w14:paraId="6D9CC00B" w14:textId="77777777" w:rsidR="008B110F" w:rsidRDefault="00000000" w:rsidP="000E04AB">
      <w:pPr>
        <w:spacing w:after="0" w:line="240" w:lineRule="auto"/>
        <w:ind w:left="360"/>
        <w:rPr>
          <w:rFonts w:eastAsia="ArialNarrow" w:cstheme="minorHAnsi"/>
          <w:lang w:val="en-CA"/>
        </w:rPr>
      </w:pPr>
      <w:r>
        <w:tab/>
      </w:r>
      <w:r w:rsidRPr="00653F5E">
        <w:rPr>
          <w:rFonts w:eastAsia="ArialNarrow" w:cstheme="minorHAnsi"/>
          <w:b/>
          <w:bCs/>
          <w:lang w:val="en-CA"/>
        </w:rPr>
        <w:t>SUBJECT</w:t>
      </w:r>
      <w:r w:rsidRPr="00653F5E">
        <w:rPr>
          <w:rFonts w:eastAsia="ArialNarrow" w:cstheme="minorHAnsi"/>
          <w:lang w:val="en-CA"/>
        </w:rPr>
        <w:t>: SOLABS QM CC Proces</w:t>
      </w:r>
      <w:r>
        <w:rPr>
          <w:rFonts w:eastAsia="ArialNarrow" w:cstheme="minorHAnsi"/>
          <w:lang w:val="en-CA"/>
        </w:rPr>
        <w:t xml:space="preserve">s: all the secondary tasks for </w:t>
      </w:r>
      <w:r w:rsidR="00927C2C">
        <w:rPr>
          <w:rFonts w:eastAsia="ArialNarrow" w:cstheme="minorHAnsi"/>
          <w:lang w:val="en-CA"/>
        </w:rPr>
        <w:t>[Region] are completed.</w:t>
      </w:r>
    </w:p>
    <w:p w14:paraId="31805125" w14:textId="77777777" w:rsidR="00CF5C5B" w:rsidRDefault="00000000" w:rsidP="00CF5C5B">
      <w:pPr>
        <w:spacing w:after="0" w:line="240" w:lineRule="auto"/>
        <w:ind w:left="360" w:firstLine="360"/>
        <w:rPr>
          <w:rFonts w:eastAsia="ArialNarrow" w:cstheme="minorHAnsi"/>
          <w:lang w:val="en-CA"/>
        </w:rPr>
      </w:pPr>
      <w:r w:rsidRPr="007E7BC2">
        <w:rPr>
          <w:rFonts w:eastAsia="ArialNarrow" w:cstheme="minorHAnsi"/>
          <w:b/>
          <w:bCs/>
        </w:rPr>
        <w:t>BODY</w:t>
      </w:r>
      <w:r w:rsidRPr="007E7BC2">
        <w:rPr>
          <w:rFonts w:eastAsia="ArialNarrow" w:cstheme="minorHAnsi"/>
        </w:rPr>
        <w:t xml:space="preserve">: </w:t>
      </w:r>
      <w:r>
        <w:rPr>
          <w:rFonts w:eastAsia="ArialNarrow" w:cstheme="minorHAnsi"/>
        </w:rPr>
        <w:tab/>
        <w:t xml:space="preserve">Please note that all </w:t>
      </w:r>
      <w:r w:rsidR="000E04AB">
        <w:rPr>
          <w:rFonts w:eastAsia="ArialNarrow" w:cstheme="minorHAnsi"/>
        </w:rPr>
        <w:t>the</w:t>
      </w:r>
      <w:r>
        <w:rPr>
          <w:rFonts w:eastAsia="ArialNarrow" w:cstheme="minorHAnsi"/>
        </w:rPr>
        <w:t xml:space="preserve"> tasks </w:t>
      </w:r>
      <w:r w:rsidR="000E04AB">
        <w:rPr>
          <w:rFonts w:eastAsia="ArialNarrow" w:cstheme="minorHAnsi"/>
        </w:rPr>
        <w:t>required for [Region] are completed.</w:t>
      </w:r>
    </w:p>
    <w:p w14:paraId="22B5C8B1" w14:textId="77777777" w:rsidR="000E04AB" w:rsidRPr="007E7BC2" w:rsidRDefault="00000000" w:rsidP="000E04AB">
      <w:pPr>
        <w:autoSpaceDE w:val="0"/>
        <w:autoSpaceDN w:val="0"/>
        <w:adjustRightInd w:val="0"/>
        <w:spacing w:after="0" w:line="240" w:lineRule="auto"/>
        <w:ind w:left="1350" w:firstLine="90"/>
        <w:rPr>
          <w:rFonts w:eastAsia="ArialNarrow" w:cstheme="minorHAnsi"/>
        </w:rPr>
      </w:pPr>
      <w:r>
        <w:rPr>
          <w:rFonts w:eastAsia="ArialNarrow" w:cstheme="minorHAnsi"/>
        </w:rPr>
        <w:t>CC#:</w:t>
      </w:r>
      <w:r w:rsidRPr="007E7BC2">
        <w:rPr>
          <w:rFonts w:eastAsia="ArialNarrow" w:cstheme="minorHAnsi"/>
        </w:rPr>
        <w:t xml:space="preserve"> [</w:t>
      </w:r>
      <w:r>
        <w:rPr>
          <w:rFonts w:eastAsia="ArialNarrow" w:cstheme="minorHAnsi"/>
        </w:rPr>
        <w:t>process number hyperlinked to process</w:t>
      </w:r>
      <w:r w:rsidRPr="007E7BC2">
        <w:rPr>
          <w:rFonts w:eastAsia="ArialNarrow" w:cstheme="minorHAnsi"/>
        </w:rPr>
        <w:t>]</w:t>
      </w:r>
    </w:p>
    <w:p w14:paraId="32E0F662" w14:textId="77777777" w:rsidR="000E04AB" w:rsidRPr="007E7BC2" w:rsidRDefault="00000000" w:rsidP="000E04AB">
      <w:pPr>
        <w:autoSpaceDE w:val="0"/>
        <w:autoSpaceDN w:val="0"/>
        <w:adjustRightInd w:val="0"/>
        <w:spacing w:after="0" w:line="240" w:lineRule="auto"/>
        <w:ind w:left="1350" w:firstLine="90"/>
        <w:rPr>
          <w:rFonts w:eastAsia="ArialNarrow" w:cstheme="minorHAnsi"/>
        </w:rPr>
      </w:pPr>
      <w:r>
        <w:rPr>
          <w:rFonts w:eastAsia="ArialNarrow" w:cstheme="minorHAnsi"/>
        </w:rPr>
        <w:t>Type of Change</w:t>
      </w:r>
      <w:r w:rsidRPr="007E7BC2">
        <w:rPr>
          <w:rFonts w:eastAsia="ArialNarrow" w:cstheme="minorHAnsi"/>
        </w:rPr>
        <w:t>: [</w:t>
      </w:r>
      <w:r>
        <w:rPr>
          <w:rFonts w:eastAsia="ArialNarrow" w:cstheme="minorHAnsi"/>
        </w:rPr>
        <w:t>S</w:t>
      </w:r>
      <w:r w:rsidRPr="007E7BC2">
        <w:rPr>
          <w:rFonts w:eastAsia="ArialNarrow" w:cstheme="minorHAnsi"/>
        </w:rPr>
        <w:t xml:space="preserve">tep 1 </w:t>
      </w:r>
      <w:r>
        <w:rPr>
          <w:rFonts w:eastAsia="ArialNarrow" w:cstheme="minorHAnsi"/>
        </w:rPr>
        <w:t>Change Type</w:t>
      </w:r>
      <w:r w:rsidRPr="007E7BC2">
        <w:rPr>
          <w:rFonts w:eastAsia="ArialNarrow" w:cstheme="minorHAnsi"/>
        </w:rPr>
        <w:t>]</w:t>
      </w:r>
    </w:p>
    <w:p w14:paraId="7B58DD66" w14:textId="77777777" w:rsidR="000E04AB" w:rsidRDefault="00000000" w:rsidP="000E04AB">
      <w:pPr>
        <w:spacing w:after="0" w:line="240" w:lineRule="auto"/>
        <w:ind w:left="1350" w:firstLine="90"/>
        <w:rPr>
          <w:rFonts w:eastAsia="ArialNarrow" w:cstheme="minorHAnsi"/>
        </w:rPr>
      </w:pPr>
      <w:r>
        <w:rPr>
          <w:rFonts w:eastAsia="ArialNarrow" w:cstheme="minorHAnsi"/>
        </w:rPr>
        <w:t>Title: [Step 1 Title]</w:t>
      </w:r>
    </w:p>
    <w:p w14:paraId="1B327D0E" w14:textId="77777777" w:rsidR="00927C2C" w:rsidRDefault="00927C2C" w:rsidP="00E1118B">
      <w:pPr>
        <w:ind w:left="360"/>
        <w:rPr>
          <w:rFonts w:eastAsia="ArialNarrow" w:cstheme="minorHAnsi"/>
          <w:lang w:val="en-CA"/>
        </w:rPr>
      </w:pPr>
    </w:p>
    <w:p w14:paraId="7AF4443F" w14:textId="77777777" w:rsidR="00927C2C" w:rsidRDefault="00927C2C" w:rsidP="00E1118B">
      <w:pPr>
        <w:ind w:left="360"/>
      </w:pPr>
    </w:p>
    <w:p w14:paraId="07EB0DA4" w14:textId="77777777" w:rsidR="008B110F" w:rsidRDefault="008B110F" w:rsidP="00BB677A"/>
    <w:p w14:paraId="5F76FDA8" w14:textId="77777777" w:rsidR="008B110F" w:rsidRPr="00BB677A" w:rsidRDefault="008B110F" w:rsidP="00BB677A"/>
    <w:sectPr w:rsidR="008B110F" w:rsidRPr="00BB677A" w:rsidSect="00F3594E">
      <w:headerReference w:type="even" r:id="rId154"/>
      <w:headerReference w:type="default" r:id="rId155"/>
      <w:footerReference w:type="even" r:id="rId156"/>
      <w:footerReference w:type="default" r:id="rId157"/>
      <w:headerReference w:type="first" r:id="rId158"/>
      <w:footerReference w:type="first" r:id="rId159"/>
      <w:pgSz w:w="12240" w:h="15840"/>
      <w:pgMar w:top="1440" w:right="1440" w:bottom="1440" w:left="1440" w:header="720"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2C6CDA" w14:textId="77777777" w:rsidR="00664C3B" w:rsidRDefault="00664C3B">
      <w:pPr>
        <w:spacing w:after="0" w:line="240" w:lineRule="auto"/>
      </w:pPr>
      <w:r>
        <w:separator/>
      </w:r>
    </w:p>
  </w:endnote>
  <w:endnote w:type="continuationSeparator" w:id="0">
    <w:p w14:paraId="01D96E2C" w14:textId="77777777" w:rsidR="00664C3B" w:rsidRDefault="00664C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Narrow">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3679AB" w14:textId="77777777" w:rsidR="00B51C52" w:rsidRDefault="00B51C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FE2CC5" w14:textId="11135F33" w:rsidR="002B5935" w:rsidRPr="003C50CB" w:rsidRDefault="002B5935">
    <w:pPr>
      <w:pStyle w:val="Footer"/>
      <w:rPr>
        <w:lang w:val="en-C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BC7FB3" w14:textId="77777777" w:rsidR="00B51C52" w:rsidRDefault="00B51C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B9A9CF" w14:textId="77777777" w:rsidR="00664C3B" w:rsidRDefault="00664C3B">
      <w:pPr>
        <w:spacing w:after="0" w:line="240" w:lineRule="auto"/>
      </w:pPr>
      <w:r>
        <w:separator/>
      </w:r>
    </w:p>
  </w:footnote>
  <w:footnote w:type="continuationSeparator" w:id="0">
    <w:p w14:paraId="7A5AFD06" w14:textId="77777777" w:rsidR="00664C3B" w:rsidRDefault="00664C3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EAD2CF" w14:textId="77777777" w:rsidR="00B51C52" w:rsidRDefault="00B51C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4C4620" w14:textId="77777777" w:rsidR="002B5935" w:rsidRDefault="00000000" w:rsidP="009A0545">
    <w:pPr>
      <w:pStyle w:val="Header"/>
      <w:jc w:val="right"/>
    </w:pPr>
    <w:r>
      <w:rPr>
        <w:noProof/>
      </w:rPr>
      <w:drawing>
        <wp:inline distT="0" distB="0" distL="0" distR="0" wp14:anchorId="721BDABD" wp14:editId="31A37D4C">
          <wp:extent cx="1579245" cy="530225"/>
          <wp:effectExtent l="0" t="0" r="1905" b="317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579245" cy="530225"/>
                  </a:xfrm>
                  <a:prstGeom prst="rect">
                    <a:avLst/>
                  </a:prstGeom>
                  <a:noFill/>
                </pic:spPr>
              </pic:pic>
            </a:graphicData>
          </a:graphic>
        </wp:inline>
      </w:drawing>
    </w:r>
  </w:p>
  <w:p w14:paraId="6A2B2239" w14:textId="77777777" w:rsidR="002B5935" w:rsidRDefault="00000000" w:rsidP="009A0545">
    <w:pPr>
      <w:pStyle w:val="Header"/>
      <w:jc w:val="right"/>
    </w:pPr>
    <w:r>
      <w:t xml:space="preserve">Page </w:t>
    </w:r>
    <w:r>
      <w:rPr>
        <w:b/>
        <w:bCs/>
      </w:rPr>
      <w:fldChar w:fldCharType="begin"/>
    </w:r>
    <w:r>
      <w:rPr>
        <w:b/>
        <w:bCs/>
      </w:rPr>
      <w:instrText xml:space="preserve"> PAGE  \* Arabic  \* MERGEFORMAT </w:instrText>
    </w:r>
    <w:r>
      <w:rPr>
        <w:b/>
        <w:bCs/>
      </w:rPr>
      <w:fldChar w:fldCharType="separate"/>
    </w:r>
    <w:r>
      <w:rPr>
        <w:b/>
        <w:bCs/>
        <w:noProof/>
      </w:rPr>
      <w:t>2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noProof/>
      </w:rPr>
      <w:t>36</w:t>
    </w:r>
    <w:r>
      <w:rPr>
        <w:b/>
        <w:bCs/>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F9B386" w14:textId="77777777" w:rsidR="00B51C52" w:rsidRDefault="00B51C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C1758F"/>
    <w:multiLevelType w:val="hybridMultilevel"/>
    <w:tmpl w:val="0652E5D4"/>
    <w:lvl w:ilvl="0" w:tplc="295627EE">
      <w:start w:val="1"/>
      <w:numFmt w:val="bullet"/>
      <w:lvlText w:val=""/>
      <w:lvlJc w:val="left"/>
      <w:pPr>
        <w:ind w:left="720" w:hanging="360"/>
      </w:pPr>
      <w:rPr>
        <w:rFonts w:ascii="Symbol" w:hAnsi="Symbol" w:hint="default"/>
      </w:rPr>
    </w:lvl>
    <w:lvl w:ilvl="1" w:tplc="4A367158">
      <w:start w:val="1"/>
      <w:numFmt w:val="bullet"/>
      <w:lvlText w:val="o"/>
      <w:lvlJc w:val="left"/>
      <w:pPr>
        <w:ind w:left="1440" w:hanging="360"/>
      </w:pPr>
      <w:rPr>
        <w:rFonts w:ascii="Courier New" w:hAnsi="Courier New" w:cs="Courier New" w:hint="default"/>
      </w:rPr>
    </w:lvl>
    <w:lvl w:ilvl="2" w:tplc="A36852A6" w:tentative="1">
      <w:start w:val="1"/>
      <w:numFmt w:val="bullet"/>
      <w:lvlText w:val=""/>
      <w:lvlJc w:val="left"/>
      <w:pPr>
        <w:ind w:left="2160" w:hanging="360"/>
      </w:pPr>
      <w:rPr>
        <w:rFonts w:ascii="Wingdings" w:hAnsi="Wingdings" w:hint="default"/>
      </w:rPr>
    </w:lvl>
    <w:lvl w:ilvl="3" w:tplc="33ACCCA8" w:tentative="1">
      <w:start w:val="1"/>
      <w:numFmt w:val="bullet"/>
      <w:lvlText w:val=""/>
      <w:lvlJc w:val="left"/>
      <w:pPr>
        <w:ind w:left="2880" w:hanging="360"/>
      </w:pPr>
      <w:rPr>
        <w:rFonts w:ascii="Symbol" w:hAnsi="Symbol" w:hint="default"/>
      </w:rPr>
    </w:lvl>
    <w:lvl w:ilvl="4" w:tplc="D0862190" w:tentative="1">
      <w:start w:val="1"/>
      <w:numFmt w:val="bullet"/>
      <w:lvlText w:val="o"/>
      <w:lvlJc w:val="left"/>
      <w:pPr>
        <w:ind w:left="3600" w:hanging="360"/>
      </w:pPr>
      <w:rPr>
        <w:rFonts w:ascii="Courier New" w:hAnsi="Courier New" w:cs="Courier New" w:hint="default"/>
      </w:rPr>
    </w:lvl>
    <w:lvl w:ilvl="5" w:tplc="1BE8E1E4" w:tentative="1">
      <w:start w:val="1"/>
      <w:numFmt w:val="bullet"/>
      <w:lvlText w:val=""/>
      <w:lvlJc w:val="left"/>
      <w:pPr>
        <w:ind w:left="4320" w:hanging="360"/>
      </w:pPr>
      <w:rPr>
        <w:rFonts w:ascii="Wingdings" w:hAnsi="Wingdings" w:hint="default"/>
      </w:rPr>
    </w:lvl>
    <w:lvl w:ilvl="6" w:tplc="9E34BF96" w:tentative="1">
      <w:start w:val="1"/>
      <w:numFmt w:val="bullet"/>
      <w:lvlText w:val=""/>
      <w:lvlJc w:val="left"/>
      <w:pPr>
        <w:ind w:left="5040" w:hanging="360"/>
      </w:pPr>
      <w:rPr>
        <w:rFonts w:ascii="Symbol" w:hAnsi="Symbol" w:hint="default"/>
      </w:rPr>
    </w:lvl>
    <w:lvl w:ilvl="7" w:tplc="86E693D0" w:tentative="1">
      <w:start w:val="1"/>
      <w:numFmt w:val="bullet"/>
      <w:lvlText w:val="o"/>
      <w:lvlJc w:val="left"/>
      <w:pPr>
        <w:ind w:left="5760" w:hanging="360"/>
      </w:pPr>
      <w:rPr>
        <w:rFonts w:ascii="Courier New" w:hAnsi="Courier New" w:cs="Courier New" w:hint="default"/>
      </w:rPr>
    </w:lvl>
    <w:lvl w:ilvl="8" w:tplc="3C7A880A" w:tentative="1">
      <w:start w:val="1"/>
      <w:numFmt w:val="bullet"/>
      <w:lvlText w:val=""/>
      <w:lvlJc w:val="left"/>
      <w:pPr>
        <w:ind w:left="6480" w:hanging="360"/>
      </w:pPr>
      <w:rPr>
        <w:rFonts w:ascii="Wingdings" w:hAnsi="Wingdings" w:hint="default"/>
      </w:rPr>
    </w:lvl>
  </w:abstractNum>
  <w:abstractNum w:abstractNumId="1" w15:restartNumberingAfterBreak="0">
    <w:nsid w:val="12EE5C74"/>
    <w:multiLevelType w:val="hybridMultilevel"/>
    <w:tmpl w:val="4268123E"/>
    <w:lvl w:ilvl="0" w:tplc="B818EAC0">
      <w:start w:val="1"/>
      <w:numFmt w:val="bullet"/>
      <w:lvlText w:val=""/>
      <w:lvlJc w:val="left"/>
      <w:pPr>
        <w:ind w:left="720" w:hanging="360"/>
      </w:pPr>
      <w:rPr>
        <w:rFonts w:ascii="Symbol" w:hAnsi="Symbol" w:hint="default"/>
      </w:rPr>
    </w:lvl>
    <w:lvl w:ilvl="1" w:tplc="717876E6" w:tentative="1">
      <w:start w:val="1"/>
      <w:numFmt w:val="bullet"/>
      <w:lvlText w:val="o"/>
      <w:lvlJc w:val="left"/>
      <w:pPr>
        <w:ind w:left="1440" w:hanging="360"/>
      </w:pPr>
      <w:rPr>
        <w:rFonts w:ascii="Courier New" w:hAnsi="Courier New" w:cs="Courier New" w:hint="default"/>
      </w:rPr>
    </w:lvl>
    <w:lvl w:ilvl="2" w:tplc="E9260F46" w:tentative="1">
      <w:start w:val="1"/>
      <w:numFmt w:val="bullet"/>
      <w:lvlText w:val=""/>
      <w:lvlJc w:val="left"/>
      <w:pPr>
        <w:ind w:left="2160" w:hanging="360"/>
      </w:pPr>
      <w:rPr>
        <w:rFonts w:ascii="Wingdings" w:hAnsi="Wingdings" w:hint="default"/>
      </w:rPr>
    </w:lvl>
    <w:lvl w:ilvl="3" w:tplc="3F040920" w:tentative="1">
      <w:start w:val="1"/>
      <w:numFmt w:val="bullet"/>
      <w:lvlText w:val=""/>
      <w:lvlJc w:val="left"/>
      <w:pPr>
        <w:ind w:left="2880" w:hanging="360"/>
      </w:pPr>
      <w:rPr>
        <w:rFonts w:ascii="Symbol" w:hAnsi="Symbol" w:hint="default"/>
      </w:rPr>
    </w:lvl>
    <w:lvl w:ilvl="4" w:tplc="784A1474" w:tentative="1">
      <w:start w:val="1"/>
      <w:numFmt w:val="bullet"/>
      <w:lvlText w:val="o"/>
      <w:lvlJc w:val="left"/>
      <w:pPr>
        <w:ind w:left="3600" w:hanging="360"/>
      </w:pPr>
      <w:rPr>
        <w:rFonts w:ascii="Courier New" w:hAnsi="Courier New" w:cs="Courier New" w:hint="default"/>
      </w:rPr>
    </w:lvl>
    <w:lvl w:ilvl="5" w:tplc="1BF86192" w:tentative="1">
      <w:start w:val="1"/>
      <w:numFmt w:val="bullet"/>
      <w:lvlText w:val=""/>
      <w:lvlJc w:val="left"/>
      <w:pPr>
        <w:ind w:left="4320" w:hanging="360"/>
      </w:pPr>
      <w:rPr>
        <w:rFonts w:ascii="Wingdings" w:hAnsi="Wingdings" w:hint="default"/>
      </w:rPr>
    </w:lvl>
    <w:lvl w:ilvl="6" w:tplc="B6C67708" w:tentative="1">
      <w:start w:val="1"/>
      <w:numFmt w:val="bullet"/>
      <w:lvlText w:val=""/>
      <w:lvlJc w:val="left"/>
      <w:pPr>
        <w:ind w:left="5040" w:hanging="360"/>
      </w:pPr>
      <w:rPr>
        <w:rFonts w:ascii="Symbol" w:hAnsi="Symbol" w:hint="default"/>
      </w:rPr>
    </w:lvl>
    <w:lvl w:ilvl="7" w:tplc="DD28D15E" w:tentative="1">
      <w:start w:val="1"/>
      <w:numFmt w:val="bullet"/>
      <w:lvlText w:val="o"/>
      <w:lvlJc w:val="left"/>
      <w:pPr>
        <w:ind w:left="5760" w:hanging="360"/>
      </w:pPr>
      <w:rPr>
        <w:rFonts w:ascii="Courier New" w:hAnsi="Courier New" w:cs="Courier New" w:hint="default"/>
      </w:rPr>
    </w:lvl>
    <w:lvl w:ilvl="8" w:tplc="9EC693B0" w:tentative="1">
      <w:start w:val="1"/>
      <w:numFmt w:val="bullet"/>
      <w:lvlText w:val=""/>
      <w:lvlJc w:val="left"/>
      <w:pPr>
        <w:ind w:left="6480" w:hanging="360"/>
      </w:pPr>
      <w:rPr>
        <w:rFonts w:ascii="Wingdings" w:hAnsi="Wingdings" w:hint="default"/>
      </w:rPr>
    </w:lvl>
  </w:abstractNum>
  <w:abstractNum w:abstractNumId="2" w15:restartNumberingAfterBreak="0">
    <w:nsid w:val="1B704D08"/>
    <w:multiLevelType w:val="hybridMultilevel"/>
    <w:tmpl w:val="DF929E94"/>
    <w:lvl w:ilvl="0" w:tplc="71486A60">
      <w:start w:val="1"/>
      <w:numFmt w:val="bullet"/>
      <w:lvlText w:val=""/>
      <w:lvlJc w:val="left"/>
      <w:pPr>
        <w:ind w:left="720" w:hanging="360"/>
      </w:pPr>
      <w:rPr>
        <w:rFonts w:ascii="Symbol" w:hAnsi="Symbol" w:hint="default"/>
      </w:rPr>
    </w:lvl>
    <w:lvl w:ilvl="1" w:tplc="84CAB9D8" w:tentative="1">
      <w:start w:val="1"/>
      <w:numFmt w:val="bullet"/>
      <w:lvlText w:val="o"/>
      <w:lvlJc w:val="left"/>
      <w:pPr>
        <w:ind w:left="1440" w:hanging="360"/>
      </w:pPr>
      <w:rPr>
        <w:rFonts w:ascii="Courier New" w:hAnsi="Courier New" w:cs="Courier New" w:hint="default"/>
      </w:rPr>
    </w:lvl>
    <w:lvl w:ilvl="2" w:tplc="1ADA70E8" w:tentative="1">
      <w:start w:val="1"/>
      <w:numFmt w:val="bullet"/>
      <w:lvlText w:val=""/>
      <w:lvlJc w:val="left"/>
      <w:pPr>
        <w:ind w:left="2160" w:hanging="360"/>
      </w:pPr>
      <w:rPr>
        <w:rFonts w:ascii="Wingdings" w:hAnsi="Wingdings" w:hint="default"/>
      </w:rPr>
    </w:lvl>
    <w:lvl w:ilvl="3" w:tplc="CC3E1F56" w:tentative="1">
      <w:start w:val="1"/>
      <w:numFmt w:val="bullet"/>
      <w:lvlText w:val=""/>
      <w:lvlJc w:val="left"/>
      <w:pPr>
        <w:ind w:left="2880" w:hanging="360"/>
      </w:pPr>
      <w:rPr>
        <w:rFonts w:ascii="Symbol" w:hAnsi="Symbol" w:hint="default"/>
      </w:rPr>
    </w:lvl>
    <w:lvl w:ilvl="4" w:tplc="92B6CA46" w:tentative="1">
      <w:start w:val="1"/>
      <w:numFmt w:val="bullet"/>
      <w:lvlText w:val="o"/>
      <w:lvlJc w:val="left"/>
      <w:pPr>
        <w:ind w:left="3600" w:hanging="360"/>
      </w:pPr>
      <w:rPr>
        <w:rFonts w:ascii="Courier New" w:hAnsi="Courier New" w:cs="Courier New" w:hint="default"/>
      </w:rPr>
    </w:lvl>
    <w:lvl w:ilvl="5" w:tplc="6C407420" w:tentative="1">
      <w:start w:val="1"/>
      <w:numFmt w:val="bullet"/>
      <w:lvlText w:val=""/>
      <w:lvlJc w:val="left"/>
      <w:pPr>
        <w:ind w:left="4320" w:hanging="360"/>
      </w:pPr>
      <w:rPr>
        <w:rFonts w:ascii="Wingdings" w:hAnsi="Wingdings" w:hint="default"/>
      </w:rPr>
    </w:lvl>
    <w:lvl w:ilvl="6" w:tplc="5894A220" w:tentative="1">
      <w:start w:val="1"/>
      <w:numFmt w:val="bullet"/>
      <w:lvlText w:val=""/>
      <w:lvlJc w:val="left"/>
      <w:pPr>
        <w:ind w:left="5040" w:hanging="360"/>
      </w:pPr>
      <w:rPr>
        <w:rFonts w:ascii="Symbol" w:hAnsi="Symbol" w:hint="default"/>
      </w:rPr>
    </w:lvl>
    <w:lvl w:ilvl="7" w:tplc="3DD4698C" w:tentative="1">
      <w:start w:val="1"/>
      <w:numFmt w:val="bullet"/>
      <w:lvlText w:val="o"/>
      <w:lvlJc w:val="left"/>
      <w:pPr>
        <w:ind w:left="5760" w:hanging="360"/>
      </w:pPr>
      <w:rPr>
        <w:rFonts w:ascii="Courier New" w:hAnsi="Courier New" w:cs="Courier New" w:hint="default"/>
      </w:rPr>
    </w:lvl>
    <w:lvl w:ilvl="8" w:tplc="B4248180" w:tentative="1">
      <w:start w:val="1"/>
      <w:numFmt w:val="bullet"/>
      <w:lvlText w:val=""/>
      <w:lvlJc w:val="left"/>
      <w:pPr>
        <w:ind w:left="6480" w:hanging="360"/>
      </w:pPr>
      <w:rPr>
        <w:rFonts w:ascii="Wingdings" w:hAnsi="Wingdings" w:hint="default"/>
      </w:rPr>
    </w:lvl>
  </w:abstractNum>
  <w:abstractNum w:abstractNumId="3" w15:restartNumberingAfterBreak="0">
    <w:nsid w:val="20725F89"/>
    <w:multiLevelType w:val="hybridMultilevel"/>
    <w:tmpl w:val="89DAE576"/>
    <w:lvl w:ilvl="0" w:tplc="1764B148">
      <w:start w:val="1"/>
      <w:numFmt w:val="bullet"/>
      <w:lvlText w:val=""/>
      <w:lvlJc w:val="left"/>
      <w:pPr>
        <w:ind w:left="720" w:hanging="360"/>
      </w:pPr>
      <w:rPr>
        <w:rFonts w:ascii="Symbol" w:hAnsi="Symbol" w:hint="default"/>
      </w:rPr>
    </w:lvl>
    <w:lvl w:ilvl="1" w:tplc="BACE27E4" w:tentative="1">
      <w:start w:val="1"/>
      <w:numFmt w:val="bullet"/>
      <w:lvlText w:val="o"/>
      <w:lvlJc w:val="left"/>
      <w:pPr>
        <w:ind w:left="1440" w:hanging="360"/>
      </w:pPr>
      <w:rPr>
        <w:rFonts w:ascii="Courier New" w:hAnsi="Courier New" w:cs="Courier New" w:hint="default"/>
      </w:rPr>
    </w:lvl>
    <w:lvl w:ilvl="2" w:tplc="DCE850D2" w:tentative="1">
      <w:start w:val="1"/>
      <w:numFmt w:val="bullet"/>
      <w:lvlText w:val=""/>
      <w:lvlJc w:val="left"/>
      <w:pPr>
        <w:ind w:left="2160" w:hanging="360"/>
      </w:pPr>
      <w:rPr>
        <w:rFonts w:ascii="Wingdings" w:hAnsi="Wingdings" w:hint="default"/>
      </w:rPr>
    </w:lvl>
    <w:lvl w:ilvl="3" w:tplc="205AA53A" w:tentative="1">
      <w:start w:val="1"/>
      <w:numFmt w:val="bullet"/>
      <w:lvlText w:val=""/>
      <w:lvlJc w:val="left"/>
      <w:pPr>
        <w:ind w:left="2880" w:hanging="360"/>
      </w:pPr>
      <w:rPr>
        <w:rFonts w:ascii="Symbol" w:hAnsi="Symbol" w:hint="default"/>
      </w:rPr>
    </w:lvl>
    <w:lvl w:ilvl="4" w:tplc="25220E78" w:tentative="1">
      <w:start w:val="1"/>
      <w:numFmt w:val="bullet"/>
      <w:lvlText w:val="o"/>
      <w:lvlJc w:val="left"/>
      <w:pPr>
        <w:ind w:left="3600" w:hanging="360"/>
      </w:pPr>
      <w:rPr>
        <w:rFonts w:ascii="Courier New" w:hAnsi="Courier New" w:cs="Courier New" w:hint="default"/>
      </w:rPr>
    </w:lvl>
    <w:lvl w:ilvl="5" w:tplc="5F20E42A" w:tentative="1">
      <w:start w:val="1"/>
      <w:numFmt w:val="bullet"/>
      <w:lvlText w:val=""/>
      <w:lvlJc w:val="left"/>
      <w:pPr>
        <w:ind w:left="4320" w:hanging="360"/>
      </w:pPr>
      <w:rPr>
        <w:rFonts w:ascii="Wingdings" w:hAnsi="Wingdings" w:hint="default"/>
      </w:rPr>
    </w:lvl>
    <w:lvl w:ilvl="6" w:tplc="B1DE3300" w:tentative="1">
      <w:start w:val="1"/>
      <w:numFmt w:val="bullet"/>
      <w:lvlText w:val=""/>
      <w:lvlJc w:val="left"/>
      <w:pPr>
        <w:ind w:left="5040" w:hanging="360"/>
      </w:pPr>
      <w:rPr>
        <w:rFonts w:ascii="Symbol" w:hAnsi="Symbol" w:hint="default"/>
      </w:rPr>
    </w:lvl>
    <w:lvl w:ilvl="7" w:tplc="DED8B862" w:tentative="1">
      <w:start w:val="1"/>
      <w:numFmt w:val="bullet"/>
      <w:lvlText w:val="o"/>
      <w:lvlJc w:val="left"/>
      <w:pPr>
        <w:ind w:left="5760" w:hanging="360"/>
      </w:pPr>
      <w:rPr>
        <w:rFonts w:ascii="Courier New" w:hAnsi="Courier New" w:cs="Courier New" w:hint="default"/>
      </w:rPr>
    </w:lvl>
    <w:lvl w:ilvl="8" w:tplc="10DAC964" w:tentative="1">
      <w:start w:val="1"/>
      <w:numFmt w:val="bullet"/>
      <w:lvlText w:val=""/>
      <w:lvlJc w:val="left"/>
      <w:pPr>
        <w:ind w:left="6480" w:hanging="360"/>
      </w:pPr>
      <w:rPr>
        <w:rFonts w:ascii="Wingdings" w:hAnsi="Wingdings" w:hint="default"/>
      </w:rPr>
    </w:lvl>
  </w:abstractNum>
  <w:abstractNum w:abstractNumId="4" w15:restartNumberingAfterBreak="0">
    <w:nsid w:val="20866EA9"/>
    <w:multiLevelType w:val="hybridMultilevel"/>
    <w:tmpl w:val="47CA9920"/>
    <w:lvl w:ilvl="0" w:tplc="40E0278A">
      <w:start w:val="1"/>
      <w:numFmt w:val="bullet"/>
      <w:lvlText w:val=""/>
      <w:lvlJc w:val="left"/>
      <w:pPr>
        <w:ind w:left="720" w:hanging="360"/>
      </w:pPr>
      <w:rPr>
        <w:rFonts w:ascii="Symbol" w:hAnsi="Symbol" w:hint="default"/>
      </w:rPr>
    </w:lvl>
    <w:lvl w:ilvl="1" w:tplc="3A2ABC94" w:tentative="1">
      <w:start w:val="1"/>
      <w:numFmt w:val="bullet"/>
      <w:lvlText w:val="o"/>
      <w:lvlJc w:val="left"/>
      <w:pPr>
        <w:ind w:left="1440" w:hanging="360"/>
      </w:pPr>
      <w:rPr>
        <w:rFonts w:ascii="Courier New" w:hAnsi="Courier New" w:cs="Courier New" w:hint="default"/>
      </w:rPr>
    </w:lvl>
    <w:lvl w:ilvl="2" w:tplc="F0664396" w:tentative="1">
      <w:start w:val="1"/>
      <w:numFmt w:val="bullet"/>
      <w:lvlText w:val=""/>
      <w:lvlJc w:val="left"/>
      <w:pPr>
        <w:ind w:left="2160" w:hanging="360"/>
      </w:pPr>
      <w:rPr>
        <w:rFonts w:ascii="Wingdings" w:hAnsi="Wingdings" w:hint="default"/>
      </w:rPr>
    </w:lvl>
    <w:lvl w:ilvl="3" w:tplc="45288C0C" w:tentative="1">
      <w:start w:val="1"/>
      <w:numFmt w:val="bullet"/>
      <w:lvlText w:val=""/>
      <w:lvlJc w:val="left"/>
      <w:pPr>
        <w:ind w:left="2880" w:hanging="360"/>
      </w:pPr>
      <w:rPr>
        <w:rFonts w:ascii="Symbol" w:hAnsi="Symbol" w:hint="default"/>
      </w:rPr>
    </w:lvl>
    <w:lvl w:ilvl="4" w:tplc="396C5762" w:tentative="1">
      <w:start w:val="1"/>
      <w:numFmt w:val="bullet"/>
      <w:lvlText w:val="o"/>
      <w:lvlJc w:val="left"/>
      <w:pPr>
        <w:ind w:left="3600" w:hanging="360"/>
      </w:pPr>
      <w:rPr>
        <w:rFonts w:ascii="Courier New" w:hAnsi="Courier New" w:cs="Courier New" w:hint="default"/>
      </w:rPr>
    </w:lvl>
    <w:lvl w:ilvl="5" w:tplc="DEC2370C" w:tentative="1">
      <w:start w:val="1"/>
      <w:numFmt w:val="bullet"/>
      <w:lvlText w:val=""/>
      <w:lvlJc w:val="left"/>
      <w:pPr>
        <w:ind w:left="4320" w:hanging="360"/>
      </w:pPr>
      <w:rPr>
        <w:rFonts w:ascii="Wingdings" w:hAnsi="Wingdings" w:hint="default"/>
      </w:rPr>
    </w:lvl>
    <w:lvl w:ilvl="6" w:tplc="0EB82D02" w:tentative="1">
      <w:start w:val="1"/>
      <w:numFmt w:val="bullet"/>
      <w:lvlText w:val=""/>
      <w:lvlJc w:val="left"/>
      <w:pPr>
        <w:ind w:left="5040" w:hanging="360"/>
      </w:pPr>
      <w:rPr>
        <w:rFonts w:ascii="Symbol" w:hAnsi="Symbol" w:hint="default"/>
      </w:rPr>
    </w:lvl>
    <w:lvl w:ilvl="7" w:tplc="32C07D18" w:tentative="1">
      <w:start w:val="1"/>
      <w:numFmt w:val="bullet"/>
      <w:lvlText w:val="o"/>
      <w:lvlJc w:val="left"/>
      <w:pPr>
        <w:ind w:left="5760" w:hanging="360"/>
      </w:pPr>
      <w:rPr>
        <w:rFonts w:ascii="Courier New" w:hAnsi="Courier New" w:cs="Courier New" w:hint="default"/>
      </w:rPr>
    </w:lvl>
    <w:lvl w:ilvl="8" w:tplc="82B85858" w:tentative="1">
      <w:start w:val="1"/>
      <w:numFmt w:val="bullet"/>
      <w:lvlText w:val=""/>
      <w:lvlJc w:val="left"/>
      <w:pPr>
        <w:ind w:left="6480" w:hanging="360"/>
      </w:pPr>
      <w:rPr>
        <w:rFonts w:ascii="Wingdings" w:hAnsi="Wingdings" w:hint="default"/>
      </w:rPr>
    </w:lvl>
  </w:abstractNum>
  <w:abstractNum w:abstractNumId="5" w15:restartNumberingAfterBreak="0">
    <w:nsid w:val="20935367"/>
    <w:multiLevelType w:val="hybridMultilevel"/>
    <w:tmpl w:val="6FA8FE9C"/>
    <w:lvl w:ilvl="0" w:tplc="A81CC4D4">
      <w:start w:val="1"/>
      <w:numFmt w:val="bullet"/>
      <w:lvlText w:val=""/>
      <w:lvlJc w:val="left"/>
      <w:pPr>
        <w:ind w:left="765" w:hanging="360"/>
      </w:pPr>
      <w:rPr>
        <w:rFonts w:ascii="Symbol" w:hAnsi="Symbol" w:hint="default"/>
      </w:rPr>
    </w:lvl>
    <w:lvl w:ilvl="1" w:tplc="9550A9D2" w:tentative="1">
      <w:start w:val="1"/>
      <w:numFmt w:val="bullet"/>
      <w:lvlText w:val="o"/>
      <w:lvlJc w:val="left"/>
      <w:pPr>
        <w:ind w:left="1485" w:hanging="360"/>
      </w:pPr>
      <w:rPr>
        <w:rFonts w:ascii="Courier New" w:hAnsi="Courier New" w:cs="Courier New" w:hint="default"/>
      </w:rPr>
    </w:lvl>
    <w:lvl w:ilvl="2" w:tplc="52026ADE" w:tentative="1">
      <w:start w:val="1"/>
      <w:numFmt w:val="bullet"/>
      <w:lvlText w:val=""/>
      <w:lvlJc w:val="left"/>
      <w:pPr>
        <w:ind w:left="2205" w:hanging="360"/>
      </w:pPr>
      <w:rPr>
        <w:rFonts w:ascii="Wingdings" w:hAnsi="Wingdings" w:hint="default"/>
      </w:rPr>
    </w:lvl>
    <w:lvl w:ilvl="3" w:tplc="3330232E" w:tentative="1">
      <w:start w:val="1"/>
      <w:numFmt w:val="bullet"/>
      <w:lvlText w:val=""/>
      <w:lvlJc w:val="left"/>
      <w:pPr>
        <w:ind w:left="2925" w:hanging="360"/>
      </w:pPr>
      <w:rPr>
        <w:rFonts w:ascii="Symbol" w:hAnsi="Symbol" w:hint="default"/>
      </w:rPr>
    </w:lvl>
    <w:lvl w:ilvl="4" w:tplc="23C473A4" w:tentative="1">
      <w:start w:val="1"/>
      <w:numFmt w:val="bullet"/>
      <w:lvlText w:val="o"/>
      <w:lvlJc w:val="left"/>
      <w:pPr>
        <w:ind w:left="3645" w:hanging="360"/>
      </w:pPr>
      <w:rPr>
        <w:rFonts w:ascii="Courier New" w:hAnsi="Courier New" w:cs="Courier New" w:hint="default"/>
      </w:rPr>
    </w:lvl>
    <w:lvl w:ilvl="5" w:tplc="E9D2C43E" w:tentative="1">
      <w:start w:val="1"/>
      <w:numFmt w:val="bullet"/>
      <w:lvlText w:val=""/>
      <w:lvlJc w:val="left"/>
      <w:pPr>
        <w:ind w:left="4365" w:hanging="360"/>
      </w:pPr>
      <w:rPr>
        <w:rFonts w:ascii="Wingdings" w:hAnsi="Wingdings" w:hint="default"/>
      </w:rPr>
    </w:lvl>
    <w:lvl w:ilvl="6" w:tplc="1BA015C2" w:tentative="1">
      <w:start w:val="1"/>
      <w:numFmt w:val="bullet"/>
      <w:lvlText w:val=""/>
      <w:lvlJc w:val="left"/>
      <w:pPr>
        <w:ind w:left="5085" w:hanging="360"/>
      </w:pPr>
      <w:rPr>
        <w:rFonts w:ascii="Symbol" w:hAnsi="Symbol" w:hint="default"/>
      </w:rPr>
    </w:lvl>
    <w:lvl w:ilvl="7" w:tplc="3CB69C64" w:tentative="1">
      <w:start w:val="1"/>
      <w:numFmt w:val="bullet"/>
      <w:lvlText w:val="o"/>
      <w:lvlJc w:val="left"/>
      <w:pPr>
        <w:ind w:left="5805" w:hanging="360"/>
      </w:pPr>
      <w:rPr>
        <w:rFonts w:ascii="Courier New" w:hAnsi="Courier New" w:cs="Courier New" w:hint="default"/>
      </w:rPr>
    </w:lvl>
    <w:lvl w:ilvl="8" w:tplc="108AD998" w:tentative="1">
      <w:start w:val="1"/>
      <w:numFmt w:val="bullet"/>
      <w:lvlText w:val=""/>
      <w:lvlJc w:val="left"/>
      <w:pPr>
        <w:ind w:left="6525" w:hanging="360"/>
      </w:pPr>
      <w:rPr>
        <w:rFonts w:ascii="Wingdings" w:hAnsi="Wingdings" w:hint="default"/>
      </w:rPr>
    </w:lvl>
  </w:abstractNum>
  <w:abstractNum w:abstractNumId="6" w15:restartNumberingAfterBreak="0">
    <w:nsid w:val="24F74EB7"/>
    <w:multiLevelType w:val="hybridMultilevel"/>
    <w:tmpl w:val="F0AC7E3C"/>
    <w:lvl w:ilvl="0" w:tplc="6EE85E30">
      <w:start w:val="1"/>
      <w:numFmt w:val="bullet"/>
      <w:lvlText w:val=""/>
      <w:lvlJc w:val="left"/>
      <w:pPr>
        <w:ind w:left="720" w:hanging="360"/>
      </w:pPr>
      <w:rPr>
        <w:rFonts w:ascii="Symbol" w:hAnsi="Symbol" w:hint="default"/>
      </w:rPr>
    </w:lvl>
    <w:lvl w:ilvl="1" w:tplc="B81483A2" w:tentative="1">
      <w:start w:val="1"/>
      <w:numFmt w:val="bullet"/>
      <w:lvlText w:val="o"/>
      <w:lvlJc w:val="left"/>
      <w:pPr>
        <w:ind w:left="1440" w:hanging="360"/>
      </w:pPr>
      <w:rPr>
        <w:rFonts w:ascii="Courier New" w:hAnsi="Courier New" w:cs="Courier New" w:hint="default"/>
      </w:rPr>
    </w:lvl>
    <w:lvl w:ilvl="2" w:tplc="765E663A" w:tentative="1">
      <w:start w:val="1"/>
      <w:numFmt w:val="bullet"/>
      <w:lvlText w:val=""/>
      <w:lvlJc w:val="left"/>
      <w:pPr>
        <w:ind w:left="2160" w:hanging="360"/>
      </w:pPr>
      <w:rPr>
        <w:rFonts w:ascii="Wingdings" w:hAnsi="Wingdings" w:hint="default"/>
      </w:rPr>
    </w:lvl>
    <w:lvl w:ilvl="3" w:tplc="43DA6862" w:tentative="1">
      <w:start w:val="1"/>
      <w:numFmt w:val="bullet"/>
      <w:lvlText w:val=""/>
      <w:lvlJc w:val="left"/>
      <w:pPr>
        <w:ind w:left="2880" w:hanging="360"/>
      </w:pPr>
      <w:rPr>
        <w:rFonts w:ascii="Symbol" w:hAnsi="Symbol" w:hint="default"/>
      </w:rPr>
    </w:lvl>
    <w:lvl w:ilvl="4" w:tplc="F34C5752" w:tentative="1">
      <w:start w:val="1"/>
      <w:numFmt w:val="bullet"/>
      <w:lvlText w:val="o"/>
      <w:lvlJc w:val="left"/>
      <w:pPr>
        <w:ind w:left="3600" w:hanging="360"/>
      </w:pPr>
      <w:rPr>
        <w:rFonts w:ascii="Courier New" w:hAnsi="Courier New" w:cs="Courier New" w:hint="default"/>
      </w:rPr>
    </w:lvl>
    <w:lvl w:ilvl="5" w:tplc="39D62B56" w:tentative="1">
      <w:start w:val="1"/>
      <w:numFmt w:val="bullet"/>
      <w:lvlText w:val=""/>
      <w:lvlJc w:val="left"/>
      <w:pPr>
        <w:ind w:left="4320" w:hanging="360"/>
      </w:pPr>
      <w:rPr>
        <w:rFonts w:ascii="Wingdings" w:hAnsi="Wingdings" w:hint="default"/>
      </w:rPr>
    </w:lvl>
    <w:lvl w:ilvl="6" w:tplc="10886FA0" w:tentative="1">
      <w:start w:val="1"/>
      <w:numFmt w:val="bullet"/>
      <w:lvlText w:val=""/>
      <w:lvlJc w:val="left"/>
      <w:pPr>
        <w:ind w:left="5040" w:hanging="360"/>
      </w:pPr>
      <w:rPr>
        <w:rFonts w:ascii="Symbol" w:hAnsi="Symbol" w:hint="default"/>
      </w:rPr>
    </w:lvl>
    <w:lvl w:ilvl="7" w:tplc="EE3E6B54" w:tentative="1">
      <w:start w:val="1"/>
      <w:numFmt w:val="bullet"/>
      <w:lvlText w:val="o"/>
      <w:lvlJc w:val="left"/>
      <w:pPr>
        <w:ind w:left="5760" w:hanging="360"/>
      </w:pPr>
      <w:rPr>
        <w:rFonts w:ascii="Courier New" w:hAnsi="Courier New" w:cs="Courier New" w:hint="default"/>
      </w:rPr>
    </w:lvl>
    <w:lvl w:ilvl="8" w:tplc="FC723786" w:tentative="1">
      <w:start w:val="1"/>
      <w:numFmt w:val="bullet"/>
      <w:lvlText w:val=""/>
      <w:lvlJc w:val="left"/>
      <w:pPr>
        <w:ind w:left="6480" w:hanging="360"/>
      </w:pPr>
      <w:rPr>
        <w:rFonts w:ascii="Wingdings" w:hAnsi="Wingdings" w:hint="default"/>
      </w:rPr>
    </w:lvl>
  </w:abstractNum>
  <w:abstractNum w:abstractNumId="7" w15:restartNumberingAfterBreak="0">
    <w:nsid w:val="396E5E97"/>
    <w:multiLevelType w:val="hybridMultilevel"/>
    <w:tmpl w:val="83D62918"/>
    <w:lvl w:ilvl="0" w:tplc="F84AEEDC">
      <w:start w:val="1"/>
      <w:numFmt w:val="bullet"/>
      <w:lvlText w:val=""/>
      <w:lvlJc w:val="left"/>
      <w:pPr>
        <w:ind w:left="870" w:hanging="360"/>
      </w:pPr>
      <w:rPr>
        <w:rFonts w:ascii="Symbol" w:hAnsi="Symbol" w:hint="default"/>
      </w:rPr>
    </w:lvl>
    <w:lvl w:ilvl="1" w:tplc="053046E8">
      <w:numFmt w:val="bullet"/>
      <w:lvlText w:val="·"/>
      <w:lvlJc w:val="left"/>
      <w:pPr>
        <w:ind w:left="1590" w:hanging="360"/>
      </w:pPr>
      <w:rPr>
        <w:rFonts w:ascii="Calibri" w:eastAsia="ArialNarrow" w:hAnsi="Calibri" w:cs="Calibri" w:hint="default"/>
      </w:rPr>
    </w:lvl>
    <w:lvl w:ilvl="2" w:tplc="BBB4756A" w:tentative="1">
      <w:start w:val="1"/>
      <w:numFmt w:val="bullet"/>
      <w:lvlText w:val=""/>
      <w:lvlJc w:val="left"/>
      <w:pPr>
        <w:ind w:left="2310" w:hanging="360"/>
      </w:pPr>
      <w:rPr>
        <w:rFonts w:ascii="Wingdings" w:hAnsi="Wingdings" w:hint="default"/>
      </w:rPr>
    </w:lvl>
    <w:lvl w:ilvl="3" w:tplc="F078B6D8" w:tentative="1">
      <w:start w:val="1"/>
      <w:numFmt w:val="bullet"/>
      <w:lvlText w:val=""/>
      <w:lvlJc w:val="left"/>
      <w:pPr>
        <w:ind w:left="3030" w:hanging="360"/>
      </w:pPr>
      <w:rPr>
        <w:rFonts w:ascii="Symbol" w:hAnsi="Symbol" w:hint="default"/>
      </w:rPr>
    </w:lvl>
    <w:lvl w:ilvl="4" w:tplc="0588A1FA" w:tentative="1">
      <w:start w:val="1"/>
      <w:numFmt w:val="bullet"/>
      <w:lvlText w:val="o"/>
      <w:lvlJc w:val="left"/>
      <w:pPr>
        <w:ind w:left="3750" w:hanging="360"/>
      </w:pPr>
      <w:rPr>
        <w:rFonts w:ascii="Courier New" w:hAnsi="Courier New" w:cs="Courier New" w:hint="default"/>
      </w:rPr>
    </w:lvl>
    <w:lvl w:ilvl="5" w:tplc="9B22D87C" w:tentative="1">
      <w:start w:val="1"/>
      <w:numFmt w:val="bullet"/>
      <w:lvlText w:val=""/>
      <w:lvlJc w:val="left"/>
      <w:pPr>
        <w:ind w:left="4470" w:hanging="360"/>
      </w:pPr>
      <w:rPr>
        <w:rFonts w:ascii="Wingdings" w:hAnsi="Wingdings" w:hint="default"/>
      </w:rPr>
    </w:lvl>
    <w:lvl w:ilvl="6" w:tplc="A13E6726" w:tentative="1">
      <w:start w:val="1"/>
      <w:numFmt w:val="bullet"/>
      <w:lvlText w:val=""/>
      <w:lvlJc w:val="left"/>
      <w:pPr>
        <w:ind w:left="5190" w:hanging="360"/>
      </w:pPr>
      <w:rPr>
        <w:rFonts w:ascii="Symbol" w:hAnsi="Symbol" w:hint="default"/>
      </w:rPr>
    </w:lvl>
    <w:lvl w:ilvl="7" w:tplc="7780DABC" w:tentative="1">
      <w:start w:val="1"/>
      <w:numFmt w:val="bullet"/>
      <w:lvlText w:val="o"/>
      <w:lvlJc w:val="left"/>
      <w:pPr>
        <w:ind w:left="5910" w:hanging="360"/>
      </w:pPr>
      <w:rPr>
        <w:rFonts w:ascii="Courier New" w:hAnsi="Courier New" w:cs="Courier New" w:hint="default"/>
      </w:rPr>
    </w:lvl>
    <w:lvl w:ilvl="8" w:tplc="FB9C5DDC" w:tentative="1">
      <w:start w:val="1"/>
      <w:numFmt w:val="bullet"/>
      <w:lvlText w:val=""/>
      <w:lvlJc w:val="left"/>
      <w:pPr>
        <w:ind w:left="6630" w:hanging="360"/>
      </w:pPr>
      <w:rPr>
        <w:rFonts w:ascii="Wingdings" w:hAnsi="Wingdings" w:hint="default"/>
      </w:rPr>
    </w:lvl>
  </w:abstractNum>
  <w:abstractNum w:abstractNumId="8" w15:restartNumberingAfterBreak="0">
    <w:nsid w:val="3C152D2D"/>
    <w:multiLevelType w:val="hybridMultilevel"/>
    <w:tmpl w:val="886CF8DE"/>
    <w:lvl w:ilvl="0" w:tplc="40DA7746">
      <w:start w:val="1"/>
      <w:numFmt w:val="bullet"/>
      <w:lvlText w:val=""/>
      <w:lvlJc w:val="left"/>
      <w:pPr>
        <w:ind w:left="720" w:hanging="360"/>
      </w:pPr>
      <w:rPr>
        <w:rFonts w:ascii="Symbol" w:hAnsi="Symbol" w:hint="default"/>
      </w:rPr>
    </w:lvl>
    <w:lvl w:ilvl="1" w:tplc="267CD4A6" w:tentative="1">
      <w:start w:val="1"/>
      <w:numFmt w:val="bullet"/>
      <w:lvlText w:val="o"/>
      <w:lvlJc w:val="left"/>
      <w:pPr>
        <w:ind w:left="1440" w:hanging="360"/>
      </w:pPr>
      <w:rPr>
        <w:rFonts w:ascii="Courier New" w:hAnsi="Courier New" w:cs="Courier New" w:hint="default"/>
      </w:rPr>
    </w:lvl>
    <w:lvl w:ilvl="2" w:tplc="7FBCCAAC" w:tentative="1">
      <w:start w:val="1"/>
      <w:numFmt w:val="bullet"/>
      <w:lvlText w:val=""/>
      <w:lvlJc w:val="left"/>
      <w:pPr>
        <w:ind w:left="2160" w:hanging="360"/>
      </w:pPr>
      <w:rPr>
        <w:rFonts w:ascii="Wingdings" w:hAnsi="Wingdings" w:hint="default"/>
      </w:rPr>
    </w:lvl>
    <w:lvl w:ilvl="3" w:tplc="C00650EC" w:tentative="1">
      <w:start w:val="1"/>
      <w:numFmt w:val="bullet"/>
      <w:lvlText w:val=""/>
      <w:lvlJc w:val="left"/>
      <w:pPr>
        <w:ind w:left="2880" w:hanging="360"/>
      </w:pPr>
      <w:rPr>
        <w:rFonts w:ascii="Symbol" w:hAnsi="Symbol" w:hint="default"/>
      </w:rPr>
    </w:lvl>
    <w:lvl w:ilvl="4" w:tplc="CA3840AA" w:tentative="1">
      <w:start w:val="1"/>
      <w:numFmt w:val="bullet"/>
      <w:lvlText w:val="o"/>
      <w:lvlJc w:val="left"/>
      <w:pPr>
        <w:ind w:left="3600" w:hanging="360"/>
      </w:pPr>
      <w:rPr>
        <w:rFonts w:ascii="Courier New" w:hAnsi="Courier New" w:cs="Courier New" w:hint="default"/>
      </w:rPr>
    </w:lvl>
    <w:lvl w:ilvl="5" w:tplc="472CF98E" w:tentative="1">
      <w:start w:val="1"/>
      <w:numFmt w:val="bullet"/>
      <w:lvlText w:val=""/>
      <w:lvlJc w:val="left"/>
      <w:pPr>
        <w:ind w:left="4320" w:hanging="360"/>
      </w:pPr>
      <w:rPr>
        <w:rFonts w:ascii="Wingdings" w:hAnsi="Wingdings" w:hint="default"/>
      </w:rPr>
    </w:lvl>
    <w:lvl w:ilvl="6" w:tplc="59CC3FFA" w:tentative="1">
      <w:start w:val="1"/>
      <w:numFmt w:val="bullet"/>
      <w:lvlText w:val=""/>
      <w:lvlJc w:val="left"/>
      <w:pPr>
        <w:ind w:left="5040" w:hanging="360"/>
      </w:pPr>
      <w:rPr>
        <w:rFonts w:ascii="Symbol" w:hAnsi="Symbol" w:hint="default"/>
      </w:rPr>
    </w:lvl>
    <w:lvl w:ilvl="7" w:tplc="B7C6D2F2" w:tentative="1">
      <w:start w:val="1"/>
      <w:numFmt w:val="bullet"/>
      <w:lvlText w:val="o"/>
      <w:lvlJc w:val="left"/>
      <w:pPr>
        <w:ind w:left="5760" w:hanging="360"/>
      </w:pPr>
      <w:rPr>
        <w:rFonts w:ascii="Courier New" w:hAnsi="Courier New" w:cs="Courier New" w:hint="default"/>
      </w:rPr>
    </w:lvl>
    <w:lvl w:ilvl="8" w:tplc="4CD0179C" w:tentative="1">
      <w:start w:val="1"/>
      <w:numFmt w:val="bullet"/>
      <w:lvlText w:val=""/>
      <w:lvlJc w:val="left"/>
      <w:pPr>
        <w:ind w:left="6480" w:hanging="360"/>
      </w:pPr>
      <w:rPr>
        <w:rFonts w:ascii="Wingdings" w:hAnsi="Wingdings" w:hint="default"/>
      </w:rPr>
    </w:lvl>
  </w:abstractNum>
  <w:abstractNum w:abstractNumId="9" w15:restartNumberingAfterBreak="0">
    <w:nsid w:val="3EF45598"/>
    <w:multiLevelType w:val="hybridMultilevel"/>
    <w:tmpl w:val="D35ABA9A"/>
    <w:lvl w:ilvl="0" w:tplc="B97E8DB2">
      <w:start w:val="1"/>
      <w:numFmt w:val="bullet"/>
      <w:lvlText w:val=""/>
      <w:lvlJc w:val="left"/>
      <w:pPr>
        <w:ind w:left="820" w:hanging="360"/>
      </w:pPr>
      <w:rPr>
        <w:rFonts w:ascii="Symbol" w:hAnsi="Symbol" w:hint="default"/>
      </w:rPr>
    </w:lvl>
    <w:lvl w:ilvl="1" w:tplc="51C8DA3E" w:tentative="1">
      <w:start w:val="1"/>
      <w:numFmt w:val="bullet"/>
      <w:lvlText w:val="o"/>
      <w:lvlJc w:val="left"/>
      <w:pPr>
        <w:ind w:left="1540" w:hanging="360"/>
      </w:pPr>
      <w:rPr>
        <w:rFonts w:ascii="Courier New" w:hAnsi="Courier New" w:cs="Courier New" w:hint="default"/>
      </w:rPr>
    </w:lvl>
    <w:lvl w:ilvl="2" w:tplc="1666ABC8" w:tentative="1">
      <w:start w:val="1"/>
      <w:numFmt w:val="bullet"/>
      <w:lvlText w:val=""/>
      <w:lvlJc w:val="left"/>
      <w:pPr>
        <w:ind w:left="2260" w:hanging="360"/>
      </w:pPr>
      <w:rPr>
        <w:rFonts w:ascii="Wingdings" w:hAnsi="Wingdings" w:hint="default"/>
      </w:rPr>
    </w:lvl>
    <w:lvl w:ilvl="3" w:tplc="ADDC63EA" w:tentative="1">
      <w:start w:val="1"/>
      <w:numFmt w:val="bullet"/>
      <w:lvlText w:val=""/>
      <w:lvlJc w:val="left"/>
      <w:pPr>
        <w:ind w:left="2980" w:hanging="360"/>
      </w:pPr>
      <w:rPr>
        <w:rFonts w:ascii="Symbol" w:hAnsi="Symbol" w:hint="default"/>
      </w:rPr>
    </w:lvl>
    <w:lvl w:ilvl="4" w:tplc="989E5476" w:tentative="1">
      <w:start w:val="1"/>
      <w:numFmt w:val="bullet"/>
      <w:lvlText w:val="o"/>
      <w:lvlJc w:val="left"/>
      <w:pPr>
        <w:ind w:left="3700" w:hanging="360"/>
      </w:pPr>
      <w:rPr>
        <w:rFonts w:ascii="Courier New" w:hAnsi="Courier New" w:cs="Courier New" w:hint="default"/>
      </w:rPr>
    </w:lvl>
    <w:lvl w:ilvl="5" w:tplc="9336227A" w:tentative="1">
      <w:start w:val="1"/>
      <w:numFmt w:val="bullet"/>
      <w:lvlText w:val=""/>
      <w:lvlJc w:val="left"/>
      <w:pPr>
        <w:ind w:left="4420" w:hanging="360"/>
      </w:pPr>
      <w:rPr>
        <w:rFonts w:ascii="Wingdings" w:hAnsi="Wingdings" w:hint="default"/>
      </w:rPr>
    </w:lvl>
    <w:lvl w:ilvl="6" w:tplc="F05C947C" w:tentative="1">
      <w:start w:val="1"/>
      <w:numFmt w:val="bullet"/>
      <w:lvlText w:val=""/>
      <w:lvlJc w:val="left"/>
      <w:pPr>
        <w:ind w:left="5140" w:hanging="360"/>
      </w:pPr>
      <w:rPr>
        <w:rFonts w:ascii="Symbol" w:hAnsi="Symbol" w:hint="default"/>
      </w:rPr>
    </w:lvl>
    <w:lvl w:ilvl="7" w:tplc="F056DA48" w:tentative="1">
      <w:start w:val="1"/>
      <w:numFmt w:val="bullet"/>
      <w:lvlText w:val="o"/>
      <w:lvlJc w:val="left"/>
      <w:pPr>
        <w:ind w:left="5860" w:hanging="360"/>
      </w:pPr>
      <w:rPr>
        <w:rFonts w:ascii="Courier New" w:hAnsi="Courier New" w:cs="Courier New" w:hint="default"/>
      </w:rPr>
    </w:lvl>
    <w:lvl w:ilvl="8" w:tplc="7CB819DC" w:tentative="1">
      <w:start w:val="1"/>
      <w:numFmt w:val="bullet"/>
      <w:lvlText w:val=""/>
      <w:lvlJc w:val="left"/>
      <w:pPr>
        <w:ind w:left="6580" w:hanging="360"/>
      </w:pPr>
      <w:rPr>
        <w:rFonts w:ascii="Wingdings" w:hAnsi="Wingdings" w:hint="default"/>
      </w:rPr>
    </w:lvl>
  </w:abstractNum>
  <w:abstractNum w:abstractNumId="10" w15:restartNumberingAfterBreak="0">
    <w:nsid w:val="425A2B99"/>
    <w:multiLevelType w:val="hybridMultilevel"/>
    <w:tmpl w:val="4D40E3A2"/>
    <w:lvl w:ilvl="0" w:tplc="8D8C9892">
      <w:start w:val="1"/>
      <w:numFmt w:val="bullet"/>
      <w:lvlText w:val=""/>
      <w:lvlJc w:val="left"/>
      <w:pPr>
        <w:ind w:left="1080" w:hanging="360"/>
      </w:pPr>
      <w:rPr>
        <w:rFonts w:ascii="Symbol" w:hAnsi="Symbol" w:hint="default"/>
      </w:rPr>
    </w:lvl>
    <w:lvl w:ilvl="1" w:tplc="A45CC5FA">
      <w:start w:val="1"/>
      <w:numFmt w:val="bullet"/>
      <w:lvlText w:val="o"/>
      <w:lvlJc w:val="left"/>
      <w:pPr>
        <w:ind w:left="1800" w:hanging="360"/>
      </w:pPr>
      <w:rPr>
        <w:rFonts w:ascii="Courier New" w:hAnsi="Courier New" w:cs="Courier New" w:hint="default"/>
      </w:rPr>
    </w:lvl>
    <w:lvl w:ilvl="2" w:tplc="99AA970A" w:tentative="1">
      <w:start w:val="1"/>
      <w:numFmt w:val="bullet"/>
      <w:lvlText w:val=""/>
      <w:lvlJc w:val="left"/>
      <w:pPr>
        <w:ind w:left="2520" w:hanging="360"/>
      </w:pPr>
      <w:rPr>
        <w:rFonts w:ascii="Wingdings" w:hAnsi="Wingdings" w:hint="default"/>
      </w:rPr>
    </w:lvl>
    <w:lvl w:ilvl="3" w:tplc="DF72DC3C" w:tentative="1">
      <w:start w:val="1"/>
      <w:numFmt w:val="bullet"/>
      <w:lvlText w:val=""/>
      <w:lvlJc w:val="left"/>
      <w:pPr>
        <w:ind w:left="3240" w:hanging="360"/>
      </w:pPr>
      <w:rPr>
        <w:rFonts w:ascii="Symbol" w:hAnsi="Symbol" w:hint="default"/>
      </w:rPr>
    </w:lvl>
    <w:lvl w:ilvl="4" w:tplc="8B1072EE" w:tentative="1">
      <w:start w:val="1"/>
      <w:numFmt w:val="bullet"/>
      <w:lvlText w:val="o"/>
      <w:lvlJc w:val="left"/>
      <w:pPr>
        <w:ind w:left="3960" w:hanging="360"/>
      </w:pPr>
      <w:rPr>
        <w:rFonts w:ascii="Courier New" w:hAnsi="Courier New" w:cs="Courier New" w:hint="default"/>
      </w:rPr>
    </w:lvl>
    <w:lvl w:ilvl="5" w:tplc="A3323C42" w:tentative="1">
      <w:start w:val="1"/>
      <w:numFmt w:val="bullet"/>
      <w:lvlText w:val=""/>
      <w:lvlJc w:val="left"/>
      <w:pPr>
        <w:ind w:left="4680" w:hanging="360"/>
      </w:pPr>
      <w:rPr>
        <w:rFonts w:ascii="Wingdings" w:hAnsi="Wingdings" w:hint="default"/>
      </w:rPr>
    </w:lvl>
    <w:lvl w:ilvl="6" w:tplc="0C5C8A2E" w:tentative="1">
      <w:start w:val="1"/>
      <w:numFmt w:val="bullet"/>
      <w:lvlText w:val=""/>
      <w:lvlJc w:val="left"/>
      <w:pPr>
        <w:ind w:left="5400" w:hanging="360"/>
      </w:pPr>
      <w:rPr>
        <w:rFonts w:ascii="Symbol" w:hAnsi="Symbol" w:hint="default"/>
      </w:rPr>
    </w:lvl>
    <w:lvl w:ilvl="7" w:tplc="8E3887B4" w:tentative="1">
      <w:start w:val="1"/>
      <w:numFmt w:val="bullet"/>
      <w:lvlText w:val="o"/>
      <w:lvlJc w:val="left"/>
      <w:pPr>
        <w:ind w:left="6120" w:hanging="360"/>
      </w:pPr>
      <w:rPr>
        <w:rFonts w:ascii="Courier New" w:hAnsi="Courier New" w:cs="Courier New" w:hint="default"/>
      </w:rPr>
    </w:lvl>
    <w:lvl w:ilvl="8" w:tplc="A62C7FB8" w:tentative="1">
      <w:start w:val="1"/>
      <w:numFmt w:val="bullet"/>
      <w:lvlText w:val=""/>
      <w:lvlJc w:val="left"/>
      <w:pPr>
        <w:ind w:left="6840" w:hanging="360"/>
      </w:pPr>
      <w:rPr>
        <w:rFonts w:ascii="Wingdings" w:hAnsi="Wingdings" w:hint="default"/>
      </w:rPr>
    </w:lvl>
  </w:abstractNum>
  <w:abstractNum w:abstractNumId="11" w15:restartNumberingAfterBreak="0">
    <w:nsid w:val="4BD918B6"/>
    <w:multiLevelType w:val="hybridMultilevel"/>
    <w:tmpl w:val="44F86F06"/>
    <w:lvl w:ilvl="0" w:tplc="942844A0">
      <w:start w:val="1"/>
      <w:numFmt w:val="bullet"/>
      <w:lvlText w:val=""/>
      <w:lvlJc w:val="left"/>
      <w:pPr>
        <w:ind w:left="2160" w:hanging="360"/>
      </w:pPr>
      <w:rPr>
        <w:rFonts w:ascii="Symbol" w:hAnsi="Symbol" w:hint="default"/>
      </w:rPr>
    </w:lvl>
    <w:lvl w:ilvl="1" w:tplc="397E01AE" w:tentative="1">
      <w:start w:val="1"/>
      <w:numFmt w:val="bullet"/>
      <w:lvlText w:val="o"/>
      <w:lvlJc w:val="left"/>
      <w:pPr>
        <w:ind w:left="2880" w:hanging="360"/>
      </w:pPr>
      <w:rPr>
        <w:rFonts w:ascii="Courier New" w:hAnsi="Courier New" w:cs="Courier New" w:hint="default"/>
      </w:rPr>
    </w:lvl>
    <w:lvl w:ilvl="2" w:tplc="BC549486" w:tentative="1">
      <w:start w:val="1"/>
      <w:numFmt w:val="bullet"/>
      <w:lvlText w:val=""/>
      <w:lvlJc w:val="left"/>
      <w:pPr>
        <w:ind w:left="3600" w:hanging="360"/>
      </w:pPr>
      <w:rPr>
        <w:rFonts w:ascii="Wingdings" w:hAnsi="Wingdings" w:hint="default"/>
      </w:rPr>
    </w:lvl>
    <w:lvl w:ilvl="3" w:tplc="62D619EE" w:tentative="1">
      <w:start w:val="1"/>
      <w:numFmt w:val="bullet"/>
      <w:lvlText w:val=""/>
      <w:lvlJc w:val="left"/>
      <w:pPr>
        <w:ind w:left="4320" w:hanging="360"/>
      </w:pPr>
      <w:rPr>
        <w:rFonts w:ascii="Symbol" w:hAnsi="Symbol" w:hint="default"/>
      </w:rPr>
    </w:lvl>
    <w:lvl w:ilvl="4" w:tplc="FE92EC30" w:tentative="1">
      <w:start w:val="1"/>
      <w:numFmt w:val="bullet"/>
      <w:lvlText w:val="o"/>
      <w:lvlJc w:val="left"/>
      <w:pPr>
        <w:ind w:left="5040" w:hanging="360"/>
      </w:pPr>
      <w:rPr>
        <w:rFonts w:ascii="Courier New" w:hAnsi="Courier New" w:cs="Courier New" w:hint="default"/>
      </w:rPr>
    </w:lvl>
    <w:lvl w:ilvl="5" w:tplc="AF54DBDA" w:tentative="1">
      <w:start w:val="1"/>
      <w:numFmt w:val="bullet"/>
      <w:lvlText w:val=""/>
      <w:lvlJc w:val="left"/>
      <w:pPr>
        <w:ind w:left="5760" w:hanging="360"/>
      </w:pPr>
      <w:rPr>
        <w:rFonts w:ascii="Wingdings" w:hAnsi="Wingdings" w:hint="default"/>
      </w:rPr>
    </w:lvl>
    <w:lvl w:ilvl="6" w:tplc="E9D2CE40" w:tentative="1">
      <w:start w:val="1"/>
      <w:numFmt w:val="bullet"/>
      <w:lvlText w:val=""/>
      <w:lvlJc w:val="left"/>
      <w:pPr>
        <w:ind w:left="6480" w:hanging="360"/>
      </w:pPr>
      <w:rPr>
        <w:rFonts w:ascii="Symbol" w:hAnsi="Symbol" w:hint="default"/>
      </w:rPr>
    </w:lvl>
    <w:lvl w:ilvl="7" w:tplc="F912DEB4" w:tentative="1">
      <w:start w:val="1"/>
      <w:numFmt w:val="bullet"/>
      <w:lvlText w:val="o"/>
      <w:lvlJc w:val="left"/>
      <w:pPr>
        <w:ind w:left="7200" w:hanging="360"/>
      </w:pPr>
      <w:rPr>
        <w:rFonts w:ascii="Courier New" w:hAnsi="Courier New" w:cs="Courier New" w:hint="default"/>
      </w:rPr>
    </w:lvl>
    <w:lvl w:ilvl="8" w:tplc="4F62C32E" w:tentative="1">
      <w:start w:val="1"/>
      <w:numFmt w:val="bullet"/>
      <w:lvlText w:val=""/>
      <w:lvlJc w:val="left"/>
      <w:pPr>
        <w:ind w:left="7920" w:hanging="360"/>
      </w:pPr>
      <w:rPr>
        <w:rFonts w:ascii="Wingdings" w:hAnsi="Wingdings" w:hint="default"/>
      </w:rPr>
    </w:lvl>
  </w:abstractNum>
  <w:abstractNum w:abstractNumId="12" w15:restartNumberingAfterBreak="0">
    <w:nsid w:val="51CA0446"/>
    <w:multiLevelType w:val="hybridMultilevel"/>
    <w:tmpl w:val="372CE0DC"/>
    <w:lvl w:ilvl="0" w:tplc="2F5E9136">
      <w:start w:val="1"/>
      <w:numFmt w:val="bullet"/>
      <w:lvlText w:val=""/>
      <w:lvlJc w:val="left"/>
      <w:pPr>
        <w:ind w:left="720" w:hanging="360"/>
      </w:pPr>
      <w:rPr>
        <w:rFonts w:ascii="Symbol" w:hAnsi="Symbol" w:hint="default"/>
      </w:rPr>
    </w:lvl>
    <w:lvl w:ilvl="1" w:tplc="27C055A0" w:tentative="1">
      <w:start w:val="1"/>
      <w:numFmt w:val="bullet"/>
      <w:lvlText w:val="o"/>
      <w:lvlJc w:val="left"/>
      <w:pPr>
        <w:ind w:left="1440" w:hanging="360"/>
      </w:pPr>
      <w:rPr>
        <w:rFonts w:ascii="Courier New" w:hAnsi="Courier New" w:cs="Courier New" w:hint="default"/>
      </w:rPr>
    </w:lvl>
    <w:lvl w:ilvl="2" w:tplc="74D81F36" w:tentative="1">
      <w:start w:val="1"/>
      <w:numFmt w:val="bullet"/>
      <w:lvlText w:val=""/>
      <w:lvlJc w:val="left"/>
      <w:pPr>
        <w:ind w:left="2160" w:hanging="360"/>
      </w:pPr>
      <w:rPr>
        <w:rFonts w:ascii="Wingdings" w:hAnsi="Wingdings" w:hint="default"/>
      </w:rPr>
    </w:lvl>
    <w:lvl w:ilvl="3" w:tplc="A4DC2478" w:tentative="1">
      <w:start w:val="1"/>
      <w:numFmt w:val="bullet"/>
      <w:lvlText w:val=""/>
      <w:lvlJc w:val="left"/>
      <w:pPr>
        <w:ind w:left="2880" w:hanging="360"/>
      </w:pPr>
      <w:rPr>
        <w:rFonts w:ascii="Symbol" w:hAnsi="Symbol" w:hint="default"/>
      </w:rPr>
    </w:lvl>
    <w:lvl w:ilvl="4" w:tplc="781EA9F0" w:tentative="1">
      <w:start w:val="1"/>
      <w:numFmt w:val="bullet"/>
      <w:lvlText w:val="o"/>
      <w:lvlJc w:val="left"/>
      <w:pPr>
        <w:ind w:left="3600" w:hanging="360"/>
      </w:pPr>
      <w:rPr>
        <w:rFonts w:ascii="Courier New" w:hAnsi="Courier New" w:cs="Courier New" w:hint="default"/>
      </w:rPr>
    </w:lvl>
    <w:lvl w:ilvl="5" w:tplc="0AFEF846" w:tentative="1">
      <w:start w:val="1"/>
      <w:numFmt w:val="bullet"/>
      <w:lvlText w:val=""/>
      <w:lvlJc w:val="left"/>
      <w:pPr>
        <w:ind w:left="4320" w:hanging="360"/>
      </w:pPr>
      <w:rPr>
        <w:rFonts w:ascii="Wingdings" w:hAnsi="Wingdings" w:hint="default"/>
      </w:rPr>
    </w:lvl>
    <w:lvl w:ilvl="6" w:tplc="18700226" w:tentative="1">
      <w:start w:val="1"/>
      <w:numFmt w:val="bullet"/>
      <w:lvlText w:val=""/>
      <w:lvlJc w:val="left"/>
      <w:pPr>
        <w:ind w:left="5040" w:hanging="360"/>
      </w:pPr>
      <w:rPr>
        <w:rFonts w:ascii="Symbol" w:hAnsi="Symbol" w:hint="default"/>
      </w:rPr>
    </w:lvl>
    <w:lvl w:ilvl="7" w:tplc="BC64D038" w:tentative="1">
      <w:start w:val="1"/>
      <w:numFmt w:val="bullet"/>
      <w:lvlText w:val="o"/>
      <w:lvlJc w:val="left"/>
      <w:pPr>
        <w:ind w:left="5760" w:hanging="360"/>
      </w:pPr>
      <w:rPr>
        <w:rFonts w:ascii="Courier New" w:hAnsi="Courier New" w:cs="Courier New" w:hint="default"/>
      </w:rPr>
    </w:lvl>
    <w:lvl w:ilvl="8" w:tplc="8C2A9800" w:tentative="1">
      <w:start w:val="1"/>
      <w:numFmt w:val="bullet"/>
      <w:lvlText w:val=""/>
      <w:lvlJc w:val="left"/>
      <w:pPr>
        <w:ind w:left="6480" w:hanging="360"/>
      </w:pPr>
      <w:rPr>
        <w:rFonts w:ascii="Wingdings" w:hAnsi="Wingdings" w:hint="default"/>
      </w:rPr>
    </w:lvl>
  </w:abstractNum>
  <w:abstractNum w:abstractNumId="13" w15:restartNumberingAfterBreak="0">
    <w:nsid w:val="584B7590"/>
    <w:multiLevelType w:val="hybridMultilevel"/>
    <w:tmpl w:val="D7DCA420"/>
    <w:lvl w:ilvl="0" w:tplc="8D3E219C">
      <w:start w:val="1"/>
      <w:numFmt w:val="bullet"/>
      <w:lvlText w:val=""/>
      <w:lvlJc w:val="left"/>
      <w:pPr>
        <w:ind w:left="720" w:hanging="360"/>
      </w:pPr>
      <w:rPr>
        <w:rFonts w:ascii="Symbol" w:hAnsi="Symbol" w:hint="default"/>
      </w:rPr>
    </w:lvl>
    <w:lvl w:ilvl="1" w:tplc="BDE0AD50" w:tentative="1">
      <w:start w:val="1"/>
      <w:numFmt w:val="bullet"/>
      <w:lvlText w:val="o"/>
      <w:lvlJc w:val="left"/>
      <w:pPr>
        <w:ind w:left="1440" w:hanging="360"/>
      </w:pPr>
      <w:rPr>
        <w:rFonts w:ascii="Courier New" w:hAnsi="Courier New" w:cs="Courier New" w:hint="default"/>
      </w:rPr>
    </w:lvl>
    <w:lvl w:ilvl="2" w:tplc="60F8A070" w:tentative="1">
      <w:start w:val="1"/>
      <w:numFmt w:val="bullet"/>
      <w:lvlText w:val=""/>
      <w:lvlJc w:val="left"/>
      <w:pPr>
        <w:ind w:left="2160" w:hanging="360"/>
      </w:pPr>
      <w:rPr>
        <w:rFonts w:ascii="Wingdings" w:hAnsi="Wingdings" w:hint="default"/>
      </w:rPr>
    </w:lvl>
    <w:lvl w:ilvl="3" w:tplc="59C2BA58" w:tentative="1">
      <w:start w:val="1"/>
      <w:numFmt w:val="bullet"/>
      <w:lvlText w:val=""/>
      <w:lvlJc w:val="left"/>
      <w:pPr>
        <w:ind w:left="2880" w:hanging="360"/>
      </w:pPr>
      <w:rPr>
        <w:rFonts w:ascii="Symbol" w:hAnsi="Symbol" w:hint="default"/>
      </w:rPr>
    </w:lvl>
    <w:lvl w:ilvl="4" w:tplc="3D5AF3EC" w:tentative="1">
      <w:start w:val="1"/>
      <w:numFmt w:val="bullet"/>
      <w:lvlText w:val="o"/>
      <w:lvlJc w:val="left"/>
      <w:pPr>
        <w:ind w:left="3600" w:hanging="360"/>
      </w:pPr>
      <w:rPr>
        <w:rFonts w:ascii="Courier New" w:hAnsi="Courier New" w:cs="Courier New" w:hint="default"/>
      </w:rPr>
    </w:lvl>
    <w:lvl w:ilvl="5" w:tplc="49965234" w:tentative="1">
      <w:start w:val="1"/>
      <w:numFmt w:val="bullet"/>
      <w:lvlText w:val=""/>
      <w:lvlJc w:val="left"/>
      <w:pPr>
        <w:ind w:left="4320" w:hanging="360"/>
      </w:pPr>
      <w:rPr>
        <w:rFonts w:ascii="Wingdings" w:hAnsi="Wingdings" w:hint="default"/>
      </w:rPr>
    </w:lvl>
    <w:lvl w:ilvl="6" w:tplc="F21A9664" w:tentative="1">
      <w:start w:val="1"/>
      <w:numFmt w:val="bullet"/>
      <w:lvlText w:val=""/>
      <w:lvlJc w:val="left"/>
      <w:pPr>
        <w:ind w:left="5040" w:hanging="360"/>
      </w:pPr>
      <w:rPr>
        <w:rFonts w:ascii="Symbol" w:hAnsi="Symbol" w:hint="default"/>
      </w:rPr>
    </w:lvl>
    <w:lvl w:ilvl="7" w:tplc="1B9805CC" w:tentative="1">
      <w:start w:val="1"/>
      <w:numFmt w:val="bullet"/>
      <w:lvlText w:val="o"/>
      <w:lvlJc w:val="left"/>
      <w:pPr>
        <w:ind w:left="5760" w:hanging="360"/>
      </w:pPr>
      <w:rPr>
        <w:rFonts w:ascii="Courier New" w:hAnsi="Courier New" w:cs="Courier New" w:hint="default"/>
      </w:rPr>
    </w:lvl>
    <w:lvl w:ilvl="8" w:tplc="D9CE6788" w:tentative="1">
      <w:start w:val="1"/>
      <w:numFmt w:val="bullet"/>
      <w:lvlText w:val=""/>
      <w:lvlJc w:val="left"/>
      <w:pPr>
        <w:ind w:left="6480" w:hanging="360"/>
      </w:pPr>
      <w:rPr>
        <w:rFonts w:ascii="Wingdings" w:hAnsi="Wingdings" w:hint="default"/>
      </w:rPr>
    </w:lvl>
  </w:abstractNum>
  <w:abstractNum w:abstractNumId="14" w15:restartNumberingAfterBreak="0">
    <w:nsid w:val="6A8835E0"/>
    <w:multiLevelType w:val="hybridMultilevel"/>
    <w:tmpl w:val="31DC14BA"/>
    <w:lvl w:ilvl="0" w:tplc="CD98B4A8">
      <w:start w:val="1"/>
      <w:numFmt w:val="bullet"/>
      <w:lvlText w:val=""/>
      <w:lvlJc w:val="left"/>
      <w:pPr>
        <w:ind w:left="3600" w:hanging="360"/>
      </w:pPr>
      <w:rPr>
        <w:rFonts w:ascii="Symbol" w:hAnsi="Symbol" w:hint="default"/>
      </w:rPr>
    </w:lvl>
    <w:lvl w:ilvl="1" w:tplc="1AC45528" w:tentative="1">
      <w:start w:val="1"/>
      <w:numFmt w:val="bullet"/>
      <w:lvlText w:val="o"/>
      <w:lvlJc w:val="left"/>
      <w:pPr>
        <w:ind w:left="4320" w:hanging="360"/>
      </w:pPr>
      <w:rPr>
        <w:rFonts w:ascii="Courier New" w:hAnsi="Courier New" w:cs="Courier New" w:hint="default"/>
      </w:rPr>
    </w:lvl>
    <w:lvl w:ilvl="2" w:tplc="4BD8019A" w:tentative="1">
      <w:start w:val="1"/>
      <w:numFmt w:val="bullet"/>
      <w:lvlText w:val=""/>
      <w:lvlJc w:val="left"/>
      <w:pPr>
        <w:ind w:left="5040" w:hanging="360"/>
      </w:pPr>
      <w:rPr>
        <w:rFonts w:ascii="Wingdings" w:hAnsi="Wingdings" w:hint="default"/>
      </w:rPr>
    </w:lvl>
    <w:lvl w:ilvl="3" w:tplc="BBD2F052" w:tentative="1">
      <w:start w:val="1"/>
      <w:numFmt w:val="bullet"/>
      <w:lvlText w:val=""/>
      <w:lvlJc w:val="left"/>
      <w:pPr>
        <w:ind w:left="5760" w:hanging="360"/>
      </w:pPr>
      <w:rPr>
        <w:rFonts w:ascii="Symbol" w:hAnsi="Symbol" w:hint="default"/>
      </w:rPr>
    </w:lvl>
    <w:lvl w:ilvl="4" w:tplc="1F2EA7C0" w:tentative="1">
      <w:start w:val="1"/>
      <w:numFmt w:val="bullet"/>
      <w:lvlText w:val="o"/>
      <w:lvlJc w:val="left"/>
      <w:pPr>
        <w:ind w:left="6480" w:hanging="360"/>
      </w:pPr>
      <w:rPr>
        <w:rFonts w:ascii="Courier New" w:hAnsi="Courier New" w:cs="Courier New" w:hint="default"/>
      </w:rPr>
    </w:lvl>
    <w:lvl w:ilvl="5" w:tplc="EBA001FE" w:tentative="1">
      <w:start w:val="1"/>
      <w:numFmt w:val="bullet"/>
      <w:lvlText w:val=""/>
      <w:lvlJc w:val="left"/>
      <w:pPr>
        <w:ind w:left="7200" w:hanging="360"/>
      </w:pPr>
      <w:rPr>
        <w:rFonts w:ascii="Wingdings" w:hAnsi="Wingdings" w:hint="default"/>
      </w:rPr>
    </w:lvl>
    <w:lvl w:ilvl="6" w:tplc="EDBCCD6A" w:tentative="1">
      <w:start w:val="1"/>
      <w:numFmt w:val="bullet"/>
      <w:lvlText w:val=""/>
      <w:lvlJc w:val="left"/>
      <w:pPr>
        <w:ind w:left="7920" w:hanging="360"/>
      </w:pPr>
      <w:rPr>
        <w:rFonts w:ascii="Symbol" w:hAnsi="Symbol" w:hint="default"/>
      </w:rPr>
    </w:lvl>
    <w:lvl w:ilvl="7" w:tplc="F112CCD4" w:tentative="1">
      <w:start w:val="1"/>
      <w:numFmt w:val="bullet"/>
      <w:lvlText w:val="o"/>
      <w:lvlJc w:val="left"/>
      <w:pPr>
        <w:ind w:left="8640" w:hanging="360"/>
      </w:pPr>
      <w:rPr>
        <w:rFonts w:ascii="Courier New" w:hAnsi="Courier New" w:cs="Courier New" w:hint="default"/>
      </w:rPr>
    </w:lvl>
    <w:lvl w:ilvl="8" w:tplc="9AA8AF02" w:tentative="1">
      <w:start w:val="1"/>
      <w:numFmt w:val="bullet"/>
      <w:lvlText w:val=""/>
      <w:lvlJc w:val="left"/>
      <w:pPr>
        <w:ind w:left="9360" w:hanging="360"/>
      </w:pPr>
      <w:rPr>
        <w:rFonts w:ascii="Wingdings" w:hAnsi="Wingdings" w:hint="default"/>
      </w:rPr>
    </w:lvl>
  </w:abstractNum>
  <w:abstractNum w:abstractNumId="15" w15:restartNumberingAfterBreak="0">
    <w:nsid w:val="74FE1569"/>
    <w:multiLevelType w:val="hybridMultilevel"/>
    <w:tmpl w:val="25DCE068"/>
    <w:lvl w:ilvl="0" w:tplc="ADF8ABA4">
      <w:start w:val="1"/>
      <w:numFmt w:val="bullet"/>
      <w:lvlText w:val="o"/>
      <w:lvlJc w:val="left"/>
      <w:pPr>
        <w:ind w:left="720" w:hanging="360"/>
      </w:pPr>
      <w:rPr>
        <w:rFonts w:ascii="Courier New" w:hAnsi="Courier New" w:cs="Courier New" w:hint="default"/>
      </w:rPr>
    </w:lvl>
    <w:lvl w:ilvl="1" w:tplc="219CAEC2" w:tentative="1">
      <w:start w:val="1"/>
      <w:numFmt w:val="bullet"/>
      <w:lvlText w:val="o"/>
      <w:lvlJc w:val="left"/>
      <w:pPr>
        <w:ind w:left="1440" w:hanging="360"/>
      </w:pPr>
      <w:rPr>
        <w:rFonts w:ascii="Courier New" w:hAnsi="Courier New" w:cs="Courier New" w:hint="default"/>
      </w:rPr>
    </w:lvl>
    <w:lvl w:ilvl="2" w:tplc="C5C23D36" w:tentative="1">
      <w:start w:val="1"/>
      <w:numFmt w:val="bullet"/>
      <w:lvlText w:val=""/>
      <w:lvlJc w:val="left"/>
      <w:pPr>
        <w:ind w:left="2160" w:hanging="360"/>
      </w:pPr>
      <w:rPr>
        <w:rFonts w:ascii="Wingdings" w:hAnsi="Wingdings" w:hint="default"/>
      </w:rPr>
    </w:lvl>
    <w:lvl w:ilvl="3" w:tplc="B64046AC" w:tentative="1">
      <w:start w:val="1"/>
      <w:numFmt w:val="bullet"/>
      <w:lvlText w:val=""/>
      <w:lvlJc w:val="left"/>
      <w:pPr>
        <w:ind w:left="2880" w:hanging="360"/>
      </w:pPr>
      <w:rPr>
        <w:rFonts w:ascii="Symbol" w:hAnsi="Symbol" w:hint="default"/>
      </w:rPr>
    </w:lvl>
    <w:lvl w:ilvl="4" w:tplc="9210EE10" w:tentative="1">
      <w:start w:val="1"/>
      <w:numFmt w:val="bullet"/>
      <w:lvlText w:val="o"/>
      <w:lvlJc w:val="left"/>
      <w:pPr>
        <w:ind w:left="3600" w:hanging="360"/>
      </w:pPr>
      <w:rPr>
        <w:rFonts w:ascii="Courier New" w:hAnsi="Courier New" w:cs="Courier New" w:hint="default"/>
      </w:rPr>
    </w:lvl>
    <w:lvl w:ilvl="5" w:tplc="615A0D44" w:tentative="1">
      <w:start w:val="1"/>
      <w:numFmt w:val="bullet"/>
      <w:lvlText w:val=""/>
      <w:lvlJc w:val="left"/>
      <w:pPr>
        <w:ind w:left="4320" w:hanging="360"/>
      </w:pPr>
      <w:rPr>
        <w:rFonts w:ascii="Wingdings" w:hAnsi="Wingdings" w:hint="default"/>
      </w:rPr>
    </w:lvl>
    <w:lvl w:ilvl="6" w:tplc="3546152E" w:tentative="1">
      <w:start w:val="1"/>
      <w:numFmt w:val="bullet"/>
      <w:lvlText w:val=""/>
      <w:lvlJc w:val="left"/>
      <w:pPr>
        <w:ind w:left="5040" w:hanging="360"/>
      </w:pPr>
      <w:rPr>
        <w:rFonts w:ascii="Symbol" w:hAnsi="Symbol" w:hint="default"/>
      </w:rPr>
    </w:lvl>
    <w:lvl w:ilvl="7" w:tplc="CC8ED730" w:tentative="1">
      <w:start w:val="1"/>
      <w:numFmt w:val="bullet"/>
      <w:lvlText w:val="o"/>
      <w:lvlJc w:val="left"/>
      <w:pPr>
        <w:ind w:left="5760" w:hanging="360"/>
      </w:pPr>
      <w:rPr>
        <w:rFonts w:ascii="Courier New" w:hAnsi="Courier New" w:cs="Courier New" w:hint="default"/>
      </w:rPr>
    </w:lvl>
    <w:lvl w:ilvl="8" w:tplc="F92A4F48" w:tentative="1">
      <w:start w:val="1"/>
      <w:numFmt w:val="bullet"/>
      <w:lvlText w:val=""/>
      <w:lvlJc w:val="left"/>
      <w:pPr>
        <w:ind w:left="6480" w:hanging="360"/>
      </w:pPr>
      <w:rPr>
        <w:rFonts w:ascii="Wingdings" w:hAnsi="Wingdings" w:hint="default"/>
      </w:rPr>
    </w:lvl>
  </w:abstractNum>
  <w:abstractNum w:abstractNumId="16" w15:restartNumberingAfterBreak="0">
    <w:nsid w:val="77EA2429"/>
    <w:multiLevelType w:val="hybridMultilevel"/>
    <w:tmpl w:val="C4C8A062"/>
    <w:lvl w:ilvl="0" w:tplc="DEE471AC">
      <w:start w:val="1"/>
      <w:numFmt w:val="bullet"/>
      <w:lvlText w:val=""/>
      <w:lvlJc w:val="left"/>
      <w:pPr>
        <w:ind w:left="915" w:hanging="360"/>
      </w:pPr>
      <w:rPr>
        <w:rFonts w:ascii="Symbol" w:hAnsi="Symbol" w:hint="default"/>
      </w:rPr>
    </w:lvl>
    <w:lvl w:ilvl="1" w:tplc="59768050">
      <w:start w:val="1"/>
      <w:numFmt w:val="bullet"/>
      <w:lvlText w:val="o"/>
      <w:lvlJc w:val="left"/>
      <w:pPr>
        <w:ind w:left="1635" w:hanging="360"/>
      </w:pPr>
      <w:rPr>
        <w:rFonts w:ascii="Courier New" w:hAnsi="Courier New" w:cs="Courier New" w:hint="default"/>
      </w:rPr>
    </w:lvl>
    <w:lvl w:ilvl="2" w:tplc="FC5E368C" w:tentative="1">
      <w:start w:val="1"/>
      <w:numFmt w:val="bullet"/>
      <w:lvlText w:val=""/>
      <w:lvlJc w:val="left"/>
      <w:pPr>
        <w:ind w:left="2355" w:hanging="360"/>
      </w:pPr>
      <w:rPr>
        <w:rFonts w:ascii="Wingdings" w:hAnsi="Wingdings" w:hint="default"/>
      </w:rPr>
    </w:lvl>
    <w:lvl w:ilvl="3" w:tplc="285E0AF6" w:tentative="1">
      <w:start w:val="1"/>
      <w:numFmt w:val="bullet"/>
      <w:lvlText w:val=""/>
      <w:lvlJc w:val="left"/>
      <w:pPr>
        <w:ind w:left="3075" w:hanging="360"/>
      </w:pPr>
      <w:rPr>
        <w:rFonts w:ascii="Symbol" w:hAnsi="Symbol" w:hint="default"/>
      </w:rPr>
    </w:lvl>
    <w:lvl w:ilvl="4" w:tplc="BC80F848" w:tentative="1">
      <w:start w:val="1"/>
      <w:numFmt w:val="bullet"/>
      <w:lvlText w:val="o"/>
      <w:lvlJc w:val="left"/>
      <w:pPr>
        <w:ind w:left="3795" w:hanging="360"/>
      </w:pPr>
      <w:rPr>
        <w:rFonts w:ascii="Courier New" w:hAnsi="Courier New" w:cs="Courier New" w:hint="default"/>
      </w:rPr>
    </w:lvl>
    <w:lvl w:ilvl="5" w:tplc="802C7F6E" w:tentative="1">
      <w:start w:val="1"/>
      <w:numFmt w:val="bullet"/>
      <w:lvlText w:val=""/>
      <w:lvlJc w:val="left"/>
      <w:pPr>
        <w:ind w:left="4515" w:hanging="360"/>
      </w:pPr>
      <w:rPr>
        <w:rFonts w:ascii="Wingdings" w:hAnsi="Wingdings" w:hint="default"/>
      </w:rPr>
    </w:lvl>
    <w:lvl w:ilvl="6" w:tplc="FE70A82E" w:tentative="1">
      <w:start w:val="1"/>
      <w:numFmt w:val="bullet"/>
      <w:lvlText w:val=""/>
      <w:lvlJc w:val="left"/>
      <w:pPr>
        <w:ind w:left="5235" w:hanging="360"/>
      </w:pPr>
      <w:rPr>
        <w:rFonts w:ascii="Symbol" w:hAnsi="Symbol" w:hint="default"/>
      </w:rPr>
    </w:lvl>
    <w:lvl w:ilvl="7" w:tplc="798ED65E" w:tentative="1">
      <w:start w:val="1"/>
      <w:numFmt w:val="bullet"/>
      <w:lvlText w:val="o"/>
      <w:lvlJc w:val="left"/>
      <w:pPr>
        <w:ind w:left="5955" w:hanging="360"/>
      </w:pPr>
      <w:rPr>
        <w:rFonts w:ascii="Courier New" w:hAnsi="Courier New" w:cs="Courier New" w:hint="default"/>
      </w:rPr>
    </w:lvl>
    <w:lvl w:ilvl="8" w:tplc="4EDE1B2A" w:tentative="1">
      <w:start w:val="1"/>
      <w:numFmt w:val="bullet"/>
      <w:lvlText w:val=""/>
      <w:lvlJc w:val="left"/>
      <w:pPr>
        <w:ind w:left="6675" w:hanging="360"/>
      </w:pPr>
      <w:rPr>
        <w:rFonts w:ascii="Wingdings" w:hAnsi="Wingdings" w:hint="default"/>
      </w:rPr>
    </w:lvl>
  </w:abstractNum>
  <w:num w:numId="1" w16cid:durableId="1654335773">
    <w:abstractNumId w:val="2"/>
  </w:num>
  <w:num w:numId="2" w16cid:durableId="75326650">
    <w:abstractNumId w:val="7"/>
  </w:num>
  <w:num w:numId="3" w16cid:durableId="258418475">
    <w:abstractNumId w:val="8"/>
  </w:num>
  <w:num w:numId="4" w16cid:durableId="1431656292">
    <w:abstractNumId w:val="16"/>
  </w:num>
  <w:num w:numId="5" w16cid:durableId="689844169">
    <w:abstractNumId w:val="9"/>
  </w:num>
  <w:num w:numId="6" w16cid:durableId="819540427">
    <w:abstractNumId w:val="14"/>
  </w:num>
  <w:num w:numId="7" w16cid:durableId="1800219361">
    <w:abstractNumId w:val="5"/>
  </w:num>
  <w:num w:numId="8" w16cid:durableId="1532764971">
    <w:abstractNumId w:val="3"/>
  </w:num>
  <w:num w:numId="9" w16cid:durableId="1236360412">
    <w:abstractNumId w:val="4"/>
  </w:num>
  <w:num w:numId="10" w16cid:durableId="32924799">
    <w:abstractNumId w:val="1"/>
  </w:num>
  <w:num w:numId="11" w16cid:durableId="315379273">
    <w:abstractNumId w:val="13"/>
  </w:num>
  <w:num w:numId="12" w16cid:durableId="1005860283">
    <w:abstractNumId w:val="6"/>
  </w:num>
  <w:num w:numId="13" w16cid:durableId="746153860">
    <w:abstractNumId w:val="0"/>
  </w:num>
  <w:num w:numId="14" w16cid:durableId="1241915308">
    <w:abstractNumId w:val="10"/>
  </w:num>
  <w:num w:numId="15" w16cid:durableId="1593733105">
    <w:abstractNumId w:val="12"/>
  </w:num>
  <w:num w:numId="16" w16cid:durableId="1268999314">
    <w:abstractNumId w:val="15"/>
  </w:num>
  <w:num w:numId="17" w16cid:durableId="1391807757">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BAD"/>
    <w:rsid w:val="000055F3"/>
    <w:rsid w:val="00006DCB"/>
    <w:rsid w:val="0001137A"/>
    <w:rsid w:val="00013DEE"/>
    <w:rsid w:val="00024C04"/>
    <w:rsid w:val="000254D1"/>
    <w:rsid w:val="00025CD9"/>
    <w:rsid w:val="00026B84"/>
    <w:rsid w:val="00031173"/>
    <w:rsid w:val="00033191"/>
    <w:rsid w:val="0003606E"/>
    <w:rsid w:val="00036BB3"/>
    <w:rsid w:val="00042956"/>
    <w:rsid w:val="00050063"/>
    <w:rsid w:val="00055B10"/>
    <w:rsid w:val="000570A5"/>
    <w:rsid w:val="00057B50"/>
    <w:rsid w:val="00062A84"/>
    <w:rsid w:val="0007033D"/>
    <w:rsid w:val="000750DF"/>
    <w:rsid w:val="00075FF0"/>
    <w:rsid w:val="00077F5B"/>
    <w:rsid w:val="00085C37"/>
    <w:rsid w:val="00092528"/>
    <w:rsid w:val="00097BA1"/>
    <w:rsid w:val="000A0079"/>
    <w:rsid w:val="000A673F"/>
    <w:rsid w:val="000A6F6C"/>
    <w:rsid w:val="000B18F9"/>
    <w:rsid w:val="000B1D4F"/>
    <w:rsid w:val="000B4A5D"/>
    <w:rsid w:val="000B4FBA"/>
    <w:rsid w:val="000B6FDC"/>
    <w:rsid w:val="000C3299"/>
    <w:rsid w:val="000C391E"/>
    <w:rsid w:val="000C420C"/>
    <w:rsid w:val="000C6F1F"/>
    <w:rsid w:val="000D00BC"/>
    <w:rsid w:val="000D71E5"/>
    <w:rsid w:val="000E04AB"/>
    <w:rsid w:val="000E116A"/>
    <w:rsid w:val="000E1956"/>
    <w:rsid w:val="000E2314"/>
    <w:rsid w:val="000E5093"/>
    <w:rsid w:val="000F026A"/>
    <w:rsid w:val="000F3102"/>
    <w:rsid w:val="00111512"/>
    <w:rsid w:val="00111B9B"/>
    <w:rsid w:val="0011364C"/>
    <w:rsid w:val="001165F6"/>
    <w:rsid w:val="00126614"/>
    <w:rsid w:val="001277A3"/>
    <w:rsid w:val="0013406F"/>
    <w:rsid w:val="00142E13"/>
    <w:rsid w:val="0015161A"/>
    <w:rsid w:val="00151A5E"/>
    <w:rsid w:val="00154A57"/>
    <w:rsid w:val="00155942"/>
    <w:rsid w:val="00157C2B"/>
    <w:rsid w:val="00160564"/>
    <w:rsid w:val="00162C3E"/>
    <w:rsid w:val="00166C1E"/>
    <w:rsid w:val="001676F1"/>
    <w:rsid w:val="00172090"/>
    <w:rsid w:val="001818AB"/>
    <w:rsid w:val="00185767"/>
    <w:rsid w:val="00190E22"/>
    <w:rsid w:val="00193FAD"/>
    <w:rsid w:val="001943C3"/>
    <w:rsid w:val="00195A1A"/>
    <w:rsid w:val="001A3454"/>
    <w:rsid w:val="001A3B39"/>
    <w:rsid w:val="001A653F"/>
    <w:rsid w:val="001B43FB"/>
    <w:rsid w:val="001B5156"/>
    <w:rsid w:val="001C2AC6"/>
    <w:rsid w:val="001D0243"/>
    <w:rsid w:val="001D163C"/>
    <w:rsid w:val="001D314E"/>
    <w:rsid w:val="001D34DF"/>
    <w:rsid w:val="001D5875"/>
    <w:rsid w:val="001E72E6"/>
    <w:rsid w:val="001E79DB"/>
    <w:rsid w:val="001F2D29"/>
    <w:rsid w:val="001F39A6"/>
    <w:rsid w:val="001F39C8"/>
    <w:rsid w:val="001F3BC3"/>
    <w:rsid w:val="001F5505"/>
    <w:rsid w:val="001F65A9"/>
    <w:rsid w:val="001F75E8"/>
    <w:rsid w:val="00200AA6"/>
    <w:rsid w:val="002040A3"/>
    <w:rsid w:val="002054A0"/>
    <w:rsid w:val="0020799C"/>
    <w:rsid w:val="002207F1"/>
    <w:rsid w:val="00222D90"/>
    <w:rsid w:val="002241F9"/>
    <w:rsid w:val="00224CE1"/>
    <w:rsid w:val="002259BF"/>
    <w:rsid w:val="002417AA"/>
    <w:rsid w:val="0024220D"/>
    <w:rsid w:val="002423FD"/>
    <w:rsid w:val="00250FE6"/>
    <w:rsid w:val="0025116A"/>
    <w:rsid w:val="002522DD"/>
    <w:rsid w:val="00252F6C"/>
    <w:rsid w:val="00260C0B"/>
    <w:rsid w:val="0027693F"/>
    <w:rsid w:val="00284B43"/>
    <w:rsid w:val="0028650B"/>
    <w:rsid w:val="00291067"/>
    <w:rsid w:val="002A48D3"/>
    <w:rsid w:val="002A7A51"/>
    <w:rsid w:val="002B1FD2"/>
    <w:rsid w:val="002B43D1"/>
    <w:rsid w:val="002B4519"/>
    <w:rsid w:val="002B5935"/>
    <w:rsid w:val="002C24A8"/>
    <w:rsid w:val="002C31AA"/>
    <w:rsid w:val="002C4E2D"/>
    <w:rsid w:val="002C6C5A"/>
    <w:rsid w:val="002C76CB"/>
    <w:rsid w:val="002D10E4"/>
    <w:rsid w:val="002D3AAB"/>
    <w:rsid w:val="002D7D3F"/>
    <w:rsid w:val="002E3289"/>
    <w:rsid w:val="002E49E7"/>
    <w:rsid w:val="002F1B3F"/>
    <w:rsid w:val="002F414C"/>
    <w:rsid w:val="002F4C33"/>
    <w:rsid w:val="002F5B98"/>
    <w:rsid w:val="0030651F"/>
    <w:rsid w:val="00313B26"/>
    <w:rsid w:val="00315DDB"/>
    <w:rsid w:val="003165F7"/>
    <w:rsid w:val="00321383"/>
    <w:rsid w:val="003251CB"/>
    <w:rsid w:val="0032716A"/>
    <w:rsid w:val="00327F15"/>
    <w:rsid w:val="00333F64"/>
    <w:rsid w:val="00336203"/>
    <w:rsid w:val="003508C2"/>
    <w:rsid w:val="003515A0"/>
    <w:rsid w:val="00352027"/>
    <w:rsid w:val="003552D8"/>
    <w:rsid w:val="003616ED"/>
    <w:rsid w:val="00362CAB"/>
    <w:rsid w:val="003635EE"/>
    <w:rsid w:val="0036537E"/>
    <w:rsid w:val="0036578A"/>
    <w:rsid w:val="00381519"/>
    <w:rsid w:val="00385D85"/>
    <w:rsid w:val="003866D1"/>
    <w:rsid w:val="00392506"/>
    <w:rsid w:val="00394634"/>
    <w:rsid w:val="00395587"/>
    <w:rsid w:val="00396FEA"/>
    <w:rsid w:val="003A39A1"/>
    <w:rsid w:val="003A3E5D"/>
    <w:rsid w:val="003A4C01"/>
    <w:rsid w:val="003A766E"/>
    <w:rsid w:val="003B042E"/>
    <w:rsid w:val="003B1C74"/>
    <w:rsid w:val="003B2BC1"/>
    <w:rsid w:val="003C0E9A"/>
    <w:rsid w:val="003C50CB"/>
    <w:rsid w:val="003D1FBE"/>
    <w:rsid w:val="003D3C05"/>
    <w:rsid w:val="003D3DF1"/>
    <w:rsid w:val="003E0AD2"/>
    <w:rsid w:val="003E5F1C"/>
    <w:rsid w:val="003E70DA"/>
    <w:rsid w:val="003F05A4"/>
    <w:rsid w:val="003F08EE"/>
    <w:rsid w:val="003F0CC3"/>
    <w:rsid w:val="003F2D0B"/>
    <w:rsid w:val="003F41C7"/>
    <w:rsid w:val="003F4F89"/>
    <w:rsid w:val="003F5FE1"/>
    <w:rsid w:val="004009AA"/>
    <w:rsid w:val="00401724"/>
    <w:rsid w:val="00404250"/>
    <w:rsid w:val="00412651"/>
    <w:rsid w:val="00421B7A"/>
    <w:rsid w:val="0043348A"/>
    <w:rsid w:val="00435807"/>
    <w:rsid w:val="00441805"/>
    <w:rsid w:val="004426E7"/>
    <w:rsid w:val="004510D5"/>
    <w:rsid w:val="004528D6"/>
    <w:rsid w:val="004562B1"/>
    <w:rsid w:val="00456EE5"/>
    <w:rsid w:val="00467263"/>
    <w:rsid w:val="00467C59"/>
    <w:rsid w:val="00471D0E"/>
    <w:rsid w:val="00473F89"/>
    <w:rsid w:val="004772A4"/>
    <w:rsid w:val="004827AB"/>
    <w:rsid w:val="00484B7D"/>
    <w:rsid w:val="004851E8"/>
    <w:rsid w:val="004867F2"/>
    <w:rsid w:val="00486ACC"/>
    <w:rsid w:val="00486D0F"/>
    <w:rsid w:val="00490A3C"/>
    <w:rsid w:val="00491887"/>
    <w:rsid w:val="00492790"/>
    <w:rsid w:val="004942CE"/>
    <w:rsid w:val="00497F2E"/>
    <w:rsid w:val="004A047B"/>
    <w:rsid w:val="004A0E99"/>
    <w:rsid w:val="004A30B6"/>
    <w:rsid w:val="004A6ECE"/>
    <w:rsid w:val="004B3402"/>
    <w:rsid w:val="004B4893"/>
    <w:rsid w:val="004C273E"/>
    <w:rsid w:val="004C4090"/>
    <w:rsid w:val="004C6477"/>
    <w:rsid w:val="004C648C"/>
    <w:rsid w:val="004D2979"/>
    <w:rsid w:val="004E02A0"/>
    <w:rsid w:val="004E1592"/>
    <w:rsid w:val="004E245A"/>
    <w:rsid w:val="004E4174"/>
    <w:rsid w:val="004F2B12"/>
    <w:rsid w:val="004F40EC"/>
    <w:rsid w:val="005017CB"/>
    <w:rsid w:val="005042CD"/>
    <w:rsid w:val="005134F4"/>
    <w:rsid w:val="00515D02"/>
    <w:rsid w:val="00516D26"/>
    <w:rsid w:val="005224EA"/>
    <w:rsid w:val="005238E6"/>
    <w:rsid w:val="0052697C"/>
    <w:rsid w:val="005273B4"/>
    <w:rsid w:val="00530C3E"/>
    <w:rsid w:val="0053339D"/>
    <w:rsid w:val="00534A87"/>
    <w:rsid w:val="005351B2"/>
    <w:rsid w:val="005379A8"/>
    <w:rsid w:val="0054491A"/>
    <w:rsid w:val="00550858"/>
    <w:rsid w:val="005526D1"/>
    <w:rsid w:val="005537D7"/>
    <w:rsid w:val="00565484"/>
    <w:rsid w:val="00574F8A"/>
    <w:rsid w:val="00575D80"/>
    <w:rsid w:val="00576496"/>
    <w:rsid w:val="00583404"/>
    <w:rsid w:val="005854D6"/>
    <w:rsid w:val="00593DC0"/>
    <w:rsid w:val="0059473B"/>
    <w:rsid w:val="005A5B7F"/>
    <w:rsid w:val="005A6CF7"/>
    <w:rsid w:val="005B15D4"/>
    <w:rsid w:val="005B3562"/>
    <w:rsid w:val="005B3E26"/>
    <w:rsid w:val="005C346B"/>
    <w:rsid w:val="005C5744"/>
    <w:rsid w:val="005C5B0B"/>
    <w:rsid w:val="005D0B66"/>
    <w:rsid w:val="005D3F13"/>
    <w:rsid w:val="005D4FBC"/>
    <w:rsid w:val="005D55F7"/>
    <w:rsid w:val="005E04FE"/>
    <w:rsid w:val="005E1476"/>
    <w:rsid w:val="005E1D86"/>
    <w:rsid w:val="005E3C67"/>
    <w:rsid w:val="005E414F"/>
    <w:rsid w:val="005F0AB8"/>
    <w:rsid w:val="005F12CD"/>
    <w:rsid w:val="005F2B87"/>
    <w:rsid w:val="005F3DAC"/>
    <w:rsid w:val="005F3FD6"/>
    <w:rsid w:val="005F5BA6"/>
    <w:rsid w:val="0060114F"/>
    <w:rsid w:val="006014BD"/>
    <w:rsid w:val="00601DB0"/>
    <w:rsid w:val="006035AF"/>
    <w:rsid w:val="006038E9"/>
    <w:rsid w:val="00603D6A"/>
    <w:rsid w:val="006046DC"/>
    <w:rsid w:val="00611753"/>
    <w:rsid w:val="006117E4"/>
    <w:rsid w:val="00613205"/>
    <w:rsid w:val="00617797"/>
    <w:rsid w:val="00625196"/>
    <w:rsid w:val="0063284A"/>
    <w:rsid w:val="006346C0"/>
    <w:rsid w:val="006364CB"/>
    <w:rsid w:val="00642F56"/>
    <w:rsid w:val="00643FA8"/>
    <w:rsid w:val="00645C23"/>
    <w:rsid w:val="00650872"/>
    <w:rsid w:val="00651782"/>
    <w:rsid w:val="00651F9A"/>
    <w:rsid w:val="00653F5E"/>
    <w:rsid w:val="0065636E"/>
    <w:rsid w:val="00657568"/>
    <w:rsid w:val="00662789"/>
    <w:rsid w:val="00664C3B"/>
    <w:rsid w:val="006710E7"/>
    <w:rsid w:val="00673385"/>
    <w:rsid w:val="00673F8D"/>
    <w:rsid w:val="0067439F"/>
    <w:rsid w:val="00677403"/>
    <w:rsid w:val="0068579C"/>
    <w:rsid w:val="00685F96"/>
    <w:rsid w:val="0069335A"/>
    <w:rsid w:val="006954A2"/>
    <w:rsid w:val="00696D31"/>
    <w:rsid w:val="00696DD0"/>
    <w:rsid w:val="006A03D3"/>
    <w:rsid w:val="006B4B53"/>
    <w:rsid w:val="006C1A5E"/>
    <w:rsid w:val="006C20B2"/>
    <w:rsid w:val="006C550C"/>
    <w:rsid w:val="006D062E"/>
    <w:rsid w:val="006D074A"/>
    <w:rsid w:val="006D16A4"/>
    <w:rsid w:val="006E3F81"/>
    <w:rsid w:val="006E56E7"/>
    <w:rsid w:val="006E6D25"/>
    <w:rsid w:val="006F0B57"/>
    <w:rsid w:val="006F0D0F"/>
    <w:rsid w:val="006F26DE"/>
    <w:rsid w:val="006F27B3"/>
    <w:rsid w:val="006F3276"/>
    <w:rsid w:val="0070031A"/>
    <w:rsid w:val="007030DB"/>
    <w:rsid w:val="007146C0"/>
    <w:rsid w:val="00714E92"/>
    <w:rsid w:val="0071551B"/>
    <w:rsid w:val="00716509"/>
    <w:rsid w:val="00716E28"/>
    <w:rsid w:val="00721B2B"/>
    <w:rsid w:val="00722D4C"/>
    <w:rsid w:val="00730BCE"/>
    <w:rsid w:val="007330D0"/>
    <w:rsid w:val="007419D1"/>
    <w:rsid w:val="0074379D"/>
    <w:rsid w:val="00760C16"/>
    <w:rsid w:val="00763A42"/>
    <w:rsid w:val="00764451"/>
    <w:rsid w:val="00766E9F"/>
    <w:rsid w:val="00775BAF"/>
    <w:rsid w:val="0077623B"/>
    <w:rsid w:val="00780979"/>
    <w:rsid w:val="0078337B"/>
    <w:rsid w:val="00784B9F"/>
    <w:rsid w:val="007975C2"/>
    <w:rsid w:val="007B6BCF"/>
    <w:rsid w:val="007C655A"/>
    <w:rsid w:val="007D005E"/>
    <w:rsid w:val="007D1B84"/>
    <w:rsid w:val="007E0D4A"/>
    <w:rsid w:val="007E49AF"/>
    <w:rsid w:val="007E78AE"/>
    <w:rsid w:val="007E7BC2"/>
    <w:rsid w:val="007F0555"/>
    <w:rsid w:val="007F42CC"/>
    <w:rsid w:val="00803477"/>
    <w:rsid w:val="008053D8"/>
    <w:rsid w:val="00806FF7"/>
    <w:rsid w:val="00813838"/>
    <w:rsid w:val="00814B47"/>
    <w:rsid w:val="0081591B"/>
    <w:rsid w:val="00815D33"/>
    <w:rsid w:val="00822382"/>
    <w:rsid w:val="0082650C"/>
    <w:rsid w:val="00834E59"/>
    <w:rsid w:val="008374DE"/>
    <w:rsid w:val="00837BF0"/>
    <w:rsid w:val="00840BAD"/>
    <w:rsid w:val="008453A7"/>
    <w:rsid w:val="00847060"/>
    <w:rsid w:val="00847EFE"/>
    <w:rsid w:val="00852222"/>
    <w:rsid w:val="00857D9D"/>
    <w:rsid w:val="00861A0A"/>
    <w:rsid w:val="0087086B"/>
    <w:rsid w:val="008747AE"/>
    <w:rsid w:val="0087492B"/>
    <w:rsid w:val="00877D9D"/>
    <w:rsid w:val="00880336"/>
    <w:rsid w:val="00881B8A"/>
    <w:rsid w:val="008838BF"/>
    <w:rsid w:val="00883A40"/>
    <w:rsid w:val="00890571"/>
    <w:rsid w:val="008A1F64"/>
    <w:rsid w:val="008A2CF2"/>
    <w:rsid w:val="008A3E7F"/>
    <w:rsid w:val="008A5EB6"/>
    <w:rsid w:val="008B110F"/>
    <w:rsid w:val="008B658F"/>
    <w:rsid w:val="008C4560"/>
    <w:rsid w:val="008C72C7"/>
    <w:rsid w:val="008D5544"/>
    <w:rsid w:val="008D55E4"/>
    <w:rsid w:val="008D613D"/>
    <w:rsid w:val="008D7F50"/>
    <w:rsid w:val="008E0528"/>
    <w:rsid w:val="008E21CA"/>
    <w:rsid w:val="008E2947"/>
    <w:rsid w:val="008F0491"/>
    <w:rsid w:val="00901117"/>
    <w:rsid w:val="00901730"/>
    <w:rsid w:val="00906DD4"/>
    <w:rsid w:val="00911F67"/>
    <w:rsid w:val="00913207"/>
    <w:rsid w:val="00914227"/>
    <w:rsid w:val="00915452"/>
    <w:rsid w:val="009160AC"/>
    <w:rsid w:val="009202D0"/>
    <w:rsid w:val="00922B01"/>
    <w:rsid w:val="00923169"/>
    <w:rsid w:val="009246E5"/>
    <w:rsid w:val="0092480C"/>
    <w:rsid w:val="00925B85"/>
    <w:rsid w:val="00927C2C"/>
    <w:rsid w:val="00927FFE"/>
    <w:rsid w:val="009351CE"/>
    <w:rsid w:val="00936D6A"/>
    <w:rsid w:val="00936E8B"/>
    <w:rsid w:val="009422DC"/>
    <w:rsid w:val="009427D1"/>
    <w:rsid w:val="00945DEF"/>
    <w:rsid w:val="00946A72"/>
    <w:rsid w:val="00946EB3"/>
    <w:rsid w:val="0095722A"/>
    <w:rsid w:val="00957F70"/>
    <w:rsid w:val="0096097C"/>
    <w:rsid w:val="00965E6A"/>
    <w:rsid w:val="00966237"/>
    <w:rsid w:val="00966DBA"/>
    <w:rsid w:val="009673C2"/>
    <w:rsid w:val="00967830"/>
    <w:rsid w:val="00971556"/>
    <w:rsid w:val="0098190F"/>
    <w:rsid w:val="00985989"/>
    <w:rsid w:val="00986ECD"/>
    <w:rsid w:val="009903C0"/>
    <w:rsid w:val="009911EF"/>
    <w:rsid w:val="0099430A"/>
    <w:rsid w:val="00994E5E"/>
    <w:rsid w:val="009973AD"/>
    <w:rsid w:val="009A0545"/>
    <w:rsid w:val="009A6433"/>
    <w:rsid w:val="009B1954"/>
    <w:rsid w:val="009B39C7"/>
    <w:rsid w:val="009B3A7B"/>
    <w:rsid w:val="009B6102"/>
    <w:rsid w:val="009C0020"/>
    <w:rsid w:val="009C19D5"/>
    <w:rsid w:val="009C3AFE"/>
    <w:rsid w:val="009C4D27"/>
    <w:rsid w:val="009C5DD9"/>
    <w:rsid w:val="009C75C1"/>
    <w:rsid w:val="009D0378"/>
    <w:rsid w:val="009D45C3"/>
    <w:rsid w:val="009E2062"/>
    <w:rsid w:val="009E27BB"/>
    <w:rsid w:val="009E3673"/>
    <w:rsid w:val="009F1602"/>
    <w:rsid w:val="009F27AE"/>
    <w:rsid w:val="009F2E9A"/>
    <w:rsid w:val="00A00138"/>
    <w:rsid w:val="00A01402"/>
    <w:rsid w:val="00A023FB"/>
    <w:rsid w:val="00A044CF"/>
    <w:rsid w:val="00A07741"/>
    <w:rsid w:val="00A07AFC"/>
    <w:rsid w:val="00A124C7"/>
    <w:rsid w:val="00A128F6"/>
    <w:rsid w:val="00A13826"/>
    <w:rsid w:val="00A14425"/>
    <w:rsid w:val="00A26B57"/>
    <w:rsid w:val="00A323EF"/>
    <w:rsid w:val="00A34E5C"/>
    <w:rsid w:val="00A35649"/>
    <w:rsid w:val="00A379B8"/>
    <w:rsid w:val="00A444B9"/>
    <w:rsid w:val="00A45598"/>
    <w:rsid w:val="00A472E0"/>
    <w:rsid w:val="00A521F4"/>
    <w:rsid w:val="00A542AC"/>
    <w:rsid w:val="00A553D5"/>
    <w:rsid w:val="00A55D36"/>
    <w:rsid w:val="00A5627E"/>
    <w:rsid w:val="00A60DA7"/>
    <w:rsid w:val="00A626EE"/>
    <w:rsid w:val="00A73193"/>
    <w:rsid w:val="00A73697"/>
    <w:rsid w:val="00A77F23"/>
    <w:rsid w:val="00A830FA"/>
    <w:rsid w:val="00A83D9C"/>
    <w:rsid w:val="00A85D52"/>
    <w:rsid w:val="00A86AE3"/>
    <w:rsid w:val="00A87D13"/>
    <w:rsid w:val="00A94A5E"/>
    <w:rsid w:val="00AA090E"/>
    <w:rsid w:val="00AA2528"/>
    <w:rsid w:val="00AB29A3"/>
    <w:rsid w:val="00AC33A0"/>
    <w:rsid w:val="00AC6969"/>
    <w:rsid w:val="00AD0099"/>
    <w:rsid w:val="00AD32C2"/>
    <w:rsid w:val="00AD6717"/>
    <w:rsid w:val="00AD6F4A"/>
    <w:rsid w:val="00AD753D"/>
    <w:rsid w:val="00AE0C0F"/>
    <w:rsid w:val="00AE1C7A"/>
    <w:rsid w:val="00AE4CA9"/>
    <w:rsid w:val="00AE58CC"/>
    <w:rsid w:val="00AF424E"/>
    <w:rsid w:val="00AF65DE"/>
    <w:rsid w:val="00AF7A03"/>
    <w:rsid w:val="00B00439"/>
    <w:rsid w:val="00B0083A"/>
    <w:rsid w:val="00B00BD9"/>
    <w:rsid w:val="00B025C0"/>
    <w:rsid w:val="00B06F27"/>
    <w:rsid w:val="00B1043C"/>
    <w:rsid w:val="00B11709"/>
    <w:rsid w:val="00B311D4"/>
    <w:rsid w:val="00B3579F"/>
    <w:rsid w:val="00B37376"/>
    <w:rsid w:val="00B42C16"/>
    <w:rsid w:val="00B43428"/>
    <w:rsid w:val="00B517BB"/>
    <w:rsid w:val="00B51C52"/>
    <w:rsid w:val="00B5729A"/>
    <w:rsid w:val="00B627A3"/>
    <w:rsid w:val="00B63A2E"/>
    <w:rsid w:val="00B657DE"/>
    <w:rsid w:val="00B658AA"/>
    <w:rsid w:val="00B65A7A"/>
    <w:rsid w:val="00B66876"/>
    <w:rsid w:val="00B719F8"/>
    <w:rsid w:val="00B808A8"/>
    <w:rsid w:val="00B81397"/>
    <w:rsid w:val="00B81505"/>
    <w:rsid w:val="00B8347A"/>
    <w:rsid w:val="00B95A70"/>
    <w:rsid w:val="00B95BAF"/>
    <w:rsid w:val="00BA077A"/>
    <w:rsid w:val="00BA2070"/>
    <w:rsid w:val="00BA603E"/>
    <w:rsid w:val="00BB067C"/>
    <w:rsid w:val="00BB0F57"/>
    <w:rsid w:val="00BB1B44"/>
    <w:rsid w:val="00BB4F22"/>
    <w:rsid w:val="00BB6434"/>
    <w:rsid w:val="00BB677A"/>
    <w:rsid w:val="00BC0821"/>
    <w:rsid w:val="00BC43DA"/>
    <w:rsid w:val="00BC51F4"/>
    <w:rsid w:val="00BD2D64"/>
    <w:rsid w:val="00BD34A9"/>
    <w:rsid w:val="00BD499B"/>
    <w:rsid w:val="00BE284D"/>
    <w:rsid w:val="00BF0B20"/>
    <w:rsid w:val="00BF2AD7"/>
    <w:rsid w:val="00BF68F3"/>
    <w:rsid w:val="00BF7923"/>
    <w:rsid w:val="00C021C8"/>
    <w:rsid w:val="00C05AF8"/>
    <w:rsid w:val="00C07065"/>
    <w:rsid w:val="00C1052B"/>
    <w:rsid w:val="00C1092F"/>
    <w:rsid w:val="00C11008"/>
    <w:rsid w:val="00C157F9"/>
    <w:rsid w:val="00C20FA2"/>
    <w:rsid w:val="00C230F5"/>
    <w:rsid w:val="00C27B71"/>
    <w:rsid w:val="00C31616"/>
    <w:rsid w:val="00C316DA"/>
    <w:rsid w:val="00C359F0"/>
    <w:rsid w:val="00C36A53"/>
    <w:rsid w:val="00C40F32"/>
    <w:rsid w:val="00C411A5"/>
    <w:rsid w:val="00C414BD"/>
    <w:rsid w:val="00C4247B"/>
    <w:rsid w:val="00C46699"/>
    <w:rsid w:val="00C54248"/>
    <w:rsid w:val="00C61529"/>
    <w:rsid w:val="00C65F5B"/>
    <w:rsid w:val="00C668AE"/>
    <w:rsid w:val="00C66917"/>
    <w:rsid w:val="00C77DB9"/>
    <w:rsid w:val="00C820FA"/>
    <w:rsid w:val="00C82483"/>
    <w:rsid w:val="00C832EC"/>
    <w:rsid w:val="00C861D4"/>
    <w:rsid w:val="00CA08A2"/>
    <w:rsid w:val="00CA0C83"/>
    <w:rsid w:val="00CA6738"/>
    <w:rsid w:val="00CB0E89"/>
    <w:rsid w:val="00CB14D9"/>
    <w:rsid w:val="00CB4B0B"/>
    <w:rsid w:val="00CB6EDF"/>
    <w:rsid w:val="00CC0849"/>
    <w:rsid w:val="00CC2C3A"/>
    <w:rsid w:val="00CC3BC2"/>
    <w:rsid w:val="00CC7E73"/>
    <w:rsid w:val="00CD16AA"/>
    <w:rsid w:val="00CD47BD"/>
    <w:rsid w:val="00CE5816"/>
    <w:rsid w:val="00CE61AD"/>
    <w:rsid w:val="00CF1DB8"/>
    <w:rsid w:val="00CF490B"/>
    <w:rsid w:val="00CF5C5B"/>
    <w:rsid w:val="00CF778B"/>
    <w:rsid w:val="00CF782E"/>
    <w:rsid w:val="00D0129C"/>
    <w:rsid w:val="00D0245C"/>
    <w:rsid w:val="00D10870"/>
    <w:rsid w:val="00D14A59"/>
    <w:rsid w:val="00D1661C"/>
    <w:rsid w:val="00D23935"/>
    <w:rsid w:val="00D24077"/>
    <w:rsid w:val="00D24CA8"/>
    <w:rsid w:val="00D259CA"/>
    <w:rsid w:val="00D3111B"/>
    <w:rsid w:val="00D31629"/>
    <w:rsid w:val="00D320D3"/>
    <w:rsid w:val="00D321CC"/>
    <w:rsid w:val="00D32653"/>
    <w:rsid w:val="00D40A77"/>
    <w:rsid w:val="00D441C8"/>
    <w:rsid w:val="00D53D22"/>
    <w:rsid w:val="00D54FE7"/>
    <w:rsid w:val="00D57D6F"/>
    <w:rsid w:val="00D67C08"/>
    <w:rsid w:val="00D731D5"/>
    <w:rsid w:val="00D7339E"/>
    <w:rsid w:val="00D758D9"/>
    <w:rsid w:val="00D87026"/>
    <w:rsid w:val="00D908B0"/>
    <w:rsid w:val="00D96F77"/>
    <w:rsid w:val="00D9731B"/>
    <w:rsid w:val="00DA2261"/>
    <w:rsid w:val="00DA46CE"/>
    <w:rsid w:val="00DA4CCA"/>
    <w:rsid w:val="00DA5427"/>
    <w:rsid w:val="00DA5D89"/>
    <w:rsid w:val="00DA71A8"/>
    <w:rsid w:val="00DB0E05"/>
    <w:rsid w:val="00DC044D"/>
    <w:rsid w:val="00DC40A1"/>
    <w:rsid w:val="00DC5395"/>
    <w:rsid w:val="00DC78DC"/>
    <w:rsid w:val="00DD6EC9"/>
    <w:rsid w:val="00DE0771"/>
    <w:rsid w:val="00DE106E"/>
    <w:rsid w:val="00DE5642"/>
    <w:rsid w:val="00DE7C04"/>
    <w:rsid w:val="00DF1A04"/>
    <w:rsid w:val="00DF1FD2"/>
    <w:rsid w:val="00DF214F"/>
    <w:rsid w:val="00DF53B3"/>
    <w:rsid w:val="00E1118B"/>
    <w:rsid w:val="00E12D37"/>
    <w:rsid w:val="00E13335"/>
    <w:rsid w:val="00E14190"/>
    <w:rsid w:val="00E15A7B"/>
    <w:rsid w:val="00E16CF2"/>
    <w:rsid w:val="00E21896"/>
    <w:rsid w:val="00E2246C"/>
    <w:rsid w:val="00E32489"/>
    <w:rsid w:val="00E325D0"/>
    <w:rsid w:val="00E32917"/>
    <w:rsid w:val="00E33056"/>
    <w:rsid w:val="00E33073"/>
    <w:rsid w:val="00E3444F"/>
    <w:rsid w:val="00E34F82"/>
    <w:rsid w:val="00E4081D"/>
    <w:rsid w:val="00E40E6C"/>
    <w:rsid w:val="00E44273"/>
    <w:rsid w:val="00E44B25"/>
    <w:rsid w:val="00E546F7"/>
    <w:rsid w:val="00E55AC1"/>
    <w:rsid w:val="00E56147"/>
    <w:rsid w:val="00E6541A"/>
    <w:rsid w:val="00E65EB6"/>
    <w:rsid w:val="00E70B67"/>
    <w:rsid w:val="00E70C62"/>
    <w:rsid w:val="00E71931"/>
    <w:rsid w:val="00E73050"/>
    <w:rsid w:val="00E77913"/>
    <w:rsid w:val="00E77CA9"/>
    <w:rsid w:val="00E80CC2"/>
    <w:rsid w:val="00E81A9F"/>
    <w:rsid w:val="00E82414"/>
    <w:rsid w:val="00E83034"/>
    <w:rsid w:val="00E85D91"/>
    <w:rsid w:val="00E9008F"/>
    <w:rsid w:val="00E9350C"/>
    <w:rsid w:val="00E948E3"/>
    <w:rsid w:val="00E958E5"/>
    <w:rsid w:val="00E96DB2"/>
    <w:rsid w:val="00E96ECD"/>
    <w:rsid w:val="00EA0B40"/>
    <w:rsid w:val="00EB6BC3"/>
    <w:rsid w:val="00EC373C"/>
    <w:rsid w:val="00EC48F6"/>
    <w:rsid w:val="00EC577B"/>
    <w:rsid w:val="00EC772D"/>
    <w:rsid w:val="00ED2651"/>
    <w:rsid w:val="00ED6BFB"/>
    <w:rsid w:val="00ED6D77"/>
    <w:rsid w:val="00EE35C4"/>
    <w:rsid w:val="00EE67A8"/>
    <w:rsid w:val="00EF5411"/>
    <w:rsid w:val="00EF629D"/>
    <w:rsid w:val="00F02155"/>
    <w:rsid w:val="00F0409D"/>
    <w:rsid w:val="00F10FC0"/>
    <w:rsid w:val="00F12713"/>
    <w:rsid w:val="00F17E56"/>
    <w:rsid w:val="00F209CB"/>
    <w:rsid w:val="00F21428"/>
    <w:rsid w:val="00F24E57"/>
    <w:rsid w:val="00F30289"/>
    <w:rsid w:val="00F3594E"/>
    <w:rsid w:val="00F36742"/>
    <w:rsid w:val="00F40879"/>
    <w:rsid w:val="00F41DFA"/>
    <w:rsid w:val="00F46413"/>
    <w:rsid w:val="00F47288"/>
    <w:rsid w:val="00F47471"/>
    <w:rsid w:val="00F51367"/>
    <w:rsid w:val="00F51628"/>
    <w:rsid w:val="00F55914"/>
    <w:rsid w:val="00F563DC"/>
    <w:rsid w:val="00F64C39"/>
    <w:rsid w:val="00F66225"/>
    <w:rsid w:val="00F66E3D"/>
    <w:rsid w:val="00F71EC9"/>
    <w:rsid w:val="00F7373B"/>
    <w:rsid w:val="00F74FE3"/>
    <w:rsid w:val="00F811DF"/>
    <w:rsid w:val="00F82478"/>
    <w:rsid w:val="00F82E90"/>
    <w:rsid w:val="00F8496E"/>
    <w:rsid w:val="00F8505F"/>
    <w:rsid w:val="00F850B3"/>
    <w:rsid w:val="00F85935"/>
    <w:rsid w:val="00F85C19"/>
    <w:rsid w:val="00F90097"/>
    <w:rsid w:val="00F92DD2"/>
    <w:rsid w:val="00F93D52"/>
    <w:rsid w:val="00F95F0E"/>
    <w:rsid w:val="00FA099C"/>
    <w:rsid w:val="00FA139E"/>
    <w:rsid w:val="00FA21E9"/>
    <w:rsid w:val="00FA23EC"/>
    <w:rsid w:val="00FA2419"/>
    <w:rsid w:val="00FA38E8"/>
    <w:rsid w:val="00FA5156"/>
    <w:rsid w:val="00FA6C23"/>
    <w:rsid w:val="00FB13F1"/>
    <w:rsid w:val="00FB1744"/>
    <w:rsid w:val="00FB1912"/>
    <w:rsid w:val="00FB7FEF"/>
    <w:rsid w:val="00FC15CC"/>
    <w:rsid w:val="00FC3E1A"/>
    <w:rsid w:val="00FC60DF"/>
    <w:rsid w:val="00FC76EE"/>
    <w:rsid w:val="00FD7731"/>
    <w:rsid w:val="2B7121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106FAA8C"/>
  <w15:docId w15:val="{8F5E1742-D5F6-46E5-B952-515C1593B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0FC0"/>
  </w:style>
  <w:style w:type="paragraph" w:styleId="Heading1">
    <w:name w:val="heading 1"/>
    <w:basedOn w:val="Normal"/>
    <w:next w:val="Normal"/>
    <w:link w:val="Heading1Char"/>
    <w:autoRedefine/>
    <w:uiPriority w:val="9"/>
    <w:qFormat/>
    <w:rsid w:val="00C31616"/>
    <w:pPr>
      <w:keepNext/>
      <w:keepLines/>
      <w:spacing w:before="240" w:after="0" w:line="240" w:lineRule="auto"/>
      <w:ind w:right="-720"/>
      <w:outlineLvl w:val="0"/>
    </w:pPr>
    <w:rPr>
      <w:rFonts w:eastAsiaTheme="majorEastAsia" w:cstheme="majorBidi"/>
      <w:b/>
      <w:bCs/>
      <w:color w:val="808080" w:themeColor="background1" w:themeShade="80"/>
      <w:sz w:val="32"/>
      <w:szCs w:val="28"/>
    </w:rPr>
  </w:style>
  <w:style w:type="paragraph" w:styleId="Heading2">
    <w:name w:val="heading 2"/>
    <w:basedOn w:val="Normal"/>
    <w:next w:val="Normal"/>
    <w:link w:val="Heading2Char"/>
    <w:autoRedefine/>
    <w:uiPriority w:val="9"/>
    <w:unhideWhenUsed/>
    <w:qFormat/>
    <w:rsid w:val="00473F89"/>
    <w:pPr>
      <w:keepNext/>
      <w:keepLines/>
      <w:spacing w:before="200" w:after="0"/>
      <w:ind w:right="-720"/>
      <w:outlineLvl w:val="1"/>
    </w:pPr>
    <w:rPr>
      <w:rFonts w:eastAsiaTheme="majorEastAsia" w:cstheme="majorBidi"/>
      <w:b/>
      <w:bCs/>
      <w:color w:val="808080" w:themeColor="background1" w:themeShade="80"/>
      <w:sz w:val="28"/>
      <w:szCs w:val="26"/>
    </w:rPr>
  </w:style>
  <w:style w:type="paragraph" w:styleId="Heading3">
    <w:name w:val="heading 3"/>
    <w:basedOn w:val="Normal"/>
    <w:next w:val="Normal"/>
    <w:link w:val="Heading3Char"/>
    <w:autoRedefine/>
    <w:uiPriority w:val="9"/>
    <w:unhideWhenUsed/>
    <w:qFormat/>
    <w:rsid w:val="00F92DD2"/>
    <w:pPr>
      <w:keepNext/>
      <w:keepLines/>
      <w:spacing w:before="200" w:after="0"/>
      <w:outlineLvl w:val="2"/>
    </w:pPr>
    <w:rPr>
      <w:rFonts w:eastAsiaTheme="majorEastAsia" w:cstheme="majorBidi"/>
      <w:b/>
      <w:bCs/>
      <w:color w:val="808080" w:themeColor="background1" w:themeShade="80"/>
      <w:sz w:val="24"/>
    </w:rPr>
  </w:style>
  <w:style w:type="paragraph" w:styleId="Heading4">
    <w:name w:val="heading 4"/>
    <w:basedOn w:val="Normal"/>
    <w:next w:val="Normal"/>
    <w:link w:val="Heading4Char"/>
    <w:uiPriority w:val="9"/>
    <w:unhideWhenUsed/>
    <w:qFormat/>
    <w:rsid w:val="00DA46C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1616"/>
    <w:rPr>
      <w:rFonts w:eastAsiaTheme="majorEastAsia" w:cstheme="majorBidi"/>
      <w:b/>
      <w:bCs/>
      <w:color w:val="808080" w:themeColor="background1" w:themeShade="80"/>
      <w:sz w:val="32"/>
      <w:szCs w:val="28"/>
    </w:rPr>
  </w:style>
  <w:style w:type="character" w:customStyle="1" w:styleId="Heading2Char">
    <w:name w:val="Heading 2 Char"/>
    <w:basedOn w:val="DefaultParagraphFont"/>
    <w:link w:val="Heading2"/>
    <w:uiPriority w:val="9"/>
    <w:rsid w:val="00473F89"/>
    <w:rPr>
      <w:rFonts w:eastAsiaTheme="majorEastAsia" w:cstheme="majorBidi"/>
      <w:b/>
      <w:bCs/>
      <w:color w:val="808080" w:themeColor="background1" w:themeShade="80"/>
      <w:sz w:val="28"/>
      <w:szCs w:val="26"/>
    </w:rPr>
  </w:style>
  <w:style w:type="character" w:customStyle="1" w:styleId="Heading3Char">
    <w:name w:val="Heading 3 Char"/>
    <w:basedOn w:val="DefaultParagraphFont"/>
    <w:link w:val="Heading3"/>
    <w:uiPriority w:val="9"/>
    <w:rsid w:val="00F92DD2"/>
    <w:rPr>
      <w:rFonts w:eastAsiaTheme="majorEastAsia" w:cstheme="majorBidi"/>
      <w:b/>
      <w:bCs/>
      <w:color w:val="808080" w:themeColor="background1" w:themeShade="80"/>
      <w:sz w:val="24"/>
    </w:rPr>
  </w:style>
  <w:style w:type="paragraph" w:styleId="Title">
    <w:name w:val="Title"/>
    <w:basedOn w:val="Normal"/>
    <w:next w:val="Normal"/>
    <w:link w:val="TitleChar"/>
    <w:autoRedefine/>
    <w:uiPriority w:val="10"/>
    <w:qFormat/>
    <w:rsid w:val="00291067"/>
    <w:pPr>
      <w:pBdr>
        <w:bottom w:val="single" w:sz="8" w:space="4" w:color="4F81BD" w:themeColor="accent1"/>
      </w:pBdr>
      <w:spacing w:after="300" w:line="240" w:lineRule="auto"/>
      <w:ind w:right="-180"/>
      <w:contextualSpacing/>
    </w:pPr>
    <w:rPr>
      <w:rFonts w:eastAsiaTheme="majorEastAsia" w:cstheme="majorBidi"/>
      <w:b/>
      <w:color w:val="808080" w:themeColor="background1" w:themeShade="80"/>
      <w:spacing w:val="5"/>
      <w:kern w:val="28"/>
      <w:sz w:val="36"/>
      <w:szCs w:val="36"/>
    </w:rPr>
  </w:style>
  <w:style w:type="character" w:customStyle="1" w:styleId="TitleChar">
    <w:name w:val="Title Char"/>
    <w:basedOn w:val="DefaultParagraphFont"/>
    <w:link w:val="Title"/>
    <w:uiPriority w:val="10"/>
    <w:rsid w:val="00291067"/>
    <w:rPr>
      <w:rFonts w:eastAsiaTheme="majorEastAsia" w:cstheme="majorBidi"/>
      <w:b/>
      <w:color w:val="808080" w:themeColor="background1" w:themeShade="80"/>
      <w:spacing w:val="5"/>
      <w:kern w:val="28"/>
      <w:sz w:val="36"/>
      <w:szCs w:val="36"/>
    </w:rPr>
  </w:style>
  <w:style w:type="paragraph" w:styleId="FootnoteText">
    <w:name w:val="footnote text"/>
    <w:basedOn w:val="Normal"/>
    <w:link w:val="FootnoteTextChar"/>
    <w:uiPriority w:val="99"/>
    <w:semiHidden/>
    <w:unhideWhenUsed/>
    <w:rsid w:val="00DA71A8"/>
    <w:pPr>
      <w:spacing w:after="0" w:line="240" w:lineRule="auto"/>
    </w:pPr>
    <w:rPr>
      <w:szCs w:val="20"/>
    </w:rPr>
  </w:style>
  <w:style w:type="character" w:customStyle="1" w:styleId="FootnoteTextChar">
    <w:name w:val="Footnote Text Char"/>
    <w:basedOn w:val="DefaultParagraphFont"/>
    <w:link w:val="FootnoteText"/>
    <w:uiPriority w:val="99"/>
    <w:semiHidden/>
    <w:rsid w:val="00DA71A8"/>
    <w:rPr>
      <w:sz w:val="20"/>
      <w:szCs w:val="20"/>
    </w:rPr>
  </w:style>
  <w:style w:type="character" w:styleId="FootnoteReference">
    <w:name w:val="footnote reference"/>
    <w:basedOn w:val="DefaultParagraphFont"/>
    <w:uiPriority w:val="99"/>
    <w:semiHidden/>
    <w:unhideWhenUsed/>
    <w:rsid w:val="00DA71A8"/>
    <w:rPr>
      <w:vertAlign w:val="superscript"/>
    </w:rPr>
  </w:style>
  <w:style w:type="paragraph" w:styleId="BalloonText">
    <w:name w:val="Balloon Text"/>
    <w:basedOn w:val="Normal"/>
    <w:link w:val="BalloonTextChar"/>
    <w:uiPriority w:val="99"/>
    <w:semiHidden/>
    <w:unhideWhenUsed/>
    <w:rsid w:val="00A023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3FB"/>
    <w:rPr>
      <w:rFonts w:ascii="Tahoma" w:hAnsi="Tahoma" w:cs="Tahoma"/>
      <w:sz w:val="16"/>
      <w:szCs w:val="16"/>
    </w:rPr>
  </w:style>
  <w:style w:type="paragraph" w:styleId="TOC1">
    <w:name w:val="toc 1"/>
    <w:basedOn w:val="Normal"/>
    <w:next w:val="Normal"/>
    <w:autoRedefine/>
    <w:uiPriority w:val="39"/>
    <w:unhideWhenUsed/>
    <w:rsid w:val="00252F6C"/>
    <w:pPr>
      <w:spacing w:after="100"/>
    </w:pPr>
  </w:style>
  <w:style w:type="paragraph" w:styleId="TOC2">
    <w:name w:val="toc 2"/>
    <w:basedOn w:val="Normal"/>
    <w:next w:val="Normal"/>
    <w:autoRedefine/>
    <w:uiPriority w:val="39"/>
    <w:unhideWhenUsed/>
    <w:rsid w:val="00252F6C"/>
    <w:pPr>
      <w:spacing w:after="100"/>
      <w:ind w:left="200"/>
    </w:pPr>
  </w:style>
  <w:style w:type="character" w:styleId="Hyperlink">
    <w:name w:val="Hyperlink"/>
    <w:basedOn w:val="DefaultParagraphFont"/>
    <w:uiPriority w:val="99"/>
    <w:unhideWhenUsed/>
    <w:rsid w:val="00252F6C"/>
    <w:rPr>
      <w:color w:val="0000FF" w:themeColor="hyperlink"/>
      <w:u w:val="single"/>
    </w:rPr>
  </w:style>
  <w:style w:type="paragraph" w:styleId="ListParagraph">
    <w:name w:val="List Paragraph"/>
    <w:basedOn w:val="Normal"/>
    <w:uiPriority w:val="34"/>
    <w:qFormat/>
    <w:rsid w:val="00565484"/>
    <w:pPr>
      <w:ind w:left="720"/>
      <w:contextualSpacing/>
    </w:pPr>
  </w:style>
  <w:style w:type="character" w:styleId="CommentReference">
    <w:name w:val="annotation reference"/>
    <w:basedOn w:val="DefaultParagraphFont"/>
    <w:uiPriority w:val="99"/>
    <w:semiHidden/>
    <w:unhideWhenUsed/>
    <w:rsid w:val="00B1043C"/>
    <w:rPr>
      <w:sz w:val="16"/>
      <w:szCs w:val="16"/>
    </w:rPr>
  </w:style>
  <w:style w:type="paragraph" w:styleId="CommentText">
    <w:name w:val="annotation text"/>
    <w:basedOn w:val="Normal"/>
    <w:link w:val="CommentTextChar"/>
    <w:uiPriority w:val="99"/>
    <w:semiHidden/>
    <w:unhideWhenUsed/>
    <w:rsid w:val="00B1043C"/>
    <w:pPr>
      <w:spacing w:line="240" w:lineRule="auto"/>
    </w:pPr>
    <w:rPr>
      <w:szCs w:val="20"/>
    </w:rPr>
  </w:style>
  <w:style w:type="character" w:customStyle="1" w:styleId="CommentTextChar">
    <w:name w:val="Comment Text Char"/>
    <w:basedOn w:val="DefaultParagraphFont"/>
    <w:link w:val="CommentText"/>
    <w:uiPriority w:val="99"/>
    <w:semiHidden/>
    <w:rsid w:val="00B1043C"/>
    <w:rPr>
      <w:sz w:val="20"/>
      <w:szCs w:val="20"/>
    </w:rPr>
  </w:style>
  <w:style w:type="paragraph" w:styleId="CommentSubject">
    <w:name w:val="annotation subject"/>
    <w:basedOn w:val="CommentText"/>
    <w:next w:val="CommentText"/>
    <w:link w:val="CommentSubjectChar"/>
    <w:uiPriority w:val="99"/>
    <w:semiHidden/>
    <w:unhideWhenUsed/>
    <w:rsid w:val="00B1043C"/>
    <w:rPr>
      <w:b/>
      <w:bCs/>
    </w:rPr>
  </w:style>
  <w:style w:type="character" w:customStyle="1" w:styleId="CommentSubjectChar">
    <w:name w:val="Comment Subject Char"/>
    <w:basedOn w:val="CommentTextChar"/>
    <w:link w:val="CommentSubject"/>
    <w:uiPriority w:val="99"/>
    <w:semiHidden/>
    <w:rsid w:val="00B1043C"/>
    <w:rPr>
      <w:b/>
      <w:bCs/>
      <w:sz w:val="20"/>
      <w:szCs w:val="20"/>
    </w:rPr>
  </w:style>
  <w:style w:type="character" w:customStyle="1" w:styleId="Heading4Char">
    <w:name w:val="Heading 4 Char"/>
    <w:basedOn w:val="DefaultParagraphFont"/>
    <w:link w:val="Heading4"/>
    <w:uiPriority w:val="9"/>
    <w:rsid w:val="00DA46CE"/>
    <w:rPr>
      <w:rFonts w:asciiTheme="majorHAnsi" w:eastAsiaTheme="majorEastAsia" w:hAnsiTheme="majorHAnsi" w:cstheme="majorBidi"/>
      <w:b/>
      <w:bCs/>
      <w:i/>
      <w:iCs/>
      <w:color w:val="4F81BD" w:themeColor="accent1"/>
      <w:sz w:val="20"/>
    </w:rPr>
  </w:style>
  <w:style w:type="paragraph" w:styleId="TOC3">
    <w:name w:val="toc 3"/>
    <w:basedOn w:val="Normal"/>
    <w:next w:val="Normal"/>
    <w:autoRedefine/>
    <w:uiPriority w:val="39"/>
    <w:unhideWhenUsed/>
    <w:rsid w:val="00D758D9"/>
    <w:pPr>
      <w:spacing w:after="100"/>
      <w:ind w:left="400"/>
    </w:pPr>
  </w:style>
  <w:style w:type="paragraph" w:styleId="Header">
    <w:name w:val="header"/>
    <w:basedOn w:val="Normal"/>
    <w:link w:val="HeaderChar"/>
    <w:uiPriority w:val="99"/>
    <w:unhideWhenUsed/>
    <w:rsid w:val="009A0545"/>
    <w:pPr>
      <w:tabs>
        <w:tab w:val="center" w:pos="4680"/>
        <w:tab w:val="right" w:pos="9360"/>
      </w:tabs>
      <w:spacing w:after="0" w:line="240" w:lineRule="auto"/>
    </w:pPr>
  </w:style>
  <w:style w:type="character" w:customStyle="1" w:styleId="HeaderChar">
    <w:name w:val="Header Char"/>
    <w:basedOn w:val="DefaultParagraphFont"/>
    <w:link w:val="Header"/>
    <w:uiPriority w:val="99"/>
    <w:rsid w:val="009A0545"/>
  </w:style>
  <w:style w:type="paragraph" w:styleId="Footer">
    <w:name w:val="footer"/>
    <w:basedOn w:val="Normal"/>
    <w:link w:val="FooterChar"/>
    <w:uiPriority w:val="99"/>
    <w:unhideWhenUsed/>
    <w:rsid w:val="009A0545"/>
    <w:pPr>
      <w:tabs>
        <w:tab w:val="center" w:pos="4680"/>
        <w:tab w:val="right" w:pos="9360"/>
      </w:tabs>
      <w:spacing w:after="0" w:line="240" w:lineRule="auto"/>
    </w:pPr>
  </w:style>
  <w:style w:type="character" w:customStyle="1" w:styleId="FooterChar">
    <w:name w:val="Footer Char"/>
    <w:basedOn w:val="DefaultParagraphFont"/>
    <w:link w:val="Footer"/>
    <w:uiPriority w:val="99"/>
    <w:rsid w:val="009A0545"/>
  </w:style>
  <w:style w:type="paragraph" w:styleId="NormalWeb">
    <w:name w:val="Normal (Web)"/>
    <w:basedOn w:val="Normal"/>
    <w:uiPriority w:val="99"/>
    <w:semiHidden/>
    <w:unhideWhenUsed/>
    <w:rsid w:val="00327F1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B00BD9"/>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42" Type="http://schemas.openxmlformats.org/officeDocument/2006/relationships/image" Target="media/image31.png"/><Relationship Id="rId63" Type="http://schemas.openxmlformats.org/officeDocument/2006/relationships/image" Target="media/image52.png"/><Relationship Id="rId84" Type="http://schemas.openxmlformats.org/officeDocument/2006/relationships/image" Target="media/image73.png"/><Relationship Id="rId138" Type="http://schemas.openxmlformats.org/officeDocument/2006/relationships/image" Target="media/image127.png"/><Relationship Id="rId159" Type="http://schemas.openxmlformats.org/officeDocument/2006/relationships/footer" Target="footer3.xml"/><Relationship Id="rId107" Type="http://schemas.openxmlformats.org/officeDocument/2006/relationships/image" Target="media/image96.png"/><Relationship Id="rId11" Type="http://schemas.openxmlformats.org/officeDocument/2006/relationships/image" Target="media/image1.png"/><Relationship Id="rId32" Type="http://schemas.openxmlformats.org/officeDocument/2006/relationships/image" Target="media/image21.png"/><Relationship Id="rId53" Type="http://schemas.openxmlformats.org/officeDocument/2006/relationships/image" Target="media/image42.png"/><Relationship Id="rId74" Type="http://schemas.openxmlformats.org/officeDocument/2006/relationships/image" Target="media/image63.png"/><Relationship Id="rId128" Type="http://schemas.openxmlformats.org/officeDocument/2006/relationships/image" Target="media/image117.png"/><Relationship Id="rId149" Type="http://schemas.openxmlformats.org/officeDocument/2006/relationships/image" Target="media/image138.png"/><Relationship Id="rId5" Type="http://schemas.openxmlformats.org/officeDocument/2006/relationships/numbering" Target="numbering.xml"/><Relationship Id="rId95" Type="http://schemas.openxmlformats.org/officeDocument/2006/relationships/image" Target="media/image84.png"/><Relationship Id="rId160" Type="http://schemas.openxmlformats.org/officeDocument/2006/relationships/fontTable" Target="fontTable.xml"/><Relationship Id="rId22" Type="http://schemas.openxmlformats.org/officeDocument/2006/relationships/image" Target="media/image11.png"/><Relationship Id="rId43" Type="http://schemas.openxmlformats.org/officeDocument/2006/relationships/image" Target="media/image32.png"/><Relationship Id="rId64" Type="http://schemas.openxmlformats.org/officeDocument/2006/relationships/image" Target="media/image53.png"/><Relationship Id="rId118" Type="http://schemas.openxmlformats.org/officeDocument/2006/relationships/image" Target="media/image107.png"/><Relationship Id="rId139" Type="http://schemas.openxmlformats.org/officeDocument/2006/relationships/image" Target="media/image128.png"/><Relationship Id="rId85" Type="http://schemas.openxmlformats.org/officeDocument/2006/relationships/image" Target="media/image74.png"/><Relationship Id="rId150" Type="http://schemas.openxmlformats.org/officeDocument/2006/relationships/image" Target="media/image139.png"/><Relationship Id="rId12" Type="http://schemas.openxmlformats.org/officeDocument/2006/relationships/image" Target="media/image2.emf"/><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08" Type="http://schemas.openxmlformats.org/officeDocument/2006/relationships/image" Target="media/image97.png"/><Relationship Id="rId124" Type="http://schemas.openxmlformats.org/officeDocument/2006/relationships/image" Target="media/image113.png"/><Relationship Id="rId129" Type="http://schemas.openxmlformats.org/officeDocument/2006/relationships/image" Target="media/image118.png"/><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5.png"/><Relationship Id="rId140" Type="http://schemas.openxmlformats.org/officeDocument/2006/relationships/image" Target="media/image129.png"/><Relationship Id="rId145" Type="http://schemas.openxmlformats.org/officeDocument/2006/relationships/image" Target="media/image134.png"/><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png"/><Relationship Id="rId119" Type="http://schemas.openxmlformats.org/officeDocument/2006/relationships/image" Target="media/image108.png"/><Relationship Id="rId44" Type="http://schemas.openxmlformats.org/officeDocument/2006/relationships/image" Target="media/image33.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image" Target="media/image119.png"/><Relationship Id="rId135" Type="http://schemas.openxmlformats.org/officeDocument/2006/relationships/image" Target="media/image124.png"/><Relationship Id="rId151" Type="http://schemas.openxmlformats.org/officeDocument/2006/relationships/image" Target="media/image140.png"/><Relationship Id="rId156" Type="http://schemas.openxmlformats.org/officeDocument/2006/relationships/footer" Target="footer1.xml"/><Relationship Id="rId13" Type="http://schemas.openxmlformats.org/officeDocument/2006/relationships/package" Target="embeddings/ooxmlPackage1.vsdx"/><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image" Target="media/image9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image" Target="media/image109.png"/><Relationship Id="rId125" Type="http://schemas.openxmlformats.org/officeDocument/2006/relationships/image" Target="media/image114.png"/><Relationship Id="rId141" Type="http://schemas.openxmlformats.org/officeDocument/2006/relationships/image" Target="media/image130.png"/><Relationship Id="rId146" Type="http://schemas.openxmlformats.org/officeDocument/2006/relationships/image" Target="media/image135.png"/><Relationship Id="rId7" Type="http://schemas.openxmlformats.org/officeDocument/2006/relationships/settings" Target="setting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131" Type="http://schemas.openxmlformats.org/officeDocument/2006/relationships/image" Target="media/image120.png"/><Relationship Id="rId136" Type="http://schemas.openxmlformats.org/officeDocument/2006/relationships/image" Target="media/image125.png"/><Relationship Id="rId157" Type="http://schemas.openxmlformats.org/officeDocument/2006/relationships/footer" Target="footer2.xml"/><Relationship Id="rId61" Type="http://schemas.openxmlformats.org/officeDocument/2006/relationships/image" Target="media/image50.png"/><Relationship Id="rId82" Type="http://schemas.openxmlformats.org/officeDocument/2006/relationships/image" Target="media/image71.png"/><Relationship Id="rId152" Type="http://schemas.openxmlformats.org/officeDocument/2006/relationships/image" Target="media/image141.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6.png"/><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image" Target="media/image131.png"/><Relationship Id="rId3" Type="http://schemas.openxmlformats.org/officeDocument/2006/relationships/customXml" Target="../customXml/item3.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105.png"/><Relationship Id="rId137" Type="http://schemas.openxmlformats.org/officeDocument/2006/relationships/image" Target="media/image126.png"/><Relationship Id="rId158" Type="http://schemas.openxmlformats.org/officeDocument/2006/relationships/header" Target="header3.xml"/><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1.png"/><Relationship Id="rId153" Type="http://schemas.openxmlformats.org/officeDocument/2006/relationships/image" Target="media/image142.png"/><Relationship Id="rId15" Type="http://schemas.openxmlformats.org/officeDocument/2006/relationships/image" Target="media/image4.png"/><Relationship Id="rId36" Type="http://schemas.openxmlformats.org/officeDocument/2006/relationships/image" Target="media/image25.png"/><Relationship Id="rId57" Type="http://schemas.openxmlformats.org/officeDocument/2006/relationships/image" Target="media/image46.png"/><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endnotes" Target="endnotes.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78" Type="http://schemas.openxmlformats.org/officeDocument/2006/relationships/image" Target="media/image67.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2.png"/><Relationship Id="rId148" Type="http://schemas.openxmlformats.org/officeDocument/2006/relationships/image" Target="media/image137.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5.png"/><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png"/><Relationship Id="rId154" Type="http://schemas.openxmlformats.org/officeDocument/2006/relationships/header" Target="header1.xml"/><Relationship Id="rId16" Type="http://schemas.openxmlformats.org/officeDocument/2006/relationships/image" Target="media/image5.png"/><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33.png"/><Relationship Id="rId90" Type="http://schemas.openxmlformats.org/officeDocument/2006/relationships/image" Target="media/image79.png"/><Relationship Id="rId27" Type="http://schemas.openxmlformats.org/officeDocument/2006/relationships/image" Target="media/image16.png"/><Relationship Id="rId48" Type="http://schemas.openxmlformats.org/officeDocument/2006/relationships/image" Target="media/image37.png"/><Relationship Id="rId69" Type="http://schemas.openxmlformats.org/officeDocument/2006/relationships/image" Target="media/image58.png"/><Relationship Id="rId113" Type="http://schemas.openxmlformats.org/officeDocument/2006/relationships/image" Target="media/image102.png"/><Relationship Id="rId134" Type="http://schemas.openxmlformats.org/officeDocument/2006/relationships/image" Target="media/image123.png"/><Relationship Id="rId80" Type="http://schemas.openxmlformats.org/officeDocument/2006/relationships/image" Target="media/image69.png"/><Relationship Id="rId155"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1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A8E0D5773EF75F4CA0F5817518E74A2B" ma:contentTypeVersion="15" ma:contentTypeDescription="Create a new document." ma:contentTypeScope="" ma:versionID="55d07807bdea6f72607909f9f2a75cf6">
  <xsd:schema xmlns:xsd="http://www.w3.org/2001/XMLSchema" xmlns:xs="http://www.w3.org/2001/XMLSchema" xmlns:p="http://schemas.microsoft.com/office/2006/metadata/properties" xmlns:ns2="8ce48d12-a9c9-4c07-bbf8-b4e0d22a705c" xmlns:ns3="c7572f11-3675-4176-bac6-2ade83340c9e" targetNamespace="http://schemas.microsoft.com/office/2006/metadata/properties" ma:root="true" ma:fieldsID="3cc06895e333ad94d5a7d5574ff26108" ns2:_="" ns3:_="">
    <xsd:import namespace="8ce48d12-a9c9-4c07-bbf8-b4e0d22a705c"/>
    <xsd:import namespace="c7572f11-3675-4176-bac6-2ade83340c9e"/>
    <xsd:element name="properties">
      <xsd:complexType>
        <xsd:sequence>
          <xsd:element name="documentManagement">
            <xsd:complexType>
              <xsd:all>
                <xsd:element ref="ns2:SharedWithUsers" minOccurs="0"/>
                <xsd:element ref="ns2:SharingHintHash" minOccurs="0"/>
                <xsd:element ref="ns2:SharedWithDetails" minOccurs="0"/>
                <xsd:element ref="ns2:LastSharedByUser" minOccurs="0"/>
                <xsd:element ref="ns2:LastSharedByTime"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ce48d12-a9c9-4c07-bbf8-b4e0d22a705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c7572f11-3675-4176-bac6-2ade83340c9e"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astSharedByUser xmlns="8ce48d12-a9c9-4c07-bbf8-b4e0d22a705c" xsi:nil="true"/>
    <SharedWithUsers xmlns="8ce48d12-a9c9-4c07-bbf8-b4e0d22a705c">
      <UserInfo>
        <DisplayName/>
        <AccountId xsi:nil="true"/>
        <AccountType/>
      </UserInfo>
    </SharedWithUsers>
    <LastSharedByTime xmlns="8ce48d12-a9c9-4c07-bbf8-b4e0d22a705c" xsi:nil="true"/>
  </documentManagement>
</p:properties>
</file>

<file path=customXml/itemProps1.xml><?xml version="1.0" encoding="utf-8"?>
<ds:datastoreItem xmlns:ds="http://schemas.openxmlformats.org/officeDocument/2006/customXml" ds:itemID="{3F4268E6-D273-4727-AEB3-BF24F8FEB019}">
  <ds:schemaRefs>
    <ds:schemaRef ds:uri="http://schemas.openxmlformats.org/officeDocument/2006/bibliography"/>
  </ds:schemaRefs>
</ds:datastoreItem>
</file>

<file path=customXml/itemProps2.xml><?xml version="1.0" encoding="utf-8"?>
<ds:datastoreItem xmlns:ds="http://schemas.openxmlformats.org/officeDocument/2006/customXml" ds:itemID="{10EF951D-F855-4B25-B319-A4E9D57C26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ce48d12-a9c9-4c07-bbf8-b4e0d22a705c"/>
    <ds:schemaRef ds:uri="c7572f11-3675-4176-bac6-2ade83340c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F4B0B7-6CBE-44A9-827C-7C23EBD7B98F}">
  <ds:schemaRefs>
    <ds:schemaRef ds:uri="http://schemas.microsoft.com/sharepoint/v3/contenttype/forms"/>
  </ds:schemaRefs>
</ds:datastoreItem>
</file>

<file path=customXml/itemProps4.xml><?xml version="1.0" encoding="utf-8"?>
<ds:datastoreItem xmlns:ds="http://schemas.openxmlformats.org/officeDocument/2006/customXml" ds:itemID="{864D6264-E291-4231-AF9C-AB07E7FE953D}">
  <ds:schemaRefs>
    <ds:schemaRef ds:uri="http://schemas.microsoft.com/office/2006/metadata/properties"/>
    <ds:schemaRef ds:uri="http://schemas.microsoft.com/office/infopath/2007/PartnerControls"/>
    <ds:schemaRef ds:uri="8ce48d12-a9c9-4c07-bbf8-b4e0d22a705c"/>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10953</Words>
  <Characters>54880</Characters>
  <Application>Microsoft Office Word</Application>
  <DocSecurity>0</DocSecurity>
  <Lines>1829</Lines>
  <Paragraphs>5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etchen Dixson</dc:creator>
  <cp:lastModifiedBy>Ericka Moore</cp:lastModifiedBy>
  <cp:revision>2</cp:revision>
  <cp:lastPrinted>2022-10-12T20:06:00Z</cp:lastPrinted>
  <dcterms:created xsi:type="dcterms:W3CDTF">2026-02-24T19:23:00Z</dcterms:created>
  <dcterms:modified xsi:type="dcterms:W3CDTF">2026-02-24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lianceAssetId">
    <vt:lpwstr/>
  </property>
  <property fmtid="{D5CDD505-2E9C-101B-9397-08002B2CF9AE}" pid="3" name="ContentTypeId">
    <vt:lpwstr>0x010100A8E0D5773EF75F4CA0F5817518E74A2B</vt:lpwstr>
  </property>
  <property fmtid="{D5CDD505-2E9C-101B-9397-08002B2CF9AE}" pid="4" name="Order">
    <vt:r8>2976300</vt:r8>
  </property>
  <property fmtid="{D5CDD505-2E9C-101B-9397-08002B2CF9AE}" pid="5" name="TemplateUrl">
    <vt:lpwstr/>
  </property>
  <property fmtid="{D5CDD505-2E9C-101B-9397-08002B2CF9AE}" pid="6" name="xd_ProgID">
    <vt:lpwstr/>
  </property>
  <property fmtid="{D5CDD505-2E9C-101B-9397-08002B2CF9AE}" pid="7" name="xd_Signature">
    <vt:bool>false</vt:bool>
  </property>
</Properties>
</file>